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16707" w:rsidRPr="00101EBF" w:rsidRDefault="00416707">
      <w:pPr>
        <w:pStyle w:val="ZA"/>
        <w:framePr w:wrap="notBeside"/>
      </w:pPr>
      <w:bookmarkStart w:id="0" w:name="page1"/>
      <w:bookmarkStart w:id="1" w:name="_GoBack"/>
      <w:bookmarkEnd w:id="1"/>
      <w:r w:rsidRPr="000C14CE">
        <w:rPr>
          <w:sz w:val="64"/>
        </w:rPr>
        <w:t xml:space="preserve">3GPP TS 29.116 </w:t>
      </w:r>
      <w:r w:rsidR="005D115E" w:rsidRPr="000C14CE">
        <w:t>V1</w:t>
      </w:r>
      <w:r w:rsidR="005D115E">
        <w:t>8</w:t>
      </w:r>
      <w:r w:rsidRPr="000C14CE">
        <w:t>.</w:t>
      </w:r>
      <w:r w:rsidR="005D115E">
        <w:t>0</w:t>
      </w:r>
      <w:r w:rsidRPr="00101EBF">
        <w:t xml:space="preserve">.0 </w:t>
      </w:r>
      <w:r w:rsidRPr="00101EBF">
        <w:rPr>
          <w:sz w:val="32"/>
        </w:rPr>
        <w:t>(</w:t>
      </w:r>
      <w:r w:rsidR="001F3519" w:rsidRPr="00101EBF">
        <w:rPr>
          <w:sz w:val="32"/>
        </w:rPr>
        <w:t>2022</w:t>
      </w:r>
      <w:r w:rsidRPr="00101EBF">
        <w:rPr>
          <w:sz w:val="32"/>
        </w:rPr>
        <w:t>-</w:t>
      </w:r>
      <w:r w:rsidR="005D115E">
        <w:rPr>
          <w:sz w:val="32"/>
        </w:rPr>
        <w:t>12</w:t>
      </w:r>
      <w:r w:rsidRPr="00101EBF">
        <w:rPr>
          <w:sz w:val="32"/>
        </w:rPr>
        <w:t>)</w:t>
      </w:r>
    </w:p>
    <w:p w:rsidR="00416707" w:rsidRPr="00101EBF" w:rsidRDefault="00416707">
      <w:pPr>
        <w:pStyle w:val="ZB"/>
        <w:framePr w:wrap="notBeside"/>
      </w:pPr>
      <w:r w:rsidRPr="00101EBF">
        <w:t>Technical Specification</w:t>
      </w:r>
    </w:p>
    <w:p w:rsidR="00416707" w:rsidRPr="00101EBF" w:rsidRDefault="00416707">
      <w:pPr>
        <w:pStyle w:val="ZT"/>
        <w:framePr w:wrap="notBeside"/>
      </w:pPr>
      <w:r w:rsidRPr="00101EBF">
        <w:t>3rd Generation Partnership Project;</w:t>
      </w:r>
    </w:p>
    <w:p w:rsidR="00416707" w:rsidRPr="00101EBF" w:rsidRDefault="00416707">
      <w:pPr>
        <w:pStyle w:val="ZT"/>
        <w:framePr w:wrap="notBeside"/>
      </w:pPr>
      <w:r w:rsidRPr="00101EBF">
        <w:t>Technical Specification Group Core Network and Terminals;</w:t>
      </w:r>
    </w:p>
    <w:p w:rsidR="00416707" w:rsidRPr="00101EBF" w:rsidRDefault="00416707">
      <w:pPr>
        <w:pStyle w:val="ZT"/>
        <w:framePr w:wrap="notBeside"/>
      </w:pPr>
      <w:r w:rsidRPr="00101EBF">
        <w:t>Representational state transfer over xMB reference point between Content Provider and BM-SC;</w:t>
      </w:r>
    </w:p>
    <w:p w:rsidR="00416707" w:rsidRPr="00101EBF" w:rsidRDefault="00416707">
      <w:pPr>
        <w:pStyle w:val="ZT"/>
        <w:framePr w:wrap="notBeside"/>
        <w:rPr>
          <w:i/>
          <w:sz w:val="28"/>
        </w:rPr>
      </w:pPr>
      <w:r w:rsidRPr="00101EBF">
        <w:t xml:space="preserve"> (</w:t>
      </w:r>
      <w:r w:rsidRPr="00101EBF">
        <w:rPr>
          <w:rStyle w:val="ZGSM"/>
        </w:rPr>
        <w:t xml:space="preserve">Release </w:t>
      </w:r>
      <w:r w:rsidR="005D115E" w:rsidRPr="00101EBF">
        <w:rPr>
          <w:rStyle w:val="ZGSM"/>
        </w:rPr>
        <w:t>1</w:t>
      </w:r>
      <w:r w:rsidR="005D115E">
        <w:rPr>
          <w:rStyle w:val="ZGSM"/>
        </w:rPr>
        <w:t>8</w:t>
      </w:r>
      <w:r w:rsidRPr="00101EBF">
        <w:t>)</w:t>
      </w:r>
    </w:p>
    <w:p w:rsidR="00416707" w:rsidRPr="00101EBF" w:rsidRDefault="00416707">
      <w:pPr>
        <w:pStyle w:val="ZU"/>
        <w:framePr w:h="4929" w:hRule="exact" w:wrap="notBeside"/>
        <w:tabs>
          <w:tab w:val="right" w:pos="10206"/>
        </w:tabs>
        <w:jc w:val="left"/>
      </w:pPr>
      <w:r w:rsidRPr="00101EBF">
        <w:rPr>
          <w:color w:val="0000FF"/>
        </w:rPr>
        <w:tab/>
      </w:r>
    </w:p>
    <w:bookmarkStart w:id="2" w:name="_MON_1684549432"/>
    <w:bookmarkEnd w:id="2"/>
    <w:bookmarkStart w:id="3" w:name="_MON_1684549432"/>
    <w:bookmarkEnd w:id="3"/>
    <w:p w:rsidR="00416707" w:rsidRPr="000C14CE" w:rsidRDefault="008A6559">
      <w:pPr>
        <w:pStyle w:val="ZU"/>
        <w:framePr w:h="4929" w:hRule="exact" w:wrap="notBeside"/>
        <w:tabs>
          <w:tab w:val="right" w:pos="10206"/>
        </w:tabs>
        <w:jc w:val="left"/>
      </w:pPr>
      <w:r w:rsidRPr="008A6559">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8" o:title=""/>
          </v:shape>
          <o:OLEObject Type="Embed" ProgID="Word.Picture.8" ShapeID="_x0000_i1025" DrawAspect="Content" ObjectID="_1771924953" r:id="rId9"/>
        </w:object>
      </w:r>
      <w:r w:rsidR="00416707" w:rsidRPr="000C14CE">
        <w:rPr>
          <w:color w:val="0000FF"/>
        </w:rPr>
        <w:tab/>
      </w:r>
      <w:r w:rsidR="00416707" w:rsidRPr="000C14CE">
        <w:pict>
          <v:shape id="_x0000_i1026" type="#_x0000_t75" style="width:127.7pt;height:75.15pt">
            <v:imagedata r:id="rId10" o:title="3GPP-logo_web"/>
          </v:shape>
        </w:pict>
      </w:r>
    </w:p>
    <w:p w:rsidR="00416707" w:rsidRPr="000C14CE" w:rsidRDefault="00416707">
      <w:pPr>
        <w:pStyle w:val="ZU"/>
        <w:framePr w:h="4929" w:hRule="exact" w:wrap="notBeside"/>
        <w:tabs>
          <w:tab w:val="right" w:pos="10206"/>
        </w:tabs>
        <w:jc w:val="left"/>
      </w:pPr>
    </w:p>
    <w:p w:rsidR="00416707" w:rsidRPr="00101EBF" w:rsidRDefault="00416707">
      <w:pPr>
        <w:framePr w:h="1377" w:hRule="exact" w:wrap="notBeside" w:vAnchor="page" w:hAnchor="margin" w:y="15305"/>
        <w:rPr>
          <w:sz w:val="16"/>
        </w:rPr>
      </w:pPr>
      <w:r w:rsidRPr="000C14CE">
        <w:rPr>
          <w:sz w:val="16"/>
        </w:rPr>
        <w:t>The present document has been developed within the 3rd</w:t>
      </w:r>
      <w:r w:rsidRPr="00101EBF">
        <w:rPr>
          <w:sz w:val="16"/>
        </w:rPr>
        <w:t xml:space="preserve"> Generation Partnership Project (3GPP</w:t>
      </w:r>
      <w:r w:rsidRPr="00101EBF">
        <w:rPr>
          <w:sz w:val="16"/>
          <w:vertAlign w:val="superscript"/>
        </w:rPr>
        <w:t xml:space="preserve"> TM</w:t>
      </w:r>
      <w:r w:rsidRPr="00101EBF">
        <w:rPr>
          <w:sz w:val="16"/>
        </w:rPr>
        <w:t>) and may be further elaborated for the purposes of 3GPP..</w:t>
      </w:r>
      <w:r w:rsidRPr="00101EBF">
        <w:rPr>
          <w:sz w:val="16"/>
        </w:rPr>
        <w:br/>
        <w:t>The present document has not been subject to any approval process by the 3GPP</w:t>
      </w:r>
      <w:r w:rsidRPr="00101EBF">
        <w:rPr>
          <w:sz w:val="16"/>
          <w:vertAlign w:val="superscript"/>
        </w:rPr>
        <w:t xml:space="preserve"> </w:t>
      </w:r>
      <w:r w:rsidRPr="00101EBF">
        <w:rPr>
          <w:sz w:val="16"/>
        </w:rPr>
        <w:t>Organizational Partners and shall not be implemented.</w:t>
      </w:r>
      <w:r w:rsidRPr="00101EBF">
        <w:rPr>
          <w:sz w:val="16"/>
        </w:rPr>
        <w:br/>
        <w:t>This Specification is provided for future development work within 3GPP</w:t>
      </w:r>
      <w:r w:rsidRPr="00101EBF">
        <w:rPr>
          <w:sz w:val="16"/>
          <w:vertAlign w:val="superscript"/>
        </w:rPr>
        <w:t xml:space="preserve"> </w:t>
      </w:r>
      <w:r w:rsidRPr="00101EBF">
        <w:rPr>
          <w:sz w:val="16"/>
        </w:rPr>
        <w:t>only. The Organizational Partners accept no liability for any use of this Specification.</w:t>
      </w:r>
      <w:r w:rsidRPr="00101EBF">
        <w:rPr>
          <w:sz w:val="16"/>
        </w:rPr>
        <w:br/>
        <w:t>Specifications and Reports for implementation of the 3GPP</w:t>
      </w:r>
      <w:r w:rsidRPr="00101EBF">
        <w:rPr>
          <w:sz w:val="16"/>
          <w:vertAlign w:val="superscript"/>
        </w:rPr>
        <w:t xml:space="preserve"> TM</w:t>
      </w:r>
      <w:r w:rsidRPr="00101EBF">
        <w:rPr>
          <w:sz w:val="16"/>
        </w:rPr>
        <w:t xml:space="preserve"> system should be obtained via the 3GPP Organizational Partners' Publications Offices.</w:t>
      </w:r>
    </w:p>
    <w:p w:rsidR="00416707" w:rsidRPr="00101EBF" w:rsidRDefault="00416707">
      <w:pPr>
        <w:pStyle w:val="ZV"/>
        <w:framePr w:wrap="notBeside"/>
      </w:pPr>
    </w:p>
    <w:p w:rsidR="00416707" w:rsidRPr="00101EBF" w:rsidRDefault="00416707"/>
    <w:bookmarkEnd w:id="0"/>
    <w:p w:rsidR="00416707" w:rsidRPr="00101EBF" w:rsidRDefault="00416707">
      <w:pPr>
        <w:sectPr w:rsidR="00416707" w:rsidRPr="00101EBF">
          <w:footnotePr>
            <w:numRestart w:val="eachSect"/>
          </w:footnotePr>
          <w:pgSz w:w="11907" w:h="16840"/>
          <w:pgMar w:top="2268" w:right="851" w:bottom="10773" w:left="851" w:header="0" w:footer="0" w:gutter="0"/>
          <w:cols w:space="720"/>
        </w:sectPr>
      </w:pPr>
    </w:p>
    <w:p w:rsidR="00416707" w:rsidRPr="00101EBF" w:rsidRDefault="00416707">
      <w:bookmarkStart w:id="4" w:name="page2"/>
      <w:r w:rsidRPr="00101EBF">
        <w:lastRenderedPageBreak/>
        <w:br/>
      </w:r>
    </w:p>
    <w:p w:rsidR="00416707" w:rsidRPr="00101EBF" w:rsidRDefault="00416707"/>
    <w:p w:rsidR="00416707" w:rsidRPr="00101EBF" w:rsidRDefault="00416707">
      <w:pPr>
        <w:pStyle w:val="FP"/>
        <w:framePr w:wrap="notBeside" w:hAnchor="margin" w:y="1419"/>
        <w:pBdr>
          <w:bottom w:val="single" w:sz="6" w:space="1" w:color="auto"/>
        </w:pBdr>
        <w:spacing w:before="240"/>
        <w:ind w:left="2835" w:right="2835"/>
        <w:jc w:val="center"/>
      </w:pPr>
      <w:r w:rsidRPr="00101EBF">
        <w:t>Keywords</w:t>
      </w:r>
    </w:p>
    <w:p w:rsidR="00416707" w:rsidRPr="00101EBF" w:rsidRDefault="00416707">
      <w:pPr>
        <w:pStyle w:val="FP"/>
        <w:framePr w:wrap="notBeside" w:hAnchor="margin" w:y="1419"/>
        <w:ind w:left="2835" w:right="2835"/>
        <w:jc w:val="center"/>
        <w:rPr>
          <w:rFonts w:ascii="Arial" w:hAnsi="Arial"/>
          <w:sz w:val="18"/>
        </w:rPr>
      </w:pPr>
      <w:r w:rsidRPr="00101EBF">
        <w:rPr>
          <w:rFonts w:ascii="Arial" w:hAnsi="Arial"/>
          <w:sz w:val="18"/>
        </w:rPr>
        <w:t>&lt;keyword[, keyword, …]&gt;</w:t>
      </w:r>
    </w:p>
    <w:p w:rsidR="00416707" w:rsidRPr="00101EBF" w:rsidRDefault="00416707"/>
    <w:p w:rsidR="00416707" w:rsidRPr="00101EBF" w:rsidRDefault="00416707">
      <w:pPr>
        <w:pStyle w:val="FP"/>
        <w:framePr w:wrap="notBeside" w:hAnchor="margin" w:yAlign="center"/>
        <w:spacing w:after="240"/>
        <w:ind w:left="2835" w:right="2835"/>
        <w:jc w:val="center"/>
        <w:rPr>
          <w:rFonts w:ascii="Arial" w:hAnsi="Arial"/>
          <w:b/>
          <w:i/>
        </w:rPr>
      </w:pPr>
      <w:r w:rsidRPr="00101EBF">
        <w:rPr>
          <w:rFonts w:ascii="Arial" w:hAnsi="Arial"/>
          <w:b/>
          <w:i/>
        </w:rPr>
        <w:t>3GPP</w:t>
      </w:r>
    </w:p>
    <w:p w:rsidR="00416707" w:rsidRPr="00101EBF" w:rsidRDefault="00416707">
      <w:pPr>
        <w:pStyle w:val="FP"/>
        <w:framePr w:wrap="notBeside" w:hAnchor="margin" w:yAlign="center"/>
        <w:pBdr>
          <w:bottom w:val="single" w:sz="6" w:space="1" w:color="auto"/>
        </w:pBdr>
        <w:ind w:left="2835" w:right="2835"/>
        <w:jc w:val="center"/>
      </w:pPr>
      <w:r w:rsidRPr="00101EBF">
        <w:t>Postal address</w:t>
      </w:r>
    </w:p>
    <w:p w:rsidR="00416707" w:rsidRPr="00101EBF" w:rsidRDefault="00416707">
      <w:pPr>
        <w:pStyle w:val="FP"/>
        <w:framePr w:wrap="notBeside" w:hAnchor="margin" w:yAlign="center"/>
        <w:ind w:left="2835" w:right="2835"/>
        <w:jc w:val="center"/>
        <w:rPr>
          <w:rFonts w:ascii="Arial" w:hAnsi="Arial"/>
          <w:sz w:val="18"/>
        </w:rPr>
      </w:pPr>
    </w:p>
    <w:p w:rsidR="00416707" w:rsidRPr="00101EBF" w:rsidRDefault="00416707">
      <w:pPr>
        <w:pStyle w:val="FP"/>
        <w:framePr w:wrap="notBeside" w:hAnchor="margin" w:yAlign="center"/>
        <w:pBdr>
          <w:bottom w:val="single" w:sz="6" w:space="1" w:color="auto"/>
        </w:pBdr>
        <w:spacing w:before="240"/>
        <w:ind w:left="2835" w:right="2835"/>
        <w:jc w:val="center"/>
        <w:rPr>
          <w:lang w:val="fr-FR"/>
        </w:rPr>
      </w:pPr>
      <w:r w:rsidRPr="00101EBF">
        <w:rPr>
          <w:lang w:val="fr-FR"/>
        </w:rPr>
        <w:t>3GPP support office address</w:t>
      </w:r>
    </w:p>
    <w:p w:rsidR="00416707" w:rsidRPr="00101EBF" w:rsidRDefault="00416707">
      <w:pPr>
        <w:pStyle w:val="FP"/>
        <w:framePr w:wrap="notBeside" w:hAnchor="margin" w:yAlign="center"/>
        <w:ind w:left="2835" w:right="2835"/>
        <w:jc w:val="center"/>
        <w:rPr>
          <w:rFonts w:ascii="Arial" w:hAnsi="Arial"/>
          <w:sz w:val="18"/>
          <w:lang w:val="fr-FR"/>
        </w:rPr>
      </w:pPr>
      <w:r w:rsidRPr="00101EBF">
        <w:rPr>
          <w:rFonts w:ascii="Arial" w:hAnsi="Arial"/>
          <w:sz w:val="18"/>
          <w:lang w:val="fr-FR"/>
        </w:rPr>
        <w:t>650 Route des Lucioles - Sophia Antipolis</w:t>
      </w:r>
    </w:p>
    <w:p w:rsidR="00416707" w:rsidRPr="00101EBF" w:rsidRDefault="00416707">
      <w:pPr>
        <w:pStyle w:val="FP"/>
        <w:framePr w:wrap="notBeside" w:hAnchor="margin" w:yAlign="center"/>
        <w:ind w:left="2835" w:right="2835"/>
        <w:jc w:val="center"/>
        <w:rPr>
          <w:rFonts w:ascii="Arial" w:hAnsi="Arial"/>
          <w:sz w:val="18"/>
          <w:lang w:val="fr-FR"/>
        </w:rPr>
      </w:pPr>
      <w:r w:rsidRPr="00101EBF">
        <w:rPr>
          <w:rFonts w:ascii="Arial" w:hAnsi="Arial"/>
          <w:sz w:val="18"/>
          <w:lang w:val="fr-FR"/>
        </w:rPr>
        <w:t>Valbonne - FRANCE</w:t>
      </w:r>
    </w:p>
    <w:p w:rsidR="00416707" w:rsidRPr="00101EBF" w:rsidRDefault="00416707">
      <w:pPr>
        <w:pStyle w:val="FP"/>
        <w:framePr w:wrap="notBeside" w:hAnchor="margin" w:yAlign="center"/>
        <w:spacing w:after="20"/>
        <w:ind w:left="2835" w:right="2835"/>
        <w:jc w:val="center"/>
        <w:rPr>
          <w:rFonts w:ascii="Arial" w:hAnsi="Arial"/>
          <w:sz w:val="18"/>
        </w:rPr>
      </w:pPr>
      <w:r w:rsidRPr="00101EBF">
        <w:rPr>
          <w:rFonts w:ascii="Arial" w:hAnsi="Arial"/>
          <w:sz w:val="18"/>
        </w:rPr>
        <w:t>Tel.: +33 4 92 94 42 00 Fax: +33 4 93 65 47 16</w:t>
      </w:r>
    </w:p>
    <w:p w:rsidR="00416707" w:rsidRPr="00101EBF" w:rsidRDefault="00416707">
      <w:pPr>
        <w:pStyle w:val="FP"/>
        <w:framePr w:wrap="notBeside" w:hAnchor="margin" w:yAlign="center"/>
        <w:pBdr>
          <w:bottom w:val="single" w:sz="6" w:space="1" w:color="auto"/>
        </w:pBdr>
        <w:spacing w:before="240"/>
        <w:ind w:left="2835" w:right="2835"/>
        <w:jc w:val="center"/>
      </w:pPr>
      <w:r w:rsidRPr="00101EBF">
        <w:t>Internet</w:t>
      </w:r>
    </w:p>
    <w:p w:rsidR="00416707" w:rsidRPr="00101EBF" w:rsidRDefault="00416707">
      <w:pPr>
        <w:pStyle w:val="FP"/>
        <w:framePr w:wrap="notBeside" w:hAnchor="margin" w:yAlign="center"/>
        <w:ind w:left="2835" w:right="2835"/>
        <w:jc w:val="center"/>
        <w:rPr>
          <w:rFonts w:ascii="Arial" w:hAnsi="Arial"/>
          <w:sz w:val="18"/>
        </w:rPr>
      </w:pPr>
      <w:r w:rsidRPr="00101EBF">
        <w:rPr>
          <w:rFonts w:ascii="Arial" w:hAnsi="Arial"/>
          <w:sz w:val="18"/>
        </w:rPr>
        <w:t>http://www.3gpp.org</w:t>
      </w:r>
    </w:p>
    <w:p w:rsidR="00416707" w:rsidRPr="00101EBF" w:rsidRDefault="00416707"/>
    <w:p w:rsidR="00416707" w:rsidRPr="00101EBF" w:rsidRDefault="00416707">
      <w:pPr>
        <w:pStyle w:val="FP"/>
        <w:framePr w:h="3057" w:hRule="exact" w:wrap="notBeside" w:vAnchor="page" w:hAnchor="margin" w:y="12605"/>
        <w:pBdr>
          <w:bottom w:val="single" w:sz="6" w:space="1" w:color="auto"/>
        </w:pBdr>
        <w:spacing w:after="240"/>
        <w:jc w:val="center"/>
        <w:rPr>
          <w:rFonts w:ascii="Arial" w:hAnsi="Arial"/>
          <w:b/>
          <w:i/>
          <w:noProof/>
        </w:rPr>
      </w:pPr>
      <w:r w:rsidRPr="00101EBF">
        <w:rPr>
          <w:rFonts w:ascii="Arial" w:hAnsi="Arial"/>
          <w:b/>
          <w:i/>
          <w:noProof/>
        </w:rPr>
        <w:t>Copyright Notification</w:t>
      </w:r>
    </w:p>
    <w:p w:rsidR="00416707" w:rsidRPr="00101EBF" w:rsidRDefault="00416707">
      <w:pPr>
        <w:pStyle w:val="FP"/>
        <w:framePr w:h="3057" w:hRule="exact" w:wrap="notBeside" w:vAnchor="page" w:hAnchor="margin" w:y="12605"/>
        <w:jc w:val="center"/>
        <w:rPr>
          <w:noProof/>
        </w:rPr>
      </w:pPr>
      <w:r w:rsidRPr="00101EBF">
        <w:rPr>
          <w:noProof/>
        </w:rPr>
        <w:t>No part may be reproduced except as authorized by written permission.</w:t>
      </w:r>
      <w:r w:rsidRPr="00101EBF">
        <w:rPr>
          <w:noProof/>
        </w:rPr>
        <w:br/>
        <w:t>The copyright and the foregoing restriction extend to reproduction in all media.</w:t>
      </w:r>
    </w:p>
    <w:p w:rsidR="00416707" w:rsidRPr="00101EBF" w:rsidRDefault="00416707">
      <w:pPr>
        <w:pStyle w:val="FP"/>
        <w:framePr w:h="3057" w:hRule="exact" w:wrap="notBeside" w:vAnchor="page" w:hAnchor="margin" w:y="12605"/>
        <w:jc w:val="center"/>
        <w:rPr>
          <w:noProof/>
        </w:rPr>
      </w:pPr>
    </w:p>
    <w:p w:rsidR="00416707" w:rsidRPr="00101EBF" w:rsidRDefault="00416707">
      <w:pPr>
        <w:pStyle w:val="FP"/>
        <w:framePr w:h="3057" w:hRule="exact" w:wrap="notBeside" w:vAnchor="page" w:hAnchor="margin" w:y="12605"/>
        <w:jc w:val="center"/>
        <w:rPr>
          <w:noProof/>
          <w:sz w:val="18"/>
        </w:rPr>
      </w:pPr>
      <w:r w:rsidRPr="00101EBF">
        <w:rPr>
          <w:noProof/>
          <w:sz w:val="18"/>
        </w:rPr>
        <w:t xml:space="preserve">© </w:t>
      </w:r>
      <w:r w:rsidR="001F3519" w:rsidRPr="00101EBF">
        <w:rPr>
          <w:noProof/>
          <w:sz w:val="18"/>
        </w:rPr>
        <w:t>2022</w:t>
      </w:r>
      <w:r w:rsidRPr="00101EBF">
        <w:rPr>
          <w:noProof/>
          <w:sz w:val="18"/>
        </w:rPr>
        <w:t>, 3GPP Organizational Partners (ARIB, ATIS, CCSA, ETSI, TSDSI, TTA, TTC).</w:t>
      </w:r>
      <w:bookmarkStart w:id="5" w:name="copyrightaddon"/>
      <w:bookmarkEnd w:id="5"/>
    </w:p>
    <w:p w:rsidR="00416707" w:rsidRPr="00101EBF" w:rsidRDefault="00416707">
      <w:pPr>
        <w:pStyle w:val="FP"/>
        <w:framePr w:h="3057" w:hRule="exact" w:wrap="notBeside" w:vAnchor="page" w:hAnchor="margin" w:y="12605"/>
        <w:jc w:val="center"/>
        <w:rPr>
          <w:noProof/>
          <w:sz w:val="18"/>
        </w:rPr>
      </w:pPr>
      <w:r w:rsidRPr="00101EBF">
        <w:rPr>
          <w:noProof/>
          <w:sz w:val="18"/>
        </w:rPr>
        <w:t>All rights reserved.</w:t>
      </w:r>
    </w:p>
    <w:p w:rsidR="00416707" w:rsidRPr="00101EBF" w:rsidRDefault="00416707">
      <w:pPr>
        <w:pStyle w:val="FP"/>
        <w:framePr w:h="3057" w:hRule="exact" w:wrap="notBeside" w:vAnchor="page" w:hAnchor="margin" w:y="12605"/>
        <w:rPr>
          <w:noProof/>
          <w:sz w:val="18"/>
        </w:rPr>
      </w:pPr>
    </w:p>
    <w:p w:rsidR="00416707" w:rsidRPr="00101EBF" w:rsidRDefault="00416707">
      <w:pPr>
        <w:pStyle w:val="FP"/>
        <w:framePr w:h="3057" w:hRule="exact" w:wrap="notBeside" w:vAnchor="page" w:hAnchor="margin" w:y="12605"/>
        <w:rPr>
          <w:noProof/>
          <w:sz w:val="18"/>
        </w:rPr>
      </w:pPr>
      <w:r w:rsidRPr="00101EBF">
        <w:rPr>
          <w:noProof/>
          <w:sz w:val="18"/>
        </w:rPr>
        <w:t>UMTS™ is a Trade Mark of ETSI registered for the benefit of its members</w:t>
      </w:r>
    </w:p>
    <w:p w:rsidR="00416707" w:rsidRPr="00101EBF" w:rsidRDefault="00416707">
      <w:pPr>
        <w:pStyle w:val="FP"/>
        <w:framePr w:h="3057" w:hRule="exact" w:wrap="notBeside" w:vAnchor="page" w:hAnchor="margin" w:y="12605"/>
        <w:rPr>
          <w:noProof/>
          <w:sz w:val="18"/>
        </w:rPr>
      </w:pPr>
      <w:r w:rsidRPr="00101EBF">
        <w:rPr>
          <w:noProof/>
          <w:sz w:val="18"/>
        </w:rPr>
        <w:t>3GPP™ is a Trade Mark of ETSI registered for the benefit of its Members and of the 3GPP Organizational Partners</w:t>
      </w:r>
      <w:r w:rsidRPr="00101EBF">
        <w:rPr>
          <w:noProof/>
          <w:sz w:val="18"/>
        </w:rPr>
        <w:br/>
        <w:t>LTE™ is a Trade Mark of ETSI registered for the benefit of its Members and of the 3GPP Organizational Partners</w:t>
      </w:r>
    </w:p>
    <w:p w:rsidR="00416707" w:rsidRPr="00101EBF" w:rsidRDefault="00416707">
      <w:pPr>
        <w:pStyle w:val="FP"/>
        <w:framePr w:h="3057" w:hRule="exact" w:wrap="notBeside" w:vAnchor="page" w:hAnchor="margin" w:y="12605"/>
        <w:rPr>
          <w:noProof/>
          <w:sz w:val="18"/>
        </w:rPr>
      </w:pPr>
      <w:r w:rsidRPr="00101EBF">
        <w:rPr>
          <w:noProof/>
          <w:sz w:val="18"/>
        </w:rPr>
        <w:t>GSM® and the GSM logo are registered and owned by the GSM Association</w:t>
      </w:r>
    </w:p>
    <w:bookmarkEnd w:id="4"/>
    <w:p w:rsidR="00416707" w:rsidRPr="0034481B" w:rsidRDefault="00416707" w:rsidP="0034481B">
      <w:pPr>
        <w:pStyle w:val="TT"/>
      </w:pPr>
      <w:r w:rsidRPr="00101EBF">
        <w:br w:type="page"/>
      </w:r>
      <w:r w:rsidRPr="0034481B">
        <w:t>Contents</w:t>
      </w:r>
    </w:p>
    <w:p w:rsidR="00E0501C" w:rsidRPr="003C6072" w:rsidRDefault="00416707">
      <w:pPr>
        <w:pStyle w:val="TOC1"/>
        <w:rPr>
          <w:rFonts w:ascii="Calibri" w:eastAsia="Yu Mincho" w:hAnsi="Calibri"/>
          <w:noProof/>
          <w:szCs w:val="22"/>
          <w:lang w:eastAsia="ja-JP"/>
        </w:rPr>
      </w:pPr>
      <w:r w:rsidRPr="000C14CE">
        <w:fldChar w:fldCharType="begin" w:fldLock="1"/>
      </w:r>
      <w:r w:rsidRPr="00101EBF">
        <w:instrText xml:space="preserve"> TOC \o "1-9" </w:instrText>
      </w:r>
      <w:r w:rsidRPr="00101EBF">
        <w:fldChar w:fldCharType="separate"/>
      </w:r>
      <w:r w:rsidR="00E0501C">
        <w:rPr>
          <w:noProof/>
        </w:rPr>
        <w:t>Foreword</w:t>
      </w:r>
      <w:r w:rsidR="00E0501C">
        <w:rPr>
          <w:noProof/>
        </w:rPr>
        <w:tab/>
      </w:r>
      <w:r w:rsidR="00E0501C">
        <w:rPr>
          <w:noProof/>
        </w:rPr>
        <w:fldChar w:fldCharType="begin" w:fldLock="1"/>
      </w:r>
      <w:r w:rsidR="00E0501C">
        <w:rPr>
          <w:noProof/>
        </w:rPr>
        <w:instrText xml:space="preserve"> PAGEREF _Toc122109144 \h </w:instrText>
      </w:r>
      <w:r w:rsidR="00E0501C">
        <w:rPr>
          <w:noProof/>
        </w:rPr>
      </w:r>
      <w:r w:rsidR="00E0501C">
        <w:rPr>
          <w:noProof/>
        </w:rPr>
        <w:fldChar w:fldCharType="separate"/>
      </w:r>
      <w:r w:rsidR="00E0501C">
        <w:rPr>
          <w:noProof/>
        </w:rPr>
        <w:t>5</w:t>
      </w:r>
      <w:r w:rsidR="00E0501C">
        <w:rPr>
          <w:noProof/>
        </w:rPr>
        <w:fldChar w:fldCharType="end"/>
      </w:r>
    </w:p>
    <w:p w:rsidR="00E0501C" w:rsidRPr="003C6072" w:rsidRDefault="00E0501C">
      <w:pPr>
        <w:pStyle w:val="TOC1"/>
        <w:rPr>
          <w:rFonts w:ascii="Calibri" w:eastAsia="Yu Mincho" w:hAnsi="Calibri"/>
          <w:noProof/>
          <w:szCs w:val="22"/>
          <w:lang w:eastAsia="ja-JP"/>
        </w:rPr>
      </w:pPr>
      <w:r>
        <w:rPr>
          <w:noProof/>
        </w:rPr>
        <w:t>1</w:t>
      </w:r>
      <w:r w:rsidRPr="003C6072">
        <w:rPr>
          <w:rFonts w:ascii="Calibri" w:eastAsia="Yu Mincho" w:hAnsi="Calibri"/>
          <w:noProof/>
          <w:szCs w:val="22"/>
          <w:lang w:eastAsia="ja-JP"/>
        </w:rPr>
        <w:tab/>
      </w:r>
      <w:r>
        <w:rPr>
          <w:noProof/>
        </w:rPr>
        <w:t>Scope</w:t>
      </w:r>
      <w:r>
        <w:rPr>
          <w:noProof/>
        </w:rPr>
        <w:tab/>
      </w:r>
      <w:r>
        <w:rPr>
          <w:noProof/>
        </w:rPr>
        <w:fldChar w:fldCharType="begin" w:fldLock="1"/>
      </w:r>
      <w:r>
        <w:rPr>
          <w:noProof/>
        </w:rPr>
        <w:instrText xml:space="preserve"> PAGEREF _Toc122109145 \h </w:instrText>
      </w:r>
      <w:r>
        <w:rPr>
          <w:noProof/>
        </w:rPr>
      </w:r>
      <w:r>
        <w:rPr>
          <w:noProof/>
        </w:rPr>
        <w:fldChar w:fldCharType="separate"/>
      </w:r>
      <w:r>
        <w:rPr>
          <w:noProof/>
        </w:rPr>
        <w:t>6</w:t>
      </w:r>
      <w:r>
        <w:rPr>
          <w:noProof/>
        </w:rPr>
        <w:fldChar w:fldCharType="end"/>
      </w:r>
    </w:p>
    <w:p w:rsidR="00E0501C" w:rsidRPr="003C6072" w:rsidRDefault="00E0501C">
      <w:pPr>
        <w:pStyle w:val="TOC1"/>
        <w:rPr>
          <w:rFonts w:ascii="Calibri" w:eastAsia="Yu Mincho" w:hAnsi="Calibri"/>
          <w:noProof/>
          <w:szCs w:val="22"/>
          <w:lang w:eastAsia="ja-JP"/>
        </w:rPr>
      </w:pPr>
      <w:r>
        <w:rPr>
          <w:noProof/>
        </w:rPr>
        <w:t>2</w:t>
      </w:r>
      <w:r w:rsidRPr="003C6072">
        <w:rPr>
          <w:rFonts w:ascii="Calibri" w:eastAsia="Yu Mincho" w:hAnsi="Calibri"/>
          <w:noProof/>
          <w:szCs w:val="22"/>
          <w:lang w:eastAsia="ja-JP"/>
        </w:rPr>
        <w:tab/>
      </w:r>
      <w:r>
        <w:rPr>
          <w:noProof/>
        </w:rPr>
        <w:t>References</w:t>
      </w:r>
      <w:r>
        <w:rPr>
          <w:noProof/>
        </w:rPr>
        <w:tab/>
      </w:r>
      <w:r>
        <w:rPr>
          <w:noProof/>
        </w:rPr>
        <w:fldChar w:fldCharType="begin" w:fldLock="1"/>
      </w:r>
      <w:r>
        <w:rPr>
          <w:noProof/>
        </w:rPr>
        <w:instrText xml:space="preserve"> PAGEREF _Toc122109146 \h </w:instrText>
      </w:r>
      <w:r>
        <w:rPr>
          <w:noProof/>
        </w:rPr>
      </w:r>
      <w:r>
        <w:rPr>
          <w:noProof/>
        </w:rPr>
        <w:fldChar w:fldCharType="separate"/>
      </w:r>
      <w:r>
        <w:rPr>
          <w:noProof/>
        </w:rPr>
        <w:t>6</w:t>
      </w:r>
      <w:r>
        <w:rPr>
          <w:noProof/>
        </w:rPr>
        <w:fldChar w:fldCharType="end"/>
      </w:r>
    </w:p>
    <w:p w:rsidR="00E0501C" w:rsidRPr="003C6072" w:rsidRDefault="00E0501C">
      <w:pPr>
        <w:pStyle w:val="TOC1"/>
        <w:rPr>
          <w:rFonts w:ascii="Calibri" w:eastAsia="Yu Mincho" w:hAnsi="Calibri"/>
          <w:noProof/>
          <w:szCs w:val="22"/>
          <w:lang w:eastAsia="ja-JP"/>
        </w:rPr>
      </w:pPr>
      <w:r>
        <w:rPr>
          <w:noProof/>
        </w:rPr>
        <w:t>3</w:t>
      </w:r>
      <w:r w:rsidRPr="003C6072">
        <w:rPr>
          <w:rFonts w:ascii="Calibri" w:eastAsia="Yu Mincho" w:hAnsi="Calibri"/>
          <w:noProof/>
          <w:szCs w:val="22"/>
          <w:lang w:eastAsia="ja-JP"/>
        </w:rPr>
        <w:tab/>
      </w:r>
      <w:r>
        <w:rPr>
          <w:noProof/>
        </w:rPr>
        <w:t>Definitions, symbols and abbreviations</w:t>
      </w:r>
      <w:r>
        <w:rPr>
          <w:noProof/>
        </w:rPr>
        <w:tab/>
      </w:r>
      <w:r>
        <w:rPr>
          <w:noProof/>
        </w:rPr>
        <w:fldChar w:fldCharType="begin" w:fldLock="1"/>
      </w:r>
      <w:r>
        <w:rPr>
          <w:noProof/>
        </w:rPr>
        <w:instrText xml:space="preserve"> PAGEREF _Toc122109147 \h </w:instrText>
      </w:r>
      <w:r>
        <w:rPr>
          <w:noProof/>
        </w:rPr>
      </w:r>
      <w:r>
        <w:rPr>
          <w:noProof/>
        </w:rPr>
        <w:fldChar w:fldCharType="separate"/>
      </w:r>
      <w:r>
        <w:rPr>
          <w:noProof/>
        </w:rPr>
        <w:t>7</w:t>
      </w:r>
      <w:r>
        <w:rPr>
          <w:noProof/>
        </w:rPr>
        <w:fldChar w:fldCharType="end"/>
      </w:r>
    </w:p>
    <w:p w:rsidR="00E0501C" w:rsidRPr="003C6072" w:rsidRDefault="00E0501C">
      <w:pPr>
        <w:pStyle w:val="TOC2"/>
        <w:rPr>
          <w:rFonts w:ascii="Calibri" w:eastAsia="Yu Mincho" w:hAnsi="Calibri"/>
          <w:noProof/>
          <w:sz w:val="22"/>
          <w:szCs w:val="22"/>
          <w:lang w:eastAsia="ja-JP"/>
        </w:rPr>
      </w:pPr>
      <w:r>
        <w:rPr>
          <w:noProof/>
        </w:rPr>
        <w:t>3.1</w:t>
      </w:r>
      <w:r w:rsidRPr="003C6072">
        <w:rPr>
          <w:rFonts w:ascii="Calibri" w:eastAsia="Yu Mincho" w:hAnsi="Calibri"/>
          <w:noProof/>
          <w:sz w:val="22"/>
          <w:szCs w:val="22"/>
          <w:lang w:eastAsia="ja-JP"/>
        </w:rPr>
        <w:tab/>
      </w:r>
      <w:r>
        <w:rPr>
          <w:noProof/>
        </w:rPr>
        <w:t>Definitions</w:t>
      </w:r>
      <w:r>
        <w:rPr>
          <w:noProof/>
        </w:rPr>
        <w:tab/>
      </w:r>
      <w:r>
        <w:rPr>
          <w:noProof/>
        </w:rPr>
        <w:fldChar w:fldCharType="begin" w:fldLock="1"/>
      </w:r>
      <w:r>
        <w:rPr>
          <w:noProof/>
        </w:rPr>
        <w:instrText xml:space="preserve"> PAGEREF _Toc122109148 \h </w:instrText>
      </w:r>
      <w:r>
        <w:rPr>
          <w:noProof/>
        </w:rPr>
      </w:r>
      <w:r>
        <w:rPr>
          <w:noProof/>
        </w:rPr>
        <w:fldChar w:fldCharType="separate"/>
      </w:r>
      <w:r>
        <w:rPr>
          <w:noProof/>
        </w:rPr>
        <w:t>7</w:t>
      </w:r>
      <w:r>
        <w:rPr>
          <w:noProof/>
        </w:rPr>
        <w:fldChar w:fldCharType="end"/>
      </w:r>
    </w:p>
    <w:p w:rsidR="00E0501C" w:rsidRPr="003C6072" w:rsidRDefault="00E0501C">
      <w:pPr>
        <w:pStyle w:val="TOC2"/>
        <w:rPr>
          <w:rFonts w:ascii="Calibri" w:eastAsia="Yu Mincho" w:hAnsi="Calibri"/>
          <w:noProof/>
          <w:sz w:val="22"/>
          <w:szCs w:val="22"/>
          <w:lang w:eastAsia="ja-JP"/>
        </w:rPr>
      </w:pPr>
      <w:r>
        <w:rPr>
          <w:noProof/>
        </w:rPr>
        <w:t>3.2</w:t>
      </w:r>
      <w:r w:rsidRPr="003C6072">
        <w:rPr>
          <w:rFonts w:ascii="Calibri" w:eastAsia="Yu Mincho" w:hAnsi="Calibri"/>
          <w:noProof/>
          <w:sz w:val="22"/>
          <w:szCs w:val="22"/>
          <w:lang w:eastAsia="ja-JP"/>
        </w:rPr>
        <w:tab/>
      </w:r>
      <w:r>
        <w:rPr>
          <w:noProof/>
        </w:rPr>
        <w:t>Abbreviations</w:t>
      </w:r>
      <w:r>
        <w:rPr>
          <w:noProof/>
        </w:rPr>
        <w:tab/>
      </w:r>
      <w:r>
        <w:rPr>
          <w:noProof/>
        </w:rPr>
        <w:fldChar w:fldCharType="begin" w:fldLock="1"/>
      </w:r>
      <w:r>
        <w:rPr>
          <w:noProof/>
        </w:rPr>
        <w:instrText xml:space="preserve"> PAGEREF _Toc122109149 \h </w:instrText>
      </w:r>
      <w:r>
        <w:rPr>
          <w:noProof/>
        </w:rPr>
      </w:r>
      <w:r>
        <w:rPr>
          <w:noProof/>
        </w:rPr>
        <w:fldChar w:fldCharType="separate"/>
      </w:r>
      <w:r>
        <w:rPr>
          <w:noProof/>
        </w:rPr>
        <w:t>8</w:t>
      </w:r>
      <w:r>
        <w:rPr>
          <w:noProof/>
        </w:rPr>
        <w:fldChar w:fldCharType="end"/>
      </w:r>
    </w:p>
    <w:p w:rsidR="00E0501C" w:rsidRPr="003C6072" w:rsidRDefault="00E0501C">
      <w:pPr>
        <w:pStyle w:val="TOC1"/>
        <w:rPr>
          <w:rFonts w:ascii="Calibri" w:eastAsia="Yu Mincho" w:hAnsi="Calibri"/>
          <w:noProof/>
          <w:szCs w:val="22"/>
          <w:lang w:eastAsia="ja-JP"/>
        </w:rPr>
      </w:pPr>
      <w:r>
        <w:rPr>
          <w:noProof/>
        </w:rPr>
        <w:t>4</w:t>
      </w:r>
      <w:r w:rsidRPr="003C6072">
        <w:rPr>
          <w:rFonts w:ascii="Calibri" w:eastAsia="Yu Mincho" w:hAnsi="Calibri"/>
          <w:noProof/>
          <w:szCs w:val="22"/>
          <w:lang w:eastAsia="ja-JP"/>
        </w:rPr>
        <w:tab/>
      </w:r>
      <w:r>
        <w:rPr>
          <w:noProof/>
        </w:rPr>
        <w:t>xMB reference point</w:t>
      </w:r>
      <w:r>
        <w:rPr>
          <w:noProof/>
        </w:rPr>
        <w:tab/>
      </w:r>
      <w:r>
        <w:rPr>
          <w:noProof/>
        </w:rPr>
        <w:fldChar w:fldCharType="begin" w:fldLock="1"/>
      </w:r>
      <w:r>
        <w:rPr>
          <w:noProof/>
        </w:rPr>
        <w:instrText xml:space="preserve"> PAGEREF _Toc122109150 \h </w:instrText>
      </w:r>
      <w:r>
        <w:rPr>
          <w:noProof/>
        </w:rPr>
      </w:r>
      <w:r>
        <w:rPr>
          <w:noProof/>
        </w:rPr>
        <w:fldChar w:fldCharType="separate"/>
      </w:r>
      <w:r>
        <w:rPr>
          <w:noProof/>
        </w:rPr>
        <w:t>8</w:t>
      </w:r>
      <w:r>
        <w:rPr>
          <w:noProof/>
        </w:rPr>
        <w:fldChar w:fldCharType="end"/>
      </w:r>
    </w:p>
    <w:p w:rsidR="00E0501C" w:rsidRPr="003C6072" w:rsidRDefault="00E0501C">
      <w:pPr>
        <w:pStyle w:val="TOC2"/>
        <w:rPr>
          <w:rFonts w:ascii="Calibri" w:eastAsia="Yu Mincho" w:hAnsi="Calibri"/>
          <w:noProof/>
          <w:sz w:val="22"/>
          <w:szCs w:val="22"/>
          <w:lang w:eastAsia="ja-JP"/>
        </w:rPr>
      </w:pPr>
      <w:r>
        <w:rPr>
          <w:noProof/>
        </w:rPr>
        <w:t>4.1</w:t>
      </w:r>
      <w:r w:rsidRPr="003C6072">
        <w:rPr>
          <w:rFonts w:ascii="Calibri" w:eastAsia="Yu Mincho" w:hAnsi="Calibri"/>
          <w:noProof/>
          <w:sz w:val="22"/>
          <w:szCs w:val="22"/>
          <w:lang w:eastAsia="ja-JP"/>
        </w:rPr>
        <w:tab/>
      </w:r>
      <w:r>
        <w:rPr>
          <w:noProof/>
        </w:rPr>
        <w:t>Overview</w:t>
      </w:r>
      <w:r>
        <w:rPr>
          <w:noProof/>
        </w:rPr>
        <w:tab/>
      </w:r>
      <w:r>
        <w:rPr>
          <w:noProof/>
        </w:rPr>
        <w:fldChar w:fldCharType="begin" w:fldLock="1"/>
      </w:r>
      <w:r>
        <w:rPr>
          <w:noProof/>
        </w:rPr>
        <w:instrText xml:space="preserve"> PAGEREF _Toc122109151 \h </w:instrText>
      </w:r>
      <w:r>
        <w:rPr>
          <w:noProof/>
        </w:rPr>
      </w:r>
      <w:r>
        <w:rPr>
          <w:noProof/>
        </w:rPr>
        <w:fldChar w:fldCharType="separate"/>
      </w:r>
      <w:r>
        <w:rPr>
          <w:noProof/>
        </w:rPr>
        <w:t>8</w:t>
      </w:r>
      <w:r>
        <w:rPr>
          <w:noProof/>
        </w:rPr>
        <w:fldChar w:fldCharType="end"/>
      </w:r>
    </w:p>
    <w:p w:rsidR="00E0501C" w:rsidRPr="003C6072" w:rsidRDefault="00E0501C">
      <w:pPr>
        <w:pStyle w:val="TOC2"/>
        <w:rPr>
          <w:rFonts w:ascii="Calibri" w:eastAsia="Yu Mincho" w:hAnsi="Calibri"/>
          <w:noProof/>
          <w:sz w:val="22"/>
          <w:szCs w:val="22"/>
          <w:lang w:eastAsia="ja-JP"/>
        </w:rPr>
      </w:pPr>
      <w:r>
        <w:rPr>
          <w:noProof/>
        </w:rPr>
        <w:t>4.2</w:t>
      </w:r>
      <w:r w:rsidRPr="003C6072">
        <w:rPr>
          <w:rFonts w:ascii="Calibri" w:eastAsia="Yu Mincho" w:hAnsi="Calibri"/>
          <w:noProof/>
          <w:sz w:val="22"/>
          <w:szCs w:val="22"/>
          <w:lang w:eastAsia="ja-JP"/>
        </w:rPr>
        <w:tab/>
      </w:r>
      <w:r>
        <w:rPr>
          <w:noProof/>
        </w:rPr>
        <w:t>Reference model</w:t>
      </w:r>
      <w:r>
        <w:rPr>
          <w:noProof/>
        </w:rPr>
        <w:tab/>
      </w:r>
      <w:r>
        <w:rPr>
          <w:noProof/>
        </w:rPr>
        <w:fldChar w:fldCharType="begin" w:fldLock="1"/>
      </w:r>
      <w:r>
        <w:rPr>
          <w:noProof/>
        </w:rPr>
        <w:instrText xml:space="preserve"> PAGEREF _Toc122109152 \h </w:instrText>
      </w:r>
      <w:r>
        <w:rPr>
          <w:noProof/>
        </w:rPr>
      </w:r>
      <w:r>
        <w:rPr>
          <w:noProof/>
        </w:rPr>
        <w:fldChar w:fldCharType="separate"/>
      </w:r>
      <w:r>
        <w:rPr>
          <w:noProof/>
        </w:rPr>
        <w:t>8</w:t>
      </w:r>
      <w:r>
        <w:rPr>
          <w:noProof/>
        </w:rPr>
        <w:fldChar w:fldCharType="end"/>
      </w:r>
    </w:p>
    <w:p w:rsidR="00E0501C" w:rsidRPr="003C6072" w:rsidRDefault="00E0501C">
      <w:pPr>
        <w:pStyle w:val="TOC2"/>
        <w:rPr>
          <w:rFonts w:ascii="Calibri" w:eastAsia="Yu Mincho" w:hAnsi="Calibri"/>
          <w:noProof/>
          <w:sz w:val="22"/>
          <w:szCs w:val="22"/>
          <w:lang w:eastAsia="ja-JP"/>
        </w:rPr>
      </w:pPr>
      <w:r>
        <w:rPr>
          <w:noProof/>
        </w:rPr>
        <w:t>4.3</w:t>
      </w:r>
      <w:r w:rsidRPr="003C6072">
        <w:rPr>
          <w:rFonts w:ascii="Calibri" w:eastAsia="Yu Mincho" w:hAnsi="Calibri"/>
          <w:noProof/>
          <w:sz w:val="22"/>
          <w:szCs w:val="22"/>
          <w:lang w:eastAsia="ja-JP"/>
        </w:rPr>
        <w:tab/>
      </w:r>
      <w:r>
        <w:rPr>
          <w:noProof/>
        </w:rPr>
        <w:t>Functional elements</w:t>
      </w:r>
      <w:r>
        <w:rPr>
          <w:noProof/>
        </w:rPr>
        <w:tab/>
      </w:r>
      <w:r>
        <w:rPr>
          <w:noProof/>
        </w:rPr>
        <w:fldChar w:fldCharType="begin" w:fldLock="1"/>
      </w:r>
      <w:r>
        <w:rPr>
          <w:noProof/>
        </w:rPr>
        <w:instrText xml:space="preserve"> PAGEREF _Toc122109153 \h </w:instrText>
      </w:r>
      <w:r>
        <w:rPr>
          <w:noProof/>
        </w:rPr>
      </w:r>
      <w:r>
        <w:rPr>
          <w:noProof/>
        </w:rPr>
        <w:fldChar w:fldCharType="separate"/>
      </w:r>
      <w:r>
        <w:rPr>
          <w:noProof/>
        </w:rPr>
        <w:t>9</w:t>
      </w:r>
      <w:r>
        <w:rPr>
          <w:noProof/>
        </w:rPr>
        <w:fldChar w:fldCharType="end"/>
      </w:r>
    </w:p>
    <w:p w:rsidR="00E0501C" w:rsidRPr="003C6072" w:rsidRDefault="00E0501C">
      <w:pPr>
        <w:pStyle w:val="TOC3"/>
        <w:rPr>
          <w:rFonts w:ascii="Calibri" w:eastAsia="Yu Mincho" w:hAnsi="Calibri"/>
          <w:noProof/>
          <w:sz w:val="22"/>
          <w:szCs w:val="22"/>
          <w:lang w:eastAsia="ja-JP"/>
        </w:rPr>
      </w:pPr>
      <w:r>
        <w:rPr>
          <w:noProof/>
        </w:rPr>
        <w:t>4.3.1</w:t>
      </w:r>
      <w:r w:rsidRPr="003C6072">
        <w:rPr>
          <w:rFonts w:ascii="Calibri" w:eastAsia="Yu Mincho" w:hAnsi="Calibri"/>
          <w:noProof/>
          <w:sz w:val="22"/>
          <w:szCs w:val="22"/>
          <w:lang w:eastAsia="ja-JP"/>
        </w:rPr>
        <w:tab/>
      </w:r>
      <w:r>
        <w:rPr>
          <w:noProof/>
        </w:rPr>
        <w:t>BM-SC</w:t>
      </w:r>
      <w:r>
        <w:rPr>
          <w:noProof/>
        </w:rPr>
        <w:tab/>
      </w:r>
      <w:r>
        <w:rPr>
          <w:noProof/>
        </w:rPr>
        <w:fldChar w:fldCharType="begin" w:fldLock="1"/>
      </w:r>
      <w:r>
        <w:rPr>
          <w:noProof/>
        </w:rPr>
        <w:instrText xml:space="preserve"> PAGEREF _Toc122109154 \h </w:instrText>
      </w:r>
      <w:r>
        <w:rPr>
          <w:noProof/>
        </w:rPr>
      </w:r>
      <w:r>
        <w:rPr>
          <w:noProof/>
        </w:rPr>
        <w:fldChar w:fldCharType="separate"/>
      </w:r>
      <w:r>
        <w:rPr>
          <w:noProof/>
        </w:rPr>
        <w:t>9</w:t>
      </w:r>
      <w:r>
        <w:rPr>
          <w:noProof/>
        </w:rPr>
        <w:fldChar w:fldCharType="end"/>
      </w:r>
    </w:p>
    <w:p w:rsidR="00E0501C" w:rsidRPr="003C6072" w:rsidRDefault="00E0501C">
      <w:pPr>
        <w:pStyle w:val="TOC3"/>
        <w:rPr>
          <w:rFonts w:ascii="Calibri" w:eastAsia="Yu Mincho" w:hAnsi="Calibri"/>
          <w:noProof/>
          <w:sz w:val="22"/>
          <w:szCs w:val="22"/>
          <w:lang w:eastAsia="ja-JP"/>
        </w:rPr>
      </w:pPr>
      <w:r>
        <w:rPr>
          <w:noProof/>
        </w:rPr>
        <w:t>4.3.2</w:t>
      </w:r>
      <w:r w:rsidRPr="003C6072">
        <w:rPr>
          <w:rFonts w:ascii="Calibri" w:eastAsia="Yu Mincho" w:hAnsi="Calibri"/>
          <w:noProof/>
          <w:sz w:val="22"/>
          <w:szCs w:val="22"/>
          <w:lang w:eastAsia="ja-JP"/>
        </w:rPr>
        <w:tab/>
      </w:r>
      <w:r>
        <w:rPr>
          <w:noProof/>
        </w:rPr>
        <w:t>Content Provider / Multicast Broadcast Source</w:t>
      </w:r>
      <w:r>
        <w:rPr>
          <w:noProof/>
        </w:rPr>
        <w:tab/>
      </w:r>
      <w:r>
        <w:rPr>
          <w:noProof/>
        </w:rPr>
        <w:fldChar w:fldCharType="begin" w:fldLock="1"/>
      </w:r>
      <w:r>
        <w:rPr>
          <w:noProof/>
        </w:rPr>
        <w:instrText xml:space="preserve"> PAGEREF _Toc122109155 \h </w:instrText>
      </w:r>
      <w:r>
        <w:rPr>
          <w:noProof/>
        </w:rPr>
      </w:r>
      <w:r>
        <w:rPr>
          <w:noProof/>
        </w:rPr>
        <w:fldChar w:fldCharType="separate"/>
      </w:r>
      <w:r>
        <w:rPr>
          <w:noProof/>
        </w:rPr>
        <w:t>9</w:t>
      </w:r>
      <w:r>
        <w:rPr>
          <w:noProof/>
        </w:rPr>
        <w:fldChar w:fldCharType="end"/>
      </w:r>
    </w:p>
    <w:p w:rsidR="00E0501C" w:rsidRPr="003C6072" w:rsidRDefault="00E0501C">
      <w:pPr>
        <w:pStyle w:val="TOC2"/>
        <w:rPr>
          <w:rFonts w:ascii="Calibri" w:eastAsia="Yu Mincho" w:hAnsi="Calibri"/>
          <w:noProof/>
          <w:sz w:val="22"/>
          <w:szCs w:val="22"/>
          <w:lang w:eastAsia="ja-JP"/>
        </w:rPr>
      </w:pPr>
      <w:r>
        <w:rPr>
          <w:noProof/>
        </w:rPr>
        <w:t>4.4</w:t>
      </w:r>
      <w:r w:rsidRPr="003C6072">
        <w:rPr>
          <w:rFonts w:ascii="Calibri" w:eastAsia="Yu Mincho" w:hAnsi="Calibri"/>
          <w:noProof/>
          <w:sz w:val="22"/>
          <w:szCs w:val="22"/>
          <w:lang w:eastAsia="ja-JP"/>
        </w:rPr>
        <w:tab/>
      </w:r>
      <w:r>
        <w:rPr>
          <w:noProof/>
        </w:rPr>
        <w:t>Procedures over xMB reference point</w:t>
      </w:r>
      <w:r>
        <w:rPr>
          <w:noProof/>
        </w:rPr>
        <w:tab/>
      </w:r>
      <w:r>
        <w:rPr>
          <w:noProof/>
        </w:rPr>
        <w:fldChar w:fldCharType="begin" w:fldLock="1"/>
      </w:r>
      <w:r>
        <w:rPr>
          <w:noProof/>
        </w:rPr>
        <w:instrText xml:space="preserve"> PAGEREF _Toc122109156 \h </w:instrText>
      </w:r>
      <w:r>
        <w:rPr>
          <w:noProof/>
        </w:rPr>
      </w:r>
      <w:r>
        <w:rPr>
          <w:noProof/>
        </w:rPr>
        <w:fldChar w:fldCharType="separate"/>
      </w:r>
      <w:r>
        <w:rPr>
          <w:noProof/>
        </w:rPr>
        <w:t>9</w:t>
      </w:r>
      <w:r>
        <w:rPr>
          <w:noProof/>
        </w:rPr>
        <w:fldChar w:fldCharType="end"/>
      </w:r>
    </w:p>
    <w:p w:rsidR="00E0501C" w:rsidRPr="003C6072" w:rsidRDefault="00E0501C">
      <w:pPr>
        <w:pStyle w:val="TOC3"/>
        <w:rPr>
          <w:rFonts w:ascii="Calibri" w:eastAsia="Yu Mincho" w:hAnsi="Calibri"/>
          <w:noProof/>
          <w:sz w:val="22"/>
          <w:szCs w:val="22"/>
          <w:lang w:eastAsia="ja-JP"/>
        </w:rPr>
      </w:pPr>
      <w:r>
        <w:rPr>
          <w:noProof/>
        </w:rPr>
        <w:t>4.4.1</w:t>
      </w:r>
      <w:r w:rsidRPr="003C6072">
        <w:rPr>
          <w:rFonts w:ascii="Calibri" w:eastAsia="Yu Mincho" w:hAnsi="Calibri"/>
          <w:noProof/>
          <w:sz w:val="22"/>
          <w:szCs w:val="22"/>
          <w:lang w:eastAsia="ja-JP"/>
        </w:rPr>
        <w:tab/>
      </w:r>
      <w:r>
        <w:rPr>
          <w:noProof/>
          <w:lang w:eastAsia="zh-CN"/>
        </w:rPr>
        <w:t>Introduction</w:t>
      </w:r>
      <w:r>
        <w:rPr>
          <w:noProof/>
        </w:rPr>
        <w:tab/>
      </w:r>
      <w:r>
        <w:rPr>
          <w:noProof/>
        </w:rPr>
        <w:fldChar w:fldCharType="begin" w:fldLock="1"/>
      </w:r>
      <w:r>
        <w:rPr>
          <w:noProof/>
        </w:rPr>
        <w:instrText xml:space="preserve"> PAGEREF _Toc122109157 \h </w:instrText>
      </w:r>
      <w:r>
        <w:rPr>
          <w:noProof/>
        </w:rPr>
      </w:r>
      <w:r>
        <w:rPr>
          <w:noProof/>
        </w:rPr>
        <w:fldChar w:fldCharType="separate"/>
      </w:r>
      <w:r>
        <w:rPr>
          <w:noProof/>
        </w:rPr>
        <w:t>9</w:t>
      </w:r>
      <w:r>
        <w:rPr>
          <w:noProof/>
        </w:rPr>
        <w:fldChar w:fldCharType="end"/>
      </w:r>
    </w:p>
    <w:p w:rsidR="00E0501C" w:rsidRPr="003C6072" w:rsidRDefault="00E0501C">
      <w:pPr>
        <w:pStyle w:val="TOC3"/>
        <w:rPr>
          <w:rFonts w:ascii="Calibri" w:eastAsia="Yu Mincho" w:hAnsi="Calibri"/>
          <w:noProof/>
          <w:sz w:val="22"/>
          <w:szCs w:val="22"/>
          <w:lang w:eastAsia="ja-JP"/>
        </w:rPr>
      </w:pPr>
      <w:r>
        <w:rPr>
          <w:noProof/>
          <w:lang w:eastAsia="zh-CN"/>
        </w:rPr>
        <w:t>4.4.2</w:t>
      </w:r>
      <w:r w:rsidRPr="003C6072">
        <w:rPr>
          <w:rFonts w:ascii="Calibri" w:eastAsia="Yu Mincho" w:hAnsi="Calibri"/>
          <w:noProof/>
          <w:sz w:val="22"/>
          <w:szCs w:val="22"/>
          <w:lang w:eastAsia="ja-JP"/>
        </w:rPr>
        <w:tab/>
      </w:r>
      <w:r>
        <w:rPr>
          <w:noProof/>
          <w:lang w:eastAsia="zh-CN"/>
        </w:rPr>
        <w:t>Authentication Procedures</w:t>
      </w:r>
      <w:r>
        <w:rPr>
          <w:noProof/>
        </w:rPr>
        <w:tab/>
      </w:r>
      <w:r>
        <w:rPr>
          <w:noProof/>
        </w:rPr>
        <w:fldChar w:fldCharType="begin" w:fldLock="1"/>
      </w:r>
      <w:r>
        <w:rPr>
          <w:noProof/>
        </w:rPr>
        <w:instrText xml:space="preserve"> PAGEREF _Toc122109158 \h </w:instrText>
      </w:r>
      <w:r>
        <w:rPr>
          <w:noProof/>
        </w:rPr>
      </w:r>
      <w:r>
        <w:rPr>
          <w:noProof/>
        </w:rPr>
        <w:fldChar w:fldCharType="separate"/>
      </w:r>
      <w:r>
        <w:rPr>
          <w:noProof/>
        </w:rPr>
        <w:t>9</w:t>
      </w:r>
      <w:r>
        <w:rPr>
          <w:noProof/>
        </w:rPr>
        <w:fldChar w:fldCharType="end"/>
      </w:r>
    </w:p>
    <w:p w:rsidR="00E0501C" w:rsidRPr="003C6072" w:rsidRDefault="00E0501C">
      <w:pPr>
        <w:pStyle w:val="TOC3"/>
        <w:rPr>
          <w:rFonts w:ascii="Calibri" w:eastAsia="Yu Mincho" w:hAnsi="Calibri"/>
          <w:noProof/>
          <w:sz w:val="22"/>
          <w:szCs w:val="22"/>
          <w:lang w:eastAsia="ja-JP"/>
        </w:rPr>
      </w:pPr>
      <w:r>
        <w:rPr>
          <w:noProof/>
        </w:rPr>
        <w:t>4.4.3</w:t>
      </w:r>
      <w:r w:rsidRPr="003C6072">
        <w:rPr>
          <w:rFonts w:ascii="Calibri" w:eastAsia="Yu Mincho" w:hAnsi="Calibri"/>
          <w:noProof/>
          <w:sz w:val="22"/>
          <w:szCs w:val="22"/>
          <w:lang w:eastAsia="ja-JP"/>
        </w:rPr>
        <w:tab/>
      </w:r>
      <w:r>
        <w:rPr>
          <w:noProof/>
        </w:rPr>
        <w:t>Authorization Procedures</w:t>
      </w:r>
      <w:r>
        <w:rPr>
          <w:noProof/>
        </w:rPr>
        <w:tab/>
      </w:r>
      <w:r>
        <w:rPr>
          <w:noProof/>
        </w:rPr>
        <w:fldChar w:fldCharType="begin" w:fldLock="1"/>
      </w:r>
      <w:r>
        <w:rPr>
          <w:noProof/>
        </w:rPr>
        <w:instrText xml:space="preserve"> PAGEREF _Toc122109159 \h </w:instrText>
      </w:r>
      <w:r>
        <w:rPr>
          <w:noProof/>
        </w:rPr>
      </w:r>
      <w:r>
        <w:rPr>
          <w:noProof/>
        </w:rPr>
        <w:fldChar w:fldCharType="separate"/>
      </w:r>
      <w:r>
        <w:rPr>
          <w:noProof/>
        </w:rPr>
        <w:t>10</w:t>
      </w:r>
      <w:r>
        <w:rPr>
          <w:noProof/>
        </w:rPr>
        <w:fldChar w:fldCharType="end"/>
      </w:r>
    </w:p>
    <w:p w:rsidR="00E0501C" w:rsidRPr="003C6072" w:rsidRDefault="00E0501C">
      <w:pPr>
        <w:pStyle w:val="TOC3"/>
        <w:rPr>
          <w:rFonts w:ascii="Calibri" w:eastAsia="Yu Mincho" w:hAnsi="Calibri"/>
          <w:noProof/>
          <w:sz w:val="22"/>
          <w:szCs w:val="22"/>
          <w:lang w:eastAsia="ja-JP"/>
        </w:rPr>
      </w:pPr>
      <w:r>
        <w:rPr>
          <w:noProof/>
        </w:rPr>
        <w:t>4.4.4</w:t>
      </w:r>
      <w:r w:rsidRPr="003C6072">
        <w:rPr>
          <w:rFonts w:ascii="Calibri" w:eastAsia="Yu Mincho" w:hAnsi="Calibri"/>
          <w:noProof/>
          <w:sz w:val="22"/>
          <w:szCs w:val="22"/>
          <w:lang w:eastAsia="ja-JP"/>
        </w:rPr>
        <w:tab/>
      </w:r>
      <w:r>
        <w:rPr>
          <w:noProof/>
        </w:rPr>
        <w:t>Service Management Procedures</w:t>
      </w:r>
      <w:r>
        <w:rPr>
          <w:noProof/>
        </w:rPr>
        <w:tab/>
      </w:r>
      <w:r>
        <w:rPr>
          <w:noProof/>
        </w:rPr>
        <w:fldChar w:fldCharType="begin" w:fldLock="1"/>
      </w:r>
      <w:r>
        <w:rPr>
          <w:noProof/>
        </w:rPr>
        <w:instrText xml:space="preserve"> PAGEREF _Toc122109160 \h </w:instrText>
      </w:r>
      <w:r>
        <w:rPr>
          <w:noProof/>
        </w:rPr>
      </w:r>
      <w:r>
        <w:rPr>
          <w:noProof/>
        </w:rPr>
        <w:fldChar w:fldCharType="separate"/>
      </w:r>
      <w:r>
        <w:rPr>
          <w:noProof/>
        </w:rPr>
        <w:t>10</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4.4.4.1</w:t>
      </w:r>
      <w:r w:rsidRPr="003C6072">
        <w:rPr>
          <w:rFonts w:ascii="Calibri" w:eastAsia="Yu Mincho" w:hAnsi="Calibri"/>
          <w:noProof/>
          <w:sz w:val="22"/>
          <w:szCs w:val="22"/>
          <w:lang w:eastAsia="ja-JP"/>
        </w:rPr>
        <w:tab/>
      </w:r>
      <w:r>
        <w:rPr>
          <w:noProof/>
        </w:rPr>
        <w:t>Create Service</w:t>
      </w:r>
      <w:r>
        <w:rPr>
          <w:noProof/>
        </w:rPr>
        <w:tab/>
      </w:r>
      <w:r>
        <w:rPr>
          <w:noProof/>
        </w:rPr>
        <w:fldChar w:fldCharType="begin" w:fldLock="1"/>
      </w:r>
      <w:r>
        <w:rPr>
          <w:noProof/>
        </w:rPr>
        <w:instrText xml:space="preserve"> PAGEREF _Toc122109161 \h </w:instrText>
      </w:r>
      <w:r>
        <w:rPr>
          <w:noProof/>
        </w:rPr>
      </w:r>
      <w:r>
        <w:rPr>
          <w:noProof/>
        </w:rPr>
        <w:fldChar w:fldCharType="separate"/>
      </w:r>
      <w:r>
        <w:rPr>
          <w:noProof/>
        </w:rPr>
        <w:t>10</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4.4.4.2</w:t>
      </w:r>
      <w:r w:rsidRPr="003C6072">
        <w:rPr>
          <w:rFonts w:ascii="Calibri" w:eastAsia="Yu Mincho" w:hAnsi="Calibri"/>
          <w:noProof/>
          <w:sz w:val="22"/>
          <w:szCs w:val="22"/>
          <w:lang w:eastAsia="ja-JP"/>
        </w:rPr>
        <w:tab/>
      </w:r>
      <w:r>
        <w:rPr>
          <w:noProof/>
        </w:rPr>
        <w:t>Get Service Properties</w:t>
      </w:r>
      <w:r>
        <w:rPr>
          <w:noProof/>
        </w:rPr>
        <w:tab/>
      </w:r>
      <w:r>
        <w:rPr>
          <w:noProof/>
        </w:rPr>
        <w:fldChar w:fldCharType="begin" w:fldLock="1"/>
      </w:r>
      <w:r>
        <w:rPr>
          <w:noProof/>
        </w:rPr>
        <w:instrText xml:space="preserve"> PAGEREF _Toc122109162 \h </w:instrText>
      </w:r>
      <w:r>
        <w:rPr>
          <w:noProof/>
        </w:rPr>
      </w:r>
      <w:r>
        <w:rPr>
          <w:noProof/>
        </w:rPr>
        <w:fldChar w:fldCharType="separate"/>
      </w:r>
      <w:r>
        <w:rPr>
          <w:noProof/>
        </w:rPr>
        <w:t>10</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4.4.4.3</w:t>
      </w:r>
      <w:r w:rsidRPr="003C6072">
        <w:rPr>
          <w:rFonts w:ascii="Calibri" w:eastAsia="Yu Mincho" w:hAnsi="Calibri"/>
          <w:noProof/>
          <w:sz w:val="22"/>
          <w:szCs w:val="22"/>
          <w:lang w:eastAsia="ja-JP"/>
        </w:rPr>
        <w:tab/>
      </w:r>
      <w:r>
        <w:rPr>
          <w:noProof/>
          <w:lang w:eastAsia="en-GB"/>
        </w:rPr>
        <w:t>Update Service Properties</w:t>
      </w:r>
      <w:r>
        <w:rPr>
          <w:noProof/>
        </w:rPr>
        <w:tab/>
      </w:r>
      <w:r>
        <w:rPr>
          <w:noProof/>
        </w:rPr>
        <w:fldChar w:fldCharType="begin" w:fldLock="1"/>
      </w:r>
      <w:r>
        <w:rPr>
          <w:noProof/>
        </w:rPr>
        <w:instrText xml:space="preserve"> PAGEREF _Toc122109163 \h </w:instrText>
      </w:r>
      <w:r>
        <w:rPr>
          <w:noProof/>
        </w:rPr>
      </w:r>
      <w:r>
        <w:rPr>
          <w:noProof/>
        </w:rPr>
        <w:fldChar w:fldCharType="separate"/>
      </w:r>
      <w:r>
        <w:rPr>
          <w:noProof/>
        </w:rPr>
        <w:t>10</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4.4.4.4</w:t>
      </w:r>
      <w:r w:rsidRPr="003C6072">
        <w:rPr>
          <w:rFonts w:ascii="Calibri" w:eastAsia="Yu Mincho" w:hAnsi="Calibri"/>
          <w:noProof/>
          <w:sz w:val="22"/>
          <w:szCs w:val="22"/>
          <w:lang w:eastAsia="ja-JP"/>
        </w:rPr>
        <w:tab/>
      </w:r>
      <w:r>
        <w:rPr>
          <w:noProof/>
        </w:rPr>
        <w:t>Delete Service</w:t>
      </w:r>
      <w:r>
        <w:rPr>
          <w:noProof/>
        </w:rPr>
        <w:tab/>
      </w:r>
      <w:r>
        <w:rPr>
          <w:noProof/>
        </w:rPr>
        <w:fldChar w:fldCharType="begin" w:fldLock="1"/>
      </w:r>
      <w:r>
        <w:rPr>
          <w:noProof/>
        </w:rPr>
        <w:instrText xml:space="preserve"> PAGEREF _Toc122109164 \h </w:instrText>
      </w:r>
      <w:r>
        <w:rPr>
          <w:noProof/>
        </w:rPr>
      </w:r>
      <w:r>
        <w:rPr>
          <w:noProof/>
        </w:rPr>
        <w:fldChar w:fldCharType="separate"/>
      </w:r>
      <w:r>
        <w:rPr>
          <w:noProof/>
        </w:rPr>
        <w:t>10</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4.4.4.5</w:t>
      </w:r>
      <w:r w:rsidRPr="003C6072">
        <w:rPr>
          <w:rFonts w:ascii="Calibri" w:eastAsia="Yu Mincho" w:hAnsi="Calibri"/>
          <w:noProof/>
          <w:sz w:val="22"/>
          <w:szCs w:val="22"/>
          <w:lang w:eastAsia="ja-JP"/>
        </w:rPr>
        <w:tab/>
      </w:r>
      <w:r>
        <w:rPr>
          <w:noProof/>
          <w:lang w:eastAsia="en-GB"/>
        </w:rPr>
        <w:t>Service Notifications</w:t>
      </w:r>
      <w:r>
        <w:rPr>
          <w:noProof/>
        </w:rPr>
        <w:tab/>
      </w:r>
      <w:r>
        <w:rPr>
          <w:noProof/>
        </w:rPr>
        <w:fldChar w:fldCharType="begin" w:fldLock="1"/>
      </w:r>
      <w:r>
        <w:rPr>
          <w:noProof/>
        </w:rPr>
        <w:instrText xml:space="preserve"> PAGEREF _Toc122109165 \h </w:instrText>
      </w:r>
      <w:r>
        <w:rPr>
          <w:noProof/>
        </w:rPr>
      </w:r>
      <w:r>
        <w:rPr>
          <w:noProof/>
        </w:rPr>
        <w:fldChar w:fldCharType="separate"/>
      </w:r>
      <w:r>
        <w:rPr>
          <w:noProof/>
        </w:rPr>
        <w:t>10</w:t>
      </w:r>
      <w:r>
        <w:rPr>
          <w:noProof/>
        </w:rPr>
        <w:fldChar w:fldCharType="end"/>
      </w:r>
    </w:p>
    <w:p w:rsidR="00E0501C" w:rsidRPr="003C6072" w:rsidRDefault="00E0501C">
      <w:pPr>
        <w:pStyle w:val="TOC3"/>
        <w:rPr>
          <w:rFonts w:ascii="Calibri" w:eastAsia="Yu Mincho" w:hAnsi="Calibri"/>
          <w:noProof/>
          <w:sz w:val="22"/>
          <w:szCs w:val="22"/>
          <w:lang w:eastAsia="ja-JP"/>
        </w:rPr>
      </w:pPr>
      <w:r>
        <w:rPr>
          <w:noProof/>
        </w:rPr>
        <w:t>4.4.5</w:t>
      </w:r>
      <w:r w:rsidRPr="003C6072">
        <w:rPr>
          <w:rFonts w:ascii="Calibri" w:eastAsia="Yu Mincho" w:hAnsi="Calibri"/>
          <w:noProof/>
          <w:sz w:val="22"/>
          <w:szCs w:val="22"/>
          <w:lang w:eastAsia="ja-JP"/>
        </w:rPr>
        <w:tab/>
      </w:r>
      <w:r>
        <w:rPr>
          <w:noProof/>
        </w:rPr>
        <w:t>Session Management Procedures</w:t>
      </w:r>
      <w:r>
        <w:rPr>
          <w:noProof/>
        </w:rPr>
        <w:tab/>
      </w:r>
      <w:r>
        <w:rPr>
          <w:noProof/>
        </w:rPr>
        <w:fldChar w:fldCharType="begin" w:fldLock="1"/>
      </w:r>
      <w:r>
        <w:rPr>
          <w:noProof/>
        </w:rPr>
        <w:instrText xml:space="preserve"> PAGEREF _Toc122109166 \h </w:instrText>
      </w:r>
      <w:r>
        <w:rPr>
          <w:noProof/>
        </w:rPr>
      </w:r>
      <w:r>
        <w:rPr>
          <w:noProof/>
        </w:rPr>
        <w:fldChar w:fldCharType="separate"/>
      </w:r>
      <w:r>
        <w:rPr>
          <w:noProof/>
        </w:rPr>
        <w:t>10</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4.4.5.1</w:t>
      </w:r>
      <w:r w:rsidRPr="003C6072">
        <w:rPr>
          <w:rFonts w:ascii="Calibri" w:eastAsia="Yu Mincho" w:hAnsi="Calibri"/>
          <w:noProof/>
          <w:sz w:val="22"/>
          <w:szCs w:val="22"/>
          <w:lang w:eastAsia="ja-JP"/>
        </w:rPr>
        <w:tab/>
      </w:r>
      <w:r>
        <w:rPr>
          <w:noProof/>
          <w:lang w:eastAsia="en-GB"/>
        </w:rPr>
        <w:t>Create Session</w:t>
      </w:r>
      <w:r>
        <w:rPr>
          <w:noProof/>
        </w:rPr>
        <w:tab/>
      </w:r>
      <w:r>
        <w:rPr>
          <w:noProof/>
        </w:rPr>
        <w:fldChar w:fldCharType="begin" w:fldLock="1"/>
      </w:r>
      <w:r>
        <w:rPr>
          <w:noProof/>
        </w:rPr>
        <w:instrText xml:space="preserve"> PAGEREF _Toc122109167 \h </w:instrText>
      </w:r>
      <w:r>
        <w:rPr>
          <w:noProof/>
        </w:rPr>
      </w:r>
      <w:r>
        <w:rPr>
          <w:noProof/>
        </w:rPr>
        <w:fldChar w:fldCharType="separate"/>
      </w:r>
      <w:r>
        <w:rPr>
          <w:noProof/>
        </w:rPr>
        <w:t>10</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4.4.5.2</w:t>
      </w:r>
      <w:r w:rsidRPr="003C6072">
        <w:rPr>
          <w:rFonts w:ascii="Calibri" w:eastAsia="Yu Mincho" w:hAnsi="Calibri"/>
          <w:noProof/>
          <w:sz w:val="22"/>
          <w:szCs w:val="22"/>
          <w:lang w:eastAsia="ja-JP"/>
        </w:rPr>
        <w:tab/>
      </w:r>
      <w:r>
        <w:rPr>
          <w:noProof/>
        </w:rPr>
        <w:t>Get Session Properties</w:t>
      </w:r>
      <w:r>
        <w:rPr>
          <w:noProof/>
        </w:rPr>
        <w:tab/>
      </w:r>
      <w:r>
        <w:rPr>
          <w:noProof/>
        </w:rPr>
        <w:fldChar w:fldCharType="begin" w:fldLock="1"/>
      </w:r>
      <w:r>
        <w:rPr>
          <w:noProof/>
        </w:rPr>
        <w:instrText xml:space="preserve"> PAGEREF _Toc122109168 \h </w:instrText>
      </w:r>
      <w:r>
        <w:rPr>
          <w:noProof/>
        </w:rPr>
      </w:r>
      <w:r>
        <w:rPr>
          <w:noProof/>
        </w:rPr>
        <w:fldChar w:fldCharType="separate"/>
      </w:r>
      <w:r>
        <w:rPr>
          <w:noProof/>
        </w:rPr>
        <w:t>10</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4.4.5.3</w:t>
      </w:r>
      <w:r w:rsidRPr="003C6072">
        <w:rPr>
          <w:rFonts w:ascii="Calibri" w:eastAsia="Yu Mincho" w:hAnsi="Calibri"/>
          <w:noProof/>
          <w:sz w:val="22"/>
          <w:szCs w:val="22"/>
          <w:lang w:eastAsia="ja-JP"/>
        </w:rPr>
        <w:tab/>
      </w:r>
      <w:r>
        <w:rPr>
          <w:noProof/>
        </w:rPr>
        <w:t>Update Session Properties</w:t>
      </w:r>
      <w:r>
        <w:rPr>
          <w:noProof/>
        </w:rPr>
        <w:tab/>
      </w:r>
      <w:r>
        <w:rPr>
          <w:noProof/>
        </w:rPr>
        <w:fldChar w:fldCharType="begin" w:fldLock="1"/>
      </w:r>
      <w:r>
        <w:rPr>
          <w:noProof/>
        </w:rPr>
        <w:instrText xml:space="preserve"> PAGEREF _Toc122109169 \h </w:instrText>
      </w:r>
      <w:r>
        <w:rPr>
          <w:noProof/>
        </w:rPr>
      </w:r>
      <w:r>
        <w:rPr>
          <w:noProof/>
        </w:rPr>
        <w:fldChar w:fldCharType="separate"/>
      </w:r>
      <w:r>
        <w:rPr>
          <w:noProof/>
        </w:rPr>
        <w:t>10</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4.4.5.4</w:t>
      </w:r>
      <w:r w:rsidRPr="003C6072">
        <w:rPr>
          <w:rFonts w:ascii="Calibri" w:eastAsia="Yu Mincho" w:hAnsi="Calibri"/>
          <w:noProof/>
          <w:sz w:val="22"/>
          <w:szCs w:val="22"/>
          <w:lang w:eastAsia="ja-JP"/>
        </w:rPr>
        <w:tab/>
      </w:r>
      <w:r>
        <w:rPr>
          <w:noProof/>
        </w:rPr>
        <w:t>Delete Session</w:t>
      </w:r>
      <w:r>
        <w:rPr>
          <w:noProof/>
        </w:rPr>
        <w:tab/>
      </w:r>
      <w:r>
        <w:rPr>
          <w:noProof/>
        </w:rPr>
        <w:fldChar w:fldCharType="begin" w:fldLock="1"/>
      </w:r>
      <w:r>
        <w:rPr>
          <w:noProof/>
        </w:rPr>
        <w:instrText xml:space="preserve"> PAGEREF _Toc122109170 \h </w:instrText>
      </w:r>
      <w:r>
        <w:rPr>
          <w:noProof/>
        </w:rPr>
      </w:r>
      <w:r>
        <w:rPr>
          <w:noProof/>
        </w:rPr>
        <w:fldChar w:fldCharType="separate"/>
      </w:r>
      <w:r>
        <w:rPr>
          <w:noProof/>
        </w:rPr>
        <w:t>11</w:t>
      </w:r>
      <w:r>
        <w:rPr>
          <w:noProof/>
        </w:rPr>
        <w:fldChar w:fldCharType="end"/>
      </w:r>
    </w:p>
    <w:p w:rsidR="00E0501C" w:rsidRPr="003C6072" w:rsidRDefault="00E0501C">
      <w:pPr>
        <w:pStyle w:val="TOC1"/>
        <w:rPr>
          <w:rFonts w:ascii="Calibri" w:eastAsia="Yu Mincho" w:hAnsi="Calibri"/>
          <w:noProof/>
          <w:szCs w:val="22"/>
          <w:lang w:eastAsia="ja-JP"/>
        </w:rPr>
      </w:pPr>
      <w:r>
        <w:rPr>
          <w:noProof/>
        </w:rPr>
        <w:t>5</w:t>
      </w:r>
      <w:r w:rsidRPr="003C6072">
        <w:rPr>
          <w:rFonts w:ascii="Calibri" w:eastAsia="Yu Mincho" w:hAnsi="Calibri"/>
          <w:noProof/>
          <w:szCs w:val="22"/>
          <w:lang w:eastAsia="ja-JP"/>
        </w:rPr>
        <w:tab/>
      </w:r>
      <w:r>
        <w:rPr>
          <w:noProof/>
        </w:rPr>
        <w:t>xMB API</w:t>
      </w:r>
      <w:r>
        <w:rPr>
          <w:noProof/>
        </w:rPr>
        <w:tab/>
      </w:r>
      <w:r>
        <w:rPr>
          <w:noProof/>
        </w:rPr>
        <w:fldChar w:fldCharType="begin" w:fldLock="1"/>
      </w:r>
      <w:r>
        <w:rPr>
          <w:noProof/>
        </w:rPr>
        <w:instrText xml:space="preserve"> PAGEREF _Toc122109171 \h </w:instrText>
      </w:r>
      <w:r>
        <w:rPr>
          <w:noProof/>
        </w:rPr>
      </w:r>
      <w:r>
        <w:rPr>
          <w:noProof/>
        </w:rPr>
        <w:fldChar w:fldCharType="separate"/>
      </w:r>
      <w:r>
        <w:rPr>
          <w:noProof/>
        </w:rPr>
        <w:t>11</w:t>
      </w:r>
      <w:r>
        <w:rPr>
          <w:noProof/>
        </w:rPr>
        <w:fldChar w:fldCharType="end"/>
      </w:r>
    </w:p>
    <w:p w:rsidR="00E0501C" w:rsidRPr="003C6072" w:rsidRDefault="00E0501C">
      <w:pPr>
        <w:pStyle w:val="TOC2"/>
        <w:rPr>
          <w:rFonts w:ascii="Calibri" w:eastAsia="Yu Mincho" w:hAnsi="Calibri"/>
          <w:noProof/>
          <w:sz w:val="22"/>
          <w:szCs w:val="22"/>
          <w:lang w:eastAsia="ja-JP"/>
        </w:rPr>
      </w:pPr>
      <w:r>
        <w:rPr>
          <w:noProof/>
        </w:rPr>
        <w:t>5.1</w:t>
      </w:r>
      <w:r w:rsidRPr="003C6072">
        <w:rPr>
          <w:rFonts w:ascii="Calibri" w:eastAsia="Yu Mincho" w:hAnsi="Calibri"/>
          <w:noProof/>
          <w:sz w:val="22"/>
          <w:szCs w:val="22"/>
          <w:lang w:eastAsia="ja-JP"/>
        </w:rPr>
        <w:tab/>
      </w:r>
      <w:r>
        <w:rPr>
          <w:noProof/>
        </w:rPr>
        <w:t>Overview</w:t>
      </w:r>
      <w:r>
        <w:rPr>
          <w:noProof/>
        </w:rPr>
        <w:tab/>
      </w:r>
      <w:r>
        <w:rPr>
          <w:noProof/>
        </w:rPr>
        <w:fldChar w:fldCharType="begin" w:fldLock="1"/>
      </w:r>
      <w:r>
        <w:rPr>
          <w:noProof/>
        </w:rPr>
        <w:instrText xml:space="preserve"> PAGEREF _Toc122109172 \h </w:instrText>
      </w:r>
      <w:r>
        <w:rPr>
          <w:noProof/>
        </w:rPr>
      </w:r>
      <w:r>
        <w:rPr>
          <w:noProof/>
        </w:rPr>
        <w:fldChar w:fldCharType="separate"/>
      </w:r>
      <w:r>
        <w:rPr>
          <w:noProof/>
        </w:rPr>
        <w:t>11</w:t>
      </w:r>
      <w:r>
        <w:rPr>
          <w:noProof/>
        </w:rPr>
        <w:fldChar w:fldCharType="end"/>
      </w:r>
    </w:p>
    <w:p w:rsidR="00E0501C" w:rsidRPr="003C6072" w:rsidRDefault="00E0501C">
      <w:pPr>
        <w:pStyle w:val="TOC3"/>
        <w:rPr>
          <w:rFonts w:ascii="Calibri" w:eastAsia="Yu Mincho" w:hAnsi="Calibri"/>
          <w:noProof/>
          <w:sz w:val="22"/>
          <w:szCs w:val="22"/>
          <w:lang w:eastAsia="ja-JP"/>
        </w:rPr>
      </w:pPr>
      <w:r>
        <w:rPr>
          <w:noProof/>
        </w:rPr>
        <w:t>5.1.0</w:t>
      </w:r>
      <w:r w:rsidRPr="003C6072">
        <w:rPr>
          <w:rFonts w:ascii="Calibri" w:eastAsia="Yu Mincho" w:hAnsi="Calibri"/>
          <w:noProof/>
          <w:sz w:val="22"/>
          <w:szCs w:val="22"/>
          <w:lang w:eastAsia="ja-JP"/>
        </w:rPr>
        <w:tab/>
      </w:r>
      <w:r>
        <w:rPr>
          <w:noProof/>
        </w:rPr>
        <w:t>General</w:t>
      </w:r>
      <w:r>
        <w:rPr>
          <w:noProof/>
        </w:rPr>
        <w:tab/>
      </w:r>
      <w:r>
        <w:rPr>
          <w:noProof/>
        </w:rPr>
        <w:fldChar w:fldCharType="begin" w:fldLock="1"/>
      </w:r>
      <w:r>
        <w:rPr>
          <w:noProof/>
        </w:rPr>
        <w:instrText xml:space="preserve"> PAGEREF _Toc122109173 \h </w:instrText>
      </w:r>
      <w:r>
        <w:rPr>
          <w:noProof/>
        </w:rPr>
      </w:r>
      <w:r>
        <w:rPr>
          <w:noProof/>
        </w:rPr>
        <w:fldChar w:fldCharType="separate"/>
      </w:r>
      <w:r>
        <w:rPr>
          <w:noProof/>
        </w:rPr>
        <w:t>11</w:t>
      </w:r>
      <w:r>
        <w:rPr>
          <w:noProof/>
        </w:rPr>
        <w:fldChar w:fldCharType="end"/>
      </w:r>
    </w:p>
    <w:p w:rsidR="00E0501C" w:rsidRPr="003C6072" w:rsidRDefault="00E0501C">
      <w:pPr>
        <w:pStyle w:val="TOC3"/>
        <w:rPr>
          <w:rFonts w:ascii="Calibri" w:eastAsia="Yu Mincho" w:hAnsi="Calibri"/>
          <w:noProof/>
          <w:sz w:val="22"/>
          <w:szCs w:val="22"/>
          <w:lang w:eastAsia="ja-JP"/>
        </w:rPr>
      </w:pPr>
      <w:r>
        <w:rPr>
          <w:noProof/>
        </w:rPr>
        <w:t>5.1.1</w:t>
      </w:r>
      <w:r w:rsidRPr="003C6072">
        <w:rPr>
          <w:rFonts w:ascii="Calibri" w:eastAsia="Yu Mincho" w:hAnsi="Calibri"/>
          <w:noProof/>
          <w:sz w:val="22"/>
          <w:szCs w:val="22"/>
          <w:lang w:eastAsia="ja-JP"/>
        </w:rPr>
        <w:tab/>
      </w:r>
      <w:r>
        <w:rPr>
          <w:noProof/>
        </w:rPr>
        <w:t>Supported Methods</w:t>
      </w:r>
      <w:r>
        <w:rPr>
          <w:noProof/>
        </w:rPr>
        <w:tab/>
      </w:r>
      <w:r>
        <w:rPr>
          <w:noProof/>
        </w:rPr>
        <w:fldChar w:fldCharType="begin" w:fldLock="1"/>
      </w:r>
      <w:r>
        <w:rPr>
          <w:noProof/>
        </w:rPr>
        <w:instrText xml:space="preserve"> PAGEREF _Toc122109174 \h </w:instrText>
      </w:r>
      <w:r>
        <w:rPr>
          <w:noProof/>
        </w:rPr>
      </w:r>
      <w:r>
        <w:rPr>
          <w:noProof/>
        </w:rPr>
        <w:fldChar w:fldCharType="separate"/>
      </w:r>
      <w:r>
        <w:rPr>
          <w:noProof/>
        </w:rPr>
        <w:t>11</w:t>
      </w:r>
      <w:r>
        <w:rPr>
          <w:noProof/>
        </w:rPr>
        <w:fldChar w:fldCharType="end"/>
      </w:r>
    </w:p>
    <w:p w:rsidR="00E0501C" w:rsidRPr="003C6072" w:rsidRDefault="00E0501C">
      <w:pPr>
        <w:pStyle w:val="TOC3"/>
        <w:rPr>
          <w:rFonts w:ascii="Calibri" w:eastAsia="Yu Mincho" w:hAnsi="Calibri"/>
          <w:noProof/>
          <w:sz w:val="22"/>
          <w:szCs w:val="22"/>
          <w:lang w:eastAsia="ja-JP"/>
        </w:rPr>
      </w:pPr>
      <w:r>
        <w:rPr>
          <w:noProof/>
        </w:rPr>
        <w:t>5.1.2</w:t>
      </w:r>
      <w:r w:rsidRPr="003C6072">
        <w:rPr>
          <w:rFonts w:ascii="Calibri" w:eastAsia="Yu Mincho" w:hAnsi="Calibri"/>
          <w:noProof/>
          <w:sz w:val="22"/>
          <w:szCs w:val="22"/>
          <w:lang w:eastAsia="ja-JP"/>
        </w:rPr>
        <w:tab/>
      </w:r>
      <w:r>
        <w:rPr>
          <w:noProof/>
        </w:rPr>
        <w:t>Error Handling</w:t>
      </w:r>
      <w:r>
        <w:rPr>
          <w:noProof/>
        </w:rPr>
        <w:tab/>
      </w:r>
      <w:r>
        <w:rPr>
          <w:noProof/>
        </w:rPr>
        <w:fldChar w:fldCharType="begin" w:fldLock="1"/>
      </w:r>
      <w:r>
        <w:rPr>
          <w:noProof/>
        </w:rPr>
        <w:instrText xml:space="preserve"> PAGEREF _Toc122109175 \h </w:instrText>
      </w:r>
      <w:r>
        <w:rPr>
          <w:noProof/>
        </w:rPr>
      </w:r>
      <w:r>
        <w:rPr>
          <w:noProof/>
        </w:rPr>
        <w:fldChar w:fldCharType="separate"/>
      </w:r>
      <w:r>
        <w:rPr>
          <w:noProof/>
        </w:rPr>
        <w:t>12</w:t>
      </w:r>
      <w:r>
        <w:rPr>
          <w:noProof/>
        </w:rPr>
        <w:fldChar w:fldCharType="end"/>
      </w:r>
    </w:p>
    <w:p w:rsidR="00E0501C" w:rsidRPr="003C6072" w:rsidRDefault="00E0501C">
      <w:pPr>
        <w:pStyle w:val="TOC3"/>
        <w:rPr>
          <w:rFonts w:ascii="Calibri" w:eastAsia="Yu Mincho" w:hAnsi="Calibri"/>
          <w:noProof/>
          <w:sz w:val="22"/>
          <w:szCs w:val="22"/>
          <w:lang w:eastAsia="ja-JP"/>
        </w:rPr>
      </w:pPr>
      <w:r>
        <w:rPr>
          <w:noProof/>
        </w:rPr>
        <w:t>5.1.3</w:t>
      </w:r>
      <w:r w:rsidRPr="003C6072">
        <w:rPr>
          <w:rFonts w:ascii="Calibri" w:eastAsia="Yu Mincho" w:hAnsi="Calibri"/>
          <w:noProof/>
          <w:sz w:val="22"/>
          <w:szCs w:val="22"/>
          <w:lang w:eastAsia="ja-JP"/>
        </w:rPr>
        <w:tab/>
      </w:r>
      <w:r>
        <w:rPr>
          <w:noProof/>
        </w:rPr>
        <w:t>xMB Entry Point Discovery</w:t>
      </w:r>
      <w:r>
        <w:rPr>
          <w:noProof/>
        </w:rPr>
        <w:tab/>
      </w:r>
      <w:r>
        <w:rPr>
          <w:noProof/>
        </w:rPr>
        <w:fldChar w:fldCharType="begin" w:fldLock="1"/>
      </w:r>
      <w:r>
        <w:rPr>
          <w:noProof/>
        </w:rPr>
        <w:instrText xml:space="preserve"> PAGEREF _Toc122109176 \h </w:instrText>
      </w:r>
      <w:r>
        <w:rPr>
          <w:noProof/>
        </w:rPr>
      </w:r>
      <w:r>
        <w:rPr>
          <w:noProof/>
        </w:rPr>
        <w:fldChar w:fldCharType="separate"/>
      </w:r>
      <w:r>
        <w:rPr>
          <w:noProof/>
        </w:rPr>
        <w:t>12</w:t>
      </w:r>
      <w:r>
        <w:rPr>
          <w:noProof/>
        </w:rPr>
        <w:fldChar w:fldCharType="end"/>
      </w:r>
    </w:p>
    <w:p w:rsidR="00E0501C" w:rsidRPr="003C6072" w:rsidRDefault="00E0501C">
      <w:pPr>
        <w:pStyle w:val="TOC3"/>
        <w:rPr>
          <w:rFonts w:ascii="Calibri" w:eastAsia="Yu Mincho" w:hAnsi="Calibri"/>
          <w:noProof/>
          <w:sz w:val="22"/>
          <w:szCs w:val="22"/>
          <w:lang w:eastAsia="ja-JP"/>
        </w:rPr>
      </w:pPr>
      <w:r>
        <w:rPr>
          <w:noProof/>
        </w:rPr>
        <w:t>5.1.4</w:t>
      </w:r>
      <w:r w:rsidRPr="003C6072">
        <w:rPr>
          <w:rFonts w:ascii="Calibri" w:eastAsia="Yu Mincho" w:hAnsi="Calibri"/>
          <w:noProof/>
          <w:sz w:val="22"/>
          <w:szCs w:val="22"/>
          <w:lang w:eastAsia="ja-JP"/>
        </w:rPr>
        <w:tab/>
      </w:r>
      <w:r>
        <w:rPr>
          <w:noProof/>
        </w:rPr>
        <w:t>Content type</w:t>
      </w:r>
      <w:r>
        <w:rPr>
          <w:noProof/>
        </w:rPr>
        <w:tab/>
      </w:r>
      <w:r>
        <w:rPr>
          <w:noProof/>
        </w:rPr>
        <w:fldChar w:fldCharType="begin" w:fldLock="1"/>
      </w:r>
      <w:r>
        <w:rPr>
          <w:noProof/>
        </w:rPr>
        <w:instrText xml:space="preserve"> PAGEREF _Toc122109177 \h </w:instrText>
      </w:r>
      <w:r>
        <w:rPr>
          <w:noProof/>
        </w:rPr>
      </w:r>
      <w:r>
        <w:rPr>
          <w:noProof/>
        </w:rPr>
        <w:fldChar w:fldCharType="separate"/>
      </w:r>
      <w:r>
        <w:rPr>
          <w:noProof/>
        </w:rPr>
        <w:t>12</w:t>
      </w:r>
      <w:r>
        <w:rPr>
          <w:noProof/>
        </w:rPr>
        <w:fldChar w:fldCharType="end"/>
      </w:r>
    </w:p>
    <w:p w:rsidR="00E0501C" w:rsidRPr="003C6072" w:rsidRDefault="00E0501C">
      <w:pPr>
        <w:pStyle w:val="TOC2"/>
        <w:rPr>
          <w:rFonts w:ascii="Calibri" w:eastAsia="Yu Mincho" w:hAnsi="Calibri"/>
          <w:noProof/>
          <w:sz w:val="22"/>
          <w:szCs w:val="22"/>
          <w:lang w:eastAsia="ja-JP"/>
        </w:rPr>
      </w:pPr>
      <w:r>
        <w:rPr>
          <w:noProof/>
        </w:rPr>
        <w:t>5.2</w:t>
      </w:r>
      <w:r w:rsidRPr="003C6072">
        <w:rPr>
          <w:rFonts w:ascii="Calibri" w:eastAsia="Yu Mincho" w:hAnsi="Calibri"/>
          <w:noProof/>
          <w:sz w:val="22"/>
          <w:szCs w:val="22"/>
          <w:lang w:eastAsia="ja-JP"/>
        </w:rPr>
        <w:tab/>
      </w:r>
      <w:r>
        <w:rPr>
          <w:noProof/>
        </w:rPr>
        <w:t>Resources</w:t>
      </w:r>
      <w:r>
        <w:rPr>
          <w:noProof/>
        </w:rPr>
        <w:tab/>
      </w:r>
      <w:r>
        <w:rPr>
          <w:noProof/>
        </w:rPr>
        <w:fldChar w:fldCharType="begin" w:fldLock="1"/>
      </w:r>
      <w:r>
        <w:rPr>
          <w:noProof/>
        </w:rPr>
        <w:instrText xml:space="preserve"> PAGEREF _Toc122109178 \h </w:instrText>
      </w:r>
      <w:r>
        <w:rPr>
          <w:noProof/>
        </w:rPr>
      </w:r>
      <w:r>
        <w:rPr>
          <w:noProof/>
        </w:rPr>
        <w:fldChar w:fldCharType="separate"/>
      </w:r>
      <w:r>
        <w:rPr>
          <w:noProof/>
        </w:rPr>
        <w:t>13</w:t>
      </w:r>
      <w:r>
        <w:rPr>
          <w:noProof/>
        </w:rPr>
        <w:fldChar w:fldCharType="end"/>
      </w:r>
    </w:p>
    <w:p w:rsidR="00E0501C" w:rsidRPr="003C6072" w:rsidRDefault="00E0501C">
      <w:pPr>
        <w:pStyle w:val="TOC3"/>
        <w:rPr>
          <w:rFonts w:ascii="Calibri" w:eastAsia="Yu Mincho" w:hAnsi="Calibri"/>
          <w:noProof/>
          <w:sz w:val="22"/>
          <w:szCs w:val="22"/>
          <w:lang w:eastAsia="ja-JP"/>
        </w:rPr>
      </w:pPr>
      <w:r>
        <w:rPr>
          <w:noProof/>
        </w:rPr>
        <w:t>5.2.1</w:t>
      </w:r>
      <w:r w:rsidRPr="003C6072">
        <w:rPr>
          <w:rFonts w:ascii="Calibri" w:eastAsia="Yu Mincho" w:hAnsi="Calibri"/>
          <w:noProof/>
          <w:sz w:val="22"/>
          <w:szCs w:val="22"/>
          <w:lang w:eastAsia="ja-JP"/>
        </w:rPr>
        <w:tab/>
      </w:r>
      <w:r>
        <w:rPr>
          <w:noProof/>
        </w:rPr>
        <w:t>Services</w:t>
      </w:r>
      <w:r>
        <w:rPr>
          <w:noProof/>
        </w:rPr>
        <w:tab/>
      </w:r>
      <w:r>
        <w:rPr>
          <w:noProof/>
        </w:rPr>
        <w:fldChar w:fldCharType="begin" w:fldLock="1"/>
      </w:r>
      <w:r>
        <w:rPr>
          <w:noProof/>
        </w:rPr>
        <w:instrText xml:space="preserve"> PAGEREF _Toc122109179 \h </w:instrText>
      </w:r>
      <w:r>
        <w:rPr>
          <w:noProof/>
        </w:rPr>
      </w:r>
      <w:r>
        <w:rPr>
          <w:noProof/>
        </w:rPr>
        <w:fldChar w:fldCharType="separate"/>
      </w:r>
      <w:r>
        <w:rPr>
          <w:noProof/>
        </w:rPr>
        <w:t>13</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5.2.1.0</w:t>
      </w:r>
      <w:r w:rsidRPr="003C6072">
        <w:rPr>
          <w:rFonts w:ascii="Calibri" w:eastAsia="Yu Mincho" w:hAnsi="Calibri"/>
          <w:noProof/>
          <w:sz w:val="22"/>
          <w:szCs w:val="22"/>
          <w:lang w:eastAsia="ja-JP"/>
        </w:rPr>
        <w:tab/>
      </w:r>
      <w:r>
        <w:rPr>
          <w:noProof/>
        </w:rPr>
        <w:t>General</w:t>
      </w:r>
      <w:r>
        <w:rPr>
          <w:noProof/>
        </w:rPr>
        <w:tab/>
      </w:r>
      <w:r>
        <w:rPr>
          <w:noProof/>
        </w:rPr>
        <w:fldChar w:fldCharType="begin" w:fldLock="1"/>
      </w:r>
      <w:r>
        <w:rPr>
          <w:noProof/>
        </w:rPr>
        <w:instrText xml:space="preserve"> PAGEREF _Toc122109180 \h </w:instrText>
      </w:r>
      <w:r>
        <w:rPr>
          <w:noProof/>
        </w:rPr>
      </w:r>
      <w:r>
        <w:rPr>
          <w:noProof/>
        </w:rPr>
        <w:fldChar w:fldCharType="separate"/>
      </w:r>
      <w:r>
        <w:rPr>
          <w:noProof/>
        </w:rPr>
        <w:t>13</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5.2.1.1</w:t>
      </w:r>
      <w:r w:rsidRPr="003C6072">
        <w:rPr>
          <w:rFonts w:ascii="Calibri" w:eastAsia="Yu Mincho" w:hAnsi="Calibri"/>
          <w:noProof/>
          <w:sz w:val="22"/>
          <w:szCs w:val="22"/>
          <w:lang w:eastAsia="ja-JP"/>
        </w:rPr>
        <w:tab/>
      </w:r>
      <w:r>
        <w:rPr>
          <w:noProof/>
        </w:rPr>
        <w:t>Properties</w:t>
      </w:r>
      <w:r>
        <w:rPr>
          <w:noProof/>
        </w:rPr>
        <w:tab/>
      </w:r>
      <w:r>
        <w:rPr>
          <w:noProof/>
        </w:rPr>
        <w:fldChar w:fldCharType="begin" w:fldLock="1"/>
      </w:r>
      <w:r>
        <w:rPr>
          <w:noProof/>
        </w:rPr>
        <w:instrText xml:space="preserve"> PAGEREF _Toc122109181 \h </w:instrText>
      </w:r>
      <w:r>
        <w:rPr>
          <w:noProof/>
        </w:rPr>
      </w:r>
      <w:r>
        <w:rPr>
          <w:noProof/>
        </w:rPr>
        <w:fldChar w:fldCharType="separate"/>
      </w:r>
      <w:r>
        <w:rPr>
          <w:noProof/>
        </w:rPr>
        <w:t>13</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5.2.1.2</w:t>
      </w:r>
      <w:r w:rsidRPr="003C6072">
        <w:rPr>
          <w:rFonts w:ascii="Calibri" w:eastAsia="Yu Mincho" w:hAnsi="Calibri"/>
          <w:noProof/>
          <w:sz w:val="22"/>
          <w:szCs w:val="22"/>
          <w:lang w:eastAsia="ja-JP"/>
        </w:rPr>
        <w:tab/>
      </w:r>
      <w:r>
        <w:rPr>
          <w:noProof/>
        </w:rPr>
        <w:t>API Operations</w:t>
      </w:r>
      <w:r>
        <w:rPr>
          <w:noProof/>
        </w:rPr>
        <w:tab/>
      </w:r>
      <w:r>
        <w:rPr>
          <w:noProof/>
        </w:rPr>
        <w:fldChar w:fldCharType="begin" w:fldLock="1"/>
      </w:r>
      <w:r>
        <w:rPr>
          <w:noProof/>
        </w:rPr>
        <w:instrText xml:space="preserve"> PAGEREF _Toc122109182 \h </w:instrText>
      </w:r>
      <w:r>
        <w:rPr>
          <w:noProof/>
        </w:rPr>
      </w:r>
      <w:r>
        <w:rPr>
          <w:noProof/>
        </w:rPr>
        <w:fldChar w:fldCharType="separate"/>
      </w:r>
      <w:r>
        <w:rPr>
          <w:noProof/>
        </w:rPr>
        <w:t>15</w:t>
      </w:r>
      <w:r>
        <w:rPr>
          <w:noProof/>
        </w:rPr>
        <w:fldChar w:fldCharType="end"/>
      </w:r>
    </w:p>
    <w:p w:rsidR="00E0501C" w:rsidRPr="003C6072" w:rsidRDefault="00E0501C">
      <w:pPr>
        <w:pStyle w:val="TOC5"/>
        <w:rPr>
          <w:rFonts w:ascii="Calibri" w:eastAsia="Yu Mincho" w:hAnsi="Calibri"/>
          <w:noProof/>
          <w:sz w:val="22"/>
          <w:szCs w:val="22"/>
          <w:lang w:eastAsia="ja-JP"/>
        </w:rPr>
      </w:pPr>
      <w:r>
        <w:rPr>
          <w:noProof/>
        </w:rPr>
        <w:t>5.2.1.2.1</w:t>
      </w:r>
      <w:r w:rsidRPr="003C6072">
        <w:rPr>
          <w:rFonts w:ascii="Calibri" w:eastAsia="Yu Mincho" w:hAnsi="Calibri"/>
          <w:noProof/>
          <w:sz w:val="22"/>
          <w:szCs w:val="22"/>
          <w:lang w:eastAsia="ja-JP"/>
        </w:rPr>
        <w:tab/>
      </w:r>
      <w:r>
        <w:rPr>
          <w:noProof/>
        </w:rPr>
        <w:t>Introduction</w:t>
      </w:r>
      <w:r>
        <w:rPr>
          <w:noProof/>
        </w:rPr>
        <w:tab/>
      </w:r>
      <w:r>
        <w:rPr>
          <w:noProof/>
        </w:rPr>
        <w:fldChar w:fldCharType="begin" w:fldLock="1"/>
      </w:r>
      <w:r>
        <w:rPr>
          <w:noProof/>
        </w:rPr>
        <w:instrText xml:space="preserve"> PAGEREF _Toc122109183 \h </w:instrText>
      </w:r>
      <w:r>
        <w:rPr>
          <w:noProof/>
        </w:rPr>
      </w:r>
      <w:r>
        <w:rPr>
          <w:noProof/>
        </w:rPr>
        <w:fldChar w:fldCharType="separate"/>
      </w:r>
      <w:r>
        <w:rPr>
          <w:noProof/>
        </w:rPr>
        <w:t>15</w:t>
      </w:r>
      <w:r>
        <w:rPr>
          <w:noProof/>
        </w:rPr>
        <w:fldChar w:fldCharType="end"/>
      </w:r>
    </w:p>
    <w:p w:rsidR="00E0501C" w:rsidRPr="003C6072" w:rsidRDefault="00E0501C">
      <w:pPr>
        <w:pStyle w:val="TOC5"/>
        <w:rPr>
          <w:rFonts w:ascii="Calibri" w:eastAsia="Yu Mincho" w:hAnsi="Calibri"/>
          <w:noProof/>
          <w:sz w:val="22"/>
          <w:szCs w:val="22"/>
          <w:lang w:eastAsia="ja-JP"/>
        </w:rPr>
      </w:pPr>
      <w:r>
        <w:rPr>
          <w:noProof/>
        </w:rPr>
        <w:t>5.2.1.2.2</w:t>
      </w:r>
      <w:r w:rsidRPr="003C6072">
        <w:rPr>
          <w:rFonts w:ascii="Calibri" w:eastAsia="Yu Mincho" w:hAnsi="Calibri"/>
          <w:noProof/>
          <w:sz w:val="22"/>
          <w:szCs w:val="22"/>
          <w:lang w:eastAsia="ja-JP"/>
        </w:rPr>
        <w:tab/>
      </w:r>
      <w:r>
        <w:rPr>
          <w:noProof/>
        </w:rPr>
        <w:t>Service Creation</w:t>
      </w:r>
      <w:r>
        <w:rPr>
          <w:noProof/>
        </w:rPr>
        <w:tab/>
      </w:r>
      <w:r>
        <w:rPr>
          <w:noProof/>
        </w:rPr>
        <w:fldChar w:fldCharType="begin" w:fldLock="1"/>
      </w:r>
      <w:r>
        <w:rPr>
          <w:noProof/>
        </w:rPr>
        <w:instrText xml:space="preserve"> PAGEREF _Toc122109184 \h </w:instrText>
      </w:r>
      <w:r>
        <w:rPr>
          <w:noProof/>
        </w:rPr>
      </w:r>
      <w:r>
        <w:rPr>
          <w:noProof/>
        </w:rPr>
        <w:fldChar w:fldCharType="separate"/>
      </w:r>
      <w:r>
        <w:rPr>
          <w:noProof/>
        </w:rPr>
        <w:t>15</w:t>
      </w:r>
      <w:r>
        <w:rPr>
          <w:noProof/>
        </w:rPr>
        <w:fldChar w:fldCharType="end"/>
      </w:r>
    </w:p>
    <w:p w:rsidR="00E0501C" w:rsidRPr="003C6072" w:rsidRDefault="00E0501C">
      <w:pPr>
        <w:pStyle w:val="TOC5"/>
        <w:rPr>
          <w:rFonts w:ascii="Calibri" w:eastAsia="Yu Mincho" w:hAnsi="Calibri"/>
          <w:noProof/>
          <w:sz w:val="22"/>
          <w:szCs w:val="22"/>
          <w:lang w:eastAsia="ja-JP"/>
        </w:rPr>
      </w:pPr>
      <w:r>
        <w:rPr>
          <w:noProof/>
        </w:rPr>
        <w:t>5.2.1.2.3</w:t>
      </w:r>
      <w:r w:rsidRPr="003C6072">
        <w:rPr>
          <w:rFonts w:ascii="Calibri" w:eastAsia="Yu Mincho" w:hAnsi="Calibri"/>
          <w:noProof/>
          <w:sz w:val="22"/>
          <w:szCs w:val="22"/>
          <w:lang w:eastAsia="ja-JP"/>
        </w:rPr>
        <w:tab/>
      </w:r>
      <w:r>
        <w:rPr>
          <w:noProof/>
        </w:rPr>
        <w:t>Service Modification</w:t>
      </w:r>
      <w:r>
        <w:rPr>
          <w:noProof/>
        </w:rPr>
        <w:tab/>
      </w:r>
      <w:r>
        <w:rPr>
          <w:noProof/>
        </w:rPr>
        <w:fldChar w:fldCharType="begin" w:fldLock="1"/>
      </w:r>
      <w:r>
        <w:rPr>
          <w:noProof/>
        </w:rPr>
        <w:instrText xml:space="preserve"> PAGEREF _Toc122109185 \h </w:instrText>
      </w:r>
      <w:r>
        <w:rPr>
          <w:noProof/>
        </w:rPr>
      </w:r>
      <w:r>
        <w:rPr>
          <w:noProof/>
        </w:rPr>
        <w:fldChar w:fldCharType="separate"/>
      </w:r>
      <w:r>
        <w:rPr>
          <w:noProof/>
        </w:rPr>
        <w:t>15</w:t>
      </w:r>
      <w:r>
        <w:rPr>
          <w:noProof/>
        </w:rPr>
        <w:fldChar w:fldCharType="end"/>
      </w:r>
    </w:p>
    <w:p w:rsidR="00E0501C" w:rsidRPr="003C6072" w:rsidRDefault="00E0501C">
      <w:pPr>
        <w:pStyle w:val="TOC5"/>
        <w:rPr>
          <w:rFonts w:ascii="Calibri" w:eastAsia="Yu Mincho" w:hAnsi="Calibri"/>
          <w:noProof/>
          <w:sz w:val="22"/>
          <w:szCs w:val="22"/>
          <w:lang w:eastAsia="ja-JP"/>
        </w:rPr>
      </w:pPr>
      <w:r>
        <w:rPr>
          <w:noProof/>
        </w:rPr>
        <w:t>5.2.1.2.4</w:t>
      </w:r>
      <w:r w:rsidRPr="003C6072">
        <w:rPr>
          <w:rFonts w:ascii="Calibri" w:eastAsia="Yu Mincho" w:hAnsi="Calibri"/>
          <w:noProof/>
          <w:sz w:val="22"/>
          <w:szCs w:val="22"/>
          <w:lang w:eastAsia="ja-JP"/>
        </w:rPr>
        <w:tab/>
      </w:r>
      <w:r>
        <w:rPr>
          <w:noProof/>
        </w:rPr>
        <w:t>Service Deletion</w:t>
      </w:r>
      <w:r>
        <w:rPr>
          <w:noProof/>
        </w:rPr>
        <w:tab/>
      </w:r>
      <w:r>
        <w:rPr>
          <w:noProof/>
        </w:rPr>
        <w:fldChar w:fldCharType="begin" w:fldLock="1"/>
      </w:r>
      <w:r>
        <w:rPr>
          <w:noProof/>
        </w:rPr>
        <w:instrText xml:space="preserve"> PAGEREF _Toc122109186 \h </w:instrText>
      </w:r>
      <w:r>
        <w:rPr>
          <w:noProof/>
        </w:rPr>
      </w:r>
      <w:r>
        <w:rPr>
          <w:noProof/>
        </w:rPr>
        <w:fldChar w:fldCharType="separate"/>
      </w:r>
      <w:r>
        <w:rPr>
          <w:noProof/>
        </w:rPr>
        <w:t>17</w:t>
      </w:r>
      <w:r>
        <w:rPr>
          <w:noProof/>
        </w:rPr>
        <w:fldChar w:fldCharType="end"/>
      </w:r>
    </w:p>
    <w:p w:rsidR="00E0501C" w:rsidRPr="003C6072" w:rsidRDefault="00E0501C">
      <w:pPr>
        <w:pStyle w:val="TOC5"/>
        <w:rPr>
          <w:rFonts w:ascii="Calibri" w:eastAsia="Yu Mincho" w:hAnsi="Calibri"/>
          <w:noProof/>
          <w:sz w:val="22"/>
          <w:szCs w:val="22"/>
          <w:lang w:eastAsia="ja-JP"/>
        </w:rPr>
      </w:pPr>
      <w:r>
        <w:rPr>
          <w:noProof/>
        </w:rPr>
        <w:t>5.2.1.2.5</w:t>
      </w:r>
      <w:r w:rsidRPr="003C6072">
        <w:rPr>
          <w:rFonts w:ascii="Calibri" w:eastAsia="Yu Mincho" w:hAnsi="Calibri"/>
          <w:noProof/>
          <w:sz w:val="22"/>
          <w:szCs w:val="22"/>
          <w:lang w:eastAsia="ja-JP"/>
        </w:rPr>
        <w:tab/>
      </w:r>
      <w:r>
        <w:rPr>
          <w:noProof/>
        </w:rPr>
        <w:t>Service Retrieval</w:t>
      </w:r>
      <w:r>
        <w:rPr>
          <w:noProof/>
        </w:rPr>
        <w:tab/>
      </w:r>
      <w:r>
        <w:rPr>
          <w:noProof/>
        </w:rPr>
        <w:fldChar w:fldCharType="begin" w:fldLock="1"/>
      </w:r>
      <w:r>
        <w:rPr>
          <w:noProof/>
        </w:rPr>
        <w:instrText xml:space="preserve"> PAGEREF _Toc122109187 \h </w:instrText>
      </w:r>
      <w:r>
        <w:rPr>
          <w:noProof/>
        </w:rPr>
      </w:r>
      <w:r>
        <w:rPr>
          <w:noProof/>
        </w:rPr>
        <w:fldChar w:fldCharType="separate"/>
      </w:r>
      <w:r>
        <w:rPr>
          <w:noProof/>
        </w:rPr>
        <w:t>18</w:t>
      </w:r>
      <w:r>
        <w:rPr>
          <w:noProof/>
        </w:rPr>
        <w:fldChar w:fldCharType="end"/>
      </w:r>
    </w:p>
    <w:p w:rsidR="00E0501C" w:rsidRPr="003C6072" w:rsidRDefault="00E0501C">
      <w:pPr>
        <w:pStyle w:val="TOC3"/>
        <w:rPr>
          <w:rFonts w:ascii="Calibri" w:eastAsia="Yu Mincho" w:hAnsi="Calibri"/>
          <w:noProof/>
          <w:sz w:val="22"/>
          <w:szCs w:val="22"/>
          <w:lang w:eastAsia="ja-JP"/>
        </w:rPr>
      </w:pPr>
      <w:r>
        <w:rPr>
          <w:noProof/>
        </w:rPr>
        <w:t>5.2.2</w:t>
      </w:r>
      <w:r w:rsidRPr="003C6072">
        <w:rPr>
          <w:rFonts w:ascii="Calibri" w:eastAsia="Yu Mincho" w:hAnsi="Calibri"/>
          <w:noProof/>
          <w:sz w:val="22"/>
          <w:szCs w:val="22"/>
          <w:lang w:eastAsia="ja-JP"/>
        </w:rPr>
        <w:tab/>
      </w:r>
      <w:r>
        <w:rPr>
          <w:noProof/>
        </w:rPr>
        <w:t>Sessions</w:t>
      </w:r>
      <w:r>
        <w:rPr>
          <w:noProof/>
        </w:rPr>
        <w:tab/>
      </w:r>
      <w:r>
        <w:rPr>
          <w:noProof/>
        </w:rPr>
        <w:fldChar w:fldCharType="begin" w:fldLock="1"/>
      </w:r>
      <w:r>
        <w:rPr>
          <w:noProof/>
        </w:rPr>
        <w:instrText xml:space="preserve"> PAGEREF _Toc122109188 \h </w:instrText>
      </w:r>
      <w:r>
        <w:rPr>
          <w:noProof/>
        </w:rPr>
      </w:r>
      <w:r>
        <w:rPr>
          <w:noProof/>
        </w:rPr>
        <w:fldChar w:fldCharType="separate"/>
      </w:r>
      <w:r>
        <w:rPr>
          <w:noProof/>
        </w:rPr>
        <w:t>20</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5.2.2.0</w:t>
      </w:r>
      <w:r w:rsidRPr="003C6072">
        <w:rPr>
          <w:rFonts w:ascii="Calibri" w:eastAsia="Yu Mincho" w:hAnsi="Calibri"/>
          <w:noProof/>
          <w:sz w:val="22"/>
          <w:szCs w:val="22"/>
          <w:lang w:eastAsia="ja-JP"/>
        </w:rPr>
        <w:tab/>
      </w:r>
      <w:r>
        <w:rPr>
          <w:noProof/>
        </w:rPr>
        <w:t>General</w:t>
      </w:r>
      <w:r>
        <w:rPr>
          <w:noProof/>
        </w:rPr>
        <w:tab/>
      </w:r>
      <w:r>
        <w:rPr>
          <w:noProof/>
        </w:rPr>
        <w:fldChar w:fldCharType="begin" w:fldLock="1"/>
      </w:r>
      <w:r>
        <w:rPr>
          <w:noProof/>
        </w:rPr>
        <w:instrText xml:space="preserve"> PAGEREF _Toc122109189 \h </w:instrText>
      </w:r>
      <w:r>
        <w:rPr>
          <w:noProof/>
        </w:rPr>
      </w:r>
      <w:r>
        <w:rPr>
          <w:noProof/>
        </w:rPr>
        <w:fldChar w:fldCharType="separate"/>
      </w:r>
      <w:r>
        <w:rPr>
          <w:noProof/>
        </w:rPr>
        <w:t>20</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5.2.2.1</w:t>
      </w:r>
      <w:r w:rsidRPr="003C6072">
        <w:rPr>
          <w:rFonts w:ascii="Calibri" w:eastAsia="Yu Mincho" w:hAnsi="Calibri"/>
          <w:noProof/>
          <w:sz w:val="22"/>
          <w:szCs w:val="22"/>
          <w:lang w:eastAsia="ja-JP"/>
        </w:rPr>
        <w:tab/>
      </w:r>
      <w:r>
        <w:rPr>
          <w:noProof/>
        </w:rPr>
        <w:t>Properties</w:t>
      </w:r>
      <w:r>
        <w:rPr>
          <w:noProof/>
        </w:rPr>
        <w:tab/>
      </w:r>
      <w:r>
        <w:rPr>
          <w:noProof/>
        </w:rPr>
        <w:fldChar w:fldCharType="begin" w:fldLock="1"/>
      </w:r>
      <w:r>
        <w:rPr>
          <w:noProof/>
        </w:rPr>
        <w:instrText xml:space="preserve"> PAGEREF _Toc122109190 \h </w:instrText>
      </w:r>
      <w:r>
        <w:rPr>
          <w:noProof/>
        </w:rPr>
      </w:r>
      <w:r>
        <w:rPr>
          <w:noProof/>
        </w:rPr>
        <w:fldChar w:fldCharType="separate"/>
      </w:r>
      <w:r>
        <w:rPr>
          <w:noProof/>
        </w:rPr>
        <w:t>20</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5.2.2.2</w:t>
      </w:r>
      <w:r w:rsidRPr="003C6072">
        <w:rPr>
          <w:rFonts w:ascii="Calibri" w:eastAsia="Yu Mincho" w:hAnsi="Calibri"/>
          <w:noProof/>
          <w:sz w:val="22"/>
          <w:szCs w:val="22"/>
          <w:lang w:eastAsia="ja-JP"/>
        </w:rPr>
        <w:tab/>
      </w:r>
      <w:r>
        <w:rPr>
          <w:noProof/>
        </w:rPr>
        <w:t>API Operations</w:t>
      </w:r>
      <w:r>
        <w:rPr>
          <w:noProof/>
        </w:rPr>
        <w:tab/>
      </w:r>
      <w:r>
        <w:rPr>
          <w:noProof/>
        </w:rPr>
        <w:fldChar w:fldCharType="begin" w:fldLock="1"/>
      </w:r>
      <w:r>
        <w:rPr>
          <w:noProof/>
        </w:rPr>
        <w:instrText xml:space="preserve"> PAGEREF _Toc122109191 \h </w:instrText>
      </w:r>
      <w:r>
        <w:rPr>
          <w:noProof/>
        </w:rPr>
      </w:r>
      <w:r>
        <w:rPr>
          <w:noProof/>
        </w:rPr>
        <w:fldChar w:fldCharType="separate"/>
      </w:r>
      <w:r>
        <w:rPr>
          <w:noProof/>
        </w:rPr>
        <w:t>32</w:t>
      </w:r>
      <w:r>
        <w:rPr>
          <w:noProof/>
        </w:rPr>
        <w:fldChar w:fldCharType="end"/>
      </w:r>
    </w:p>
    <w:p w:rsidR="00E0501C" w:rsidRPr="003C6072" w:rsidRDefault="00E0501C">
      <w:pPr>
        <w:pStyle w:val="TOC5"/>
        <w:rPr>
          <w:rFonts w:ascii="Calibri" w:eastAsia="Yu Mincho" w:hAnsi="Calibri"/>
          <w:noProof/>
          <w:sz w:val="22"/>
          <w:szCs w:val="22"/>
          <w:lang w:eastAsia="ja-JP"/>
        </w:rPr>
      </w:pPr>
      <w:r>
        <w:rPr>
          <w:noProof/>
        </w:rPr>
        <w:t>5.2.2.2.1</w:t>
      </w:r>
      <w:r w:rsidRPr="003C6072">
        <w:rPr>
          <w:rFonts w:ascii="Calibri" w:eastAsia="Yu Mincho" w:hAnsi="Calibri"/>
          <w:noProof/>
          <w:sz w:val="22"/>
          <w:szCs w:val="22"/>
          <w:lang w:eastAsia="ja-JP"/>
        </w:rPr>
        <w:tab/>
      </w:r>
      <w:r>
        <w:rPr>
          <w:noProof/>
        </w:rPr>
        <w:t>Introduction</w:t>
      </w:r>
      <w:r>
        <w:rPr>
          <w:noProof/>
        </w:rPr>
        <w:tab/>
      </w:r>
      <w:r>
        <w:rPr>
          <w:noProof/>
        </w:rPr>
        <w:fldChar w:fldCharType="begin" w:fldLock="1"/>
      </w:r>
      <w:r>
        <w:rPr>
          <w:noProof/>
        </w:rPr>
        <w:instrText xml:space="preserve"> PAGEREF _Toc122109192 \h </w:instrText>
      </w:r>
      <w:r>
        <w:rPr>
          <w:noProof/>
        </w:rPr>
      </w:r>
      <w:r>
        <w:rPr>
          <w:noProof/>
        </w:rPr>
        <w:fldChar w:fldCharType="separate"/>
      </w:r>
      <w:r>
        <w:rPr>
          <w:noProof/>
        </w:rPr>
        <w:t>32</w:t>
      </w:r>
      <w:r>
        <w:rPr>
          <w:noProof/>
        </w:rPr>
        <w:fldChar w:fldCharType="end"/>
      </w:r>
    </w:p>
    <w:p w:rsidR="00E0501C" w:rsidRPr="003C6072" w:rsidRDefault="00E0501C">
      <w:pPr>
        <w:pStyle w:val="TOC5"/>
        <w:rPr>
          <w:rFonts w:ascii="Calibri" w:eastAsia="Yu Mincho" w:hAnsi="Calibri"/>
          <w:noProof/>
          <w:sz w:val="22"/>
          <w:szCs w:val="22"/>
          <w:lang w:eastAsia="ja-JP"/>
        </w:rPr>
      </w:pPr>
      <w:r>
        <w:rPr>
          <w:noProof/>
        </w:rPr>
        <w:t>5.2.2.2.2</w:t>
      </w:r>
      <w:r w:rsidRPr="003C6072">
        <w:rPr>
          <w:rFonts w:ascii="Calibri" w:eastAsia="Yu Mincho" w:hAnsi="Calibri"/>
          <w:noProof/>
          <w:sz w:val="22"/>
          <w:szCs w:val="22"/>
          <w:lang w:eastAsia="ja-JP"/>
        </w:rPr>
        <w:tab/>
      </w:r>
      <w:r>
        <w:rPr>
          <w:noProof/>
        </w:rPr>
        <w:t>Session Creation</w:t>
      </w:r>
      <w:r>
        <w:rPr>
          <w:noProof/>
        </w:rPr>
        <w:tab/>
      </w:r>
      <w:r>
        <w:rPr>
          <w:noProof/>
        </w:rPr>
        <w:fldChar w:fldCharType="begin" w:fldLock="1"/>
      </w:r>
      <w:r>
        <w:rPr>
          <w:noProof/>
        </w:rPr>
        <w:instrText xml:space="preserve"> PAGEREF _Toc122109193 \h </w:instrText>
      </w:r>
      <w:r>
        <w:rPr>
          <w:noProof/>
        </w:rPr>
      </w:r>
      <w:r>
        <w:rPr>
          <w:noProof/>
        </w:rPr>
        <w:fldChar w:fldCharType="separate"/>
      </w:r>
      <w:r>
        <w:rPr>
          <w:noProof/>
        </w:rPr>
        <w:t>32</w:t>
      </w:r>
      <w:r>
        <w:rPr>
          <w:noProof/>
        </w:rPr>
        <w:fldChar w:fldCharType="end"/>
      </w:r>
    </w:p>
    <w:p w:rsidR="00E0501C" w:rsidRPr="003C6072" w:rsidRDefault="00E0501C">
      <w:pPr>
        <w:pStyle w:val="TOC5"/>
        <w:rPr>
          <w:rFonts w:ascii="Calibri" w:eastAsia="Yu Mincho" w:hAnsi="Calibri"/>
          <w:noProof/>
          <w:sz w:val="22"/>
          <w:szCs w:val="22"/>
          <w:lang w:eastAsia="ja-JP"/>
        </w:rPr>
      </w:pPr>
      <w:r>
        <w:rPr>
          <w:noProof/>
        </w:rPr>
        <w:t>5.2.2.2.3</w:t>
      </w:r>
      <w:r w:rsidRPr="003C6072">
        <w:rPr>
          <w:rFonts w:ascii="Calibri" w:eastAsia="Yu Mincho" w:hAnsi="Calibri"/>
          <w:noProof/>
          <w:sz w:val="22"/>
          <w:szCs w:val="22"/>
          <w:lang w:eastAsia="ja-JP"/>
        </w:rPr>
        <w:tab/>
      </w:r>
      <w:r>
        <w:rPr>
          <w:noProof/>
        </w:rPr>
        <w:t>Session Modification</w:t>
      </w:r>
      <w:r>
        <w:rPr>
          <w:noProof/>
        </w:rPr>
        <w:tab/>
      </w:r>
      <w:r>
        <w:rPr>
          <w:noProof/>
        </w:rPr>
        <w:fldChar w:fldCharType="begin" w:fldLock="1"/>
      </w:r>
      <w:r>
        <w:rPr>
          <w:noProof/>
        </w:rPr>
        <w:instrText xml:space="preserve"> PAGEREF _Toc122109194 \h </w:instrText>
      </w:r>
      <w:r>
        <w:rPr>
          <w:noProof/>
        </w:rPr>
      </w:r>
      <w:r>
        <w:rPr>
          <w:noProof/>
        </w:rPr>
        <w:fldChar w:fldCharType="separate"/>
      </w:r>
      <w:r>
        <w:rPr>
          <w:noProof/>
        </w:rPr>
        <w:t>33</w:t>
      </w:r>
      <w:r>
        <w:rPr>
          <w:noProof/>
        </w:rPr>
        <w:fldChar w:fldCharType="end"/>
      </w:r>
    </w:p>
    <w:p w:rsidR="00E0501C" w:rsidRPr="003C6072" w:rsidRDefault="00E0501C">
      <w:pPr>
        <w:pStyle w:val="TOC5"/>
        <w:rPr>
          <w:rFonts w:ascii="Calibri" w:eastAsia="Yu Mincho" w:hAnsi="Calibri"/>
          <w:noProof/>
          <w:sz w:val="22"/>
          <w:szCs w:val="22"/>
          <w:lang w:eastAsia="ja-JP"/>
        </w:rPr>
      </w:pPr>
      <w:r>
        <w:rPr>
          <w:noProof/>
        </w:rPr>
        <w:t>5.2.2.2.4</w:t>
      </w:r>
      <w:r w:rsidRPr="003C6072">
        <w:rPr>
          <w:rFonts w:ascii="Calibri" w:eastAsia="Yu Mincho" w:hAnsi="Calibri"/>
          <w:noProof/>
          <w:sz w:val="22"/>
          <w:szCs w:val="22"/>
          <w:lang w:eastAsia="ja-JP"/>
        </w:rPr>
        <w:tab/>
      </w:r>
      <w:r>
        <w:rPr>
          <w:noProof/>
        </w:rPr>
        <w:t>Session Deletion</w:t>
      </w:r>
      <w:r>
        <w:rPr>
          <w:noProof/>
        </w:rPr>
        <w:tab/>
      </w:r>
      <w:r>
        <w:rPr>
          <w:noProof/>
        </w:rPr>
        <w:fldChar w:fldCharType="begin" w:fldLock="1"/>
      </w:r>
      <w:r>
        <w:rPr>
          <w:noProof/>
        </w:rPr>
        <w:instrText xml:space="preserve"> PAGEREF _Toc122109195 \h </w:instrText>
      </w:r>
      <w:r>
        <w:rPr>
          <w:noProof/>
        </w:rPr>
      </w:r>
      <w:r>
        <w:rPr>
          <w:noProof/>
        </w:rPr>
        <w:fldChar w:fldCharType="separate"/>
      </w:r>
      <w:r>
        <w:rPr>
          <w:noProof/>
        </w:rPr>
        <w:t>35</w:t>
      </w:r>
      <w:r>
        <w:rPr>
          <w:noProof/>
        </w:rPr>
        <w:fldChar w:fldCharType="end"/>
      </w:r>
    </w:p>
    <w:p w:rsidR="00E0501C" w:rsidRPr="003C6072" w:rsidRDefault="00E0501C">
      <w:pPr>
        <w:pStyle w:val="TOC5"/>
        <w:rPr>
          <w:rFonts w:ascii="Calibri" w:eastAsia="Yu Mincho" w:hAnsi="Calibri"/>
          <w:noProof/>
          <w:sz w:val="22"/>
          <w:szCs w:val="22"/>
          <w:lang w:eastAsia="ja-JP"/>
        </w:rPr>
      </w:pPr>
      <w:r>
        <w:rPr>
          <w:noProof/>
        </w:rPr>
        <w:t>5.2.2.2.5</w:t>
      </w:r>
      <w:r w:rsidRPr="003C6072">
        <w:rPr>
          <w:rFonts w:ascii="Calibri" w:eastAsia="Yu Mincho" w:hAnsi="Calibri"/>
          <w:noProof/>
          <w:sz w:val="22"/>
          <w:szCs w:val="22"/>
          <w:lang w:eastAsia="ja-JP"/>
        </w:rPr>
        <w:tab/>
      </w:r>
      <w:r>
        <w:rPr>
          <w:noProof/>
        </w:rPr>
        <w:t>Session Retrieval</w:t>
      </w:r>
      <w:r>
        <w:rPr>
          <w:noProof/>
        </w:rPr>
        <w:tab/>
      </w:r>
      <w:r>
        <w:rPr>
          <w:noProof/>
        </w:rPr>
        <w:fldChar w:fldCharType="begin" w:fldLock="1"/>
      </w:r>
      <w:r>
        <w:rPr>
          <w:noProof/>
        </w:rPr>
        <w:instrText xml:space="preserve"> PAGEREF _Toc122109196 \h </w:instrText>
      </w:r>
      <w:r>
        <w:rPr>
          <w:noProof/>
        </w:rPr>
      </w:r>
      <w:r>
        <w:rPr>
          <w:noProof/>
        </w:rPr>
        <w:fldChar w:fldCharType="separate"/>
      </w:r>
      <w:r>
        <w:rPr>
          <w:noProof/>
        </w:rPr>
        <w:t>36</w:t>
      </w:r>
      <w:r>
        <w:rPr>
          <w:noProof/>
        </w:rPr>
        <w:fldChar w:fldCharType="end"/>
      </w:r>
    </w:p>
    <w:p w:rsidR="00E0501C" w:rsidRPr="003C6072" w:rsidRDefault="00E0501C">
      <w:pPr>
        <w:pStyle w:val="TOC3"/>
        <w:rPr>
          <w:rFonts w:ascii="Calibri" w:eastAsia="Yu Mincho" w:hAnsi="Calibri"/>
          <w:noProof/>
          <w:sz w:val="22"/>
          <w:szCs w:val="22"/>
          <w:lang w:eastAsia="ja-JP"/>
        </w:rPr>
      </w:pPr>
      <w:r>
        <w:rPr>
          <w:noProof/>
        </w:rPr>
        <w:t>5.2.3</w:t>
      </w:r>
      <w:r w:rsidRPr="003C6072">
        <w:rPr>
          <w:rFonts w:ascii="Calibri" w:eastAsia="Yu Mincho" w:hAnsi="Calibri"/>
          <w:noProof/>
          <w:sz w:val="22"/>
          <w:szCs w:val="22"/>
          <w:lang w:eastAsia="ja-JP"/>
        </w:rPr>
        <w:tab/>
      </w:r>
      <w:r>
        <w:rPr>
          <w:noProof/>
        </w:rPr>
        <w:t>Reports</w:t>
      </w:r>
      <w:r>
        <w:rPr>
          <w:noProof/>
        </w:rPr>
        <w:tab/>
      </w:r>
      <w:r>
        <w:rPr>
          <w:noProof/>
        </w:rPr>
        <w:fldChar w:fldCharType="begin" w:fldLock="1"/>
      </w:r>
      <w:r>
        <w:rPr>
          <w:noProof/>
        </w:rPr>
        <w:instrText xml:space="preserve"> PAGEREF _Toc122109197 \h </w:instrText>
      </w:r>
      <w:r>
        <w:rPr>
          <w:noProof/>
        </w:rPr>
      </w:r>
      <w:r>
        <w:rPr>
          <w:noProof/>
        </w:rPr>
        <w:fldChar w:fldCharType="separate"/>
      </w:r>
      <w:r>
        <w:rPr>
          <w:noProof/>
        </w:rPr>
        <w:t>38</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5.2.3.0</w:t>
      </w:r>
      <w:r w:rsidRPr="003C6072">
        <w:rPr>
          <w:rFonts w:ascii="Calibri" w:eastAsia="Yu Mincho" w:hAnsi="Calibri"/>
          <w:noProof/>
          <w:sz w:val="22"/>
          <w:szCs w:val="22"/>
          <w:lang w:eastAsia="ja-JP"/>
        </w:rPr>
        <w:tab/>
      </w:r>
      <w:r>
        <w:rPr>
          <w:noProof/>
        </w:rPr>
        <w:t>General</w:t>
      </w:r>
      <w:r>
        <w:rPr>
          <w:noProof/>
        </w:rPr>
        <w:tab/>
      </w:r>
      <w:r>
        <w:rPr>
          <w:noProof/>
        </w:rPr>
        <w:fldChar w:fldCharType="begin" w:fldLock="1"/>
      </w:r>
      <w:r>
        <w:rPr>
          <w:noProof/>
        </w:rPr>
        <w:instrText xml:space="preserve"> PAGEREF _Toc122109198 \h </w:instrText>
      </w:r>
      <w:r>
        <w:rPr>
          <w:noProof/>
        </w:rPr>
      </w:r>
      <w:r>
        <w:rPr>
          <w:noProof/>
        </w:rPr>
        <w:fldChar w:fldCharType="separate"/>
      </w:r>
      <w:r>
        <w:rPr>
          <w:noProof/>
        </w:rPr>
        <w:t>38</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5.2.3.1</w:t>
      </w:r>
      <w:r w:rsidRPr="003C6072">
        <w:rPr>
          <w:rFonts w:ascii="Calibri" w:eastAsia="Yu Mincho" w:hAnsi="Calibri"/>
          <w:noProof/>
          <w:sz w:val="22"/>
          <w:szCs w:val="22"/>
          <w:lang w:eastAsia="ja-JP"/>
        </w:rPr>
        <w:tab/>
      </w:r>
      <w:r>
        <w:rPr>
          <w:noProof/>
        </w:rPr>
        <w:t>Properties</w:t>
      </w:r>
      <w:r>
        <w:rPr>
          <w:noProof/>
        </w:rPr>
        <w:tab/>
      </w:r>
      <w:r>
        <w:rPr>
          <w:noProof/>
        </w:rPr>
        <w:fldChar w:fldCharType="begin" w:fldLock="1"/>
      </w:r>
      <w:r>
        <w:rPr>
          <w:noProof/>
        </w:rPr>
        <w:instrText xml:space="preserve"> PAGEREF _Toc122109199 \h </w:instrText>
      </w:r>
      <w:r>
        <w:rPr>
          <w:noProof/>
        </w:rPr>
      </w:r>
      <w:r>
        <w:rPr>
          <w:noProof/>
        </w:rPr>
        <w:fldChar w:fldCharType="separate"/>
      </w:r>
      <w:r>
        <w:rPr>
          <w:noProof/>
        </w:rPr>
        <w:t>38</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5.2.3.2</w:t>
      </w:r>
      <w:r w:rsidRPr="003C6072">
        <w:rPr>
          <w:rFonts w:ascii="Calibri" w:eastAsia="Yu Mincho" w:hAnsi="Calibri"/>
          <w:noProof/>
          <w:sz w:val="22"/>
          <w:szCs w:val="22"/>
          <w:lang w:eastAsia="ja-JP"/>
        </w:rPr>
        <w:tab/>
      </w:r>
      <w:r>
        <w:rPr>
          <w:noProof/>
        </w:rPr>
        <w:t>API Operations</w:t>
      </w:r>
      <w:r>
        <w:rPr>
          <w:noProof/>
        </w:rPr>
        <w:tab/>
      </w:r>
      <w:r>
        <w:rPr>
          <w:noProof/>
        </w:rPr>
        <w:fldChar w:fldCharType="begin" w:fldLock="1"/>
      </w:r>
      <w:r>
        <w:rPr>
          <w:noProof/>
        </w:rPr>
        <w:instrText xml:space="preserve"> PAGEREF _Toc122109200 \h </w:instrText>
      </w:r>
      <w:r>
        <w:rPr>
          <w:noProof/>
        </w:rPr>
      </w:r>
      <w:r>
        <w:rPr>
          <w:noProof/>
        </w:rPr>
        <w:fldChar w:fldCharType="separate"/>
      </w:r>
      <w:r>
        <w:rPr>
          <w:noProof/>
        </w:rPr>
        <w:t>39</w:t>
      </w:r>
      <w:r>
        <w:rPr>
          <w:noProof/>
        </w:rPr>
        <w:fldChar w:fldCharType="end"/>
      </w:r>
    </w:p>
    <w:p w:rsidR="00E0501C" w:rsidRPr="003C6072" w:rsidRDefault="00E0501C">
      <w:pPr>
        <w:pStyle w:val="TOC5"/>
        <w:rPr>
          <w:rFonts w:ascii="Calibri" w:eastAsia="Yu Mincho" w:hAnsi="Calibri"/>
          <w:noProof/>
          <w:sz w:val="22"/>
          <w:szCs w:val="22"/>
          <w:lang w:eastAsia="ja-JP"/>
        </w:rPr>
      </w:pPr>
      <w:r>
        <w:rPr>
          <w:noProof/>
        </w:rPr>
        <w:t>5.2.3.2.1</w:t>
      </w:r>
      <w:r w:rsidRPr="003C6072">
        <w:rPr>
          <w:rFonts w:ascii="Calibri" w:eastAsia="Yu Mincho" w:hAnsi="Calibri"/>
          <w:noProof/>
          <w:sz w:val="22"/>
          <w:szCs w:val="22"/>
          <w:lang w:eastAsia="ja-JP"/>
        </w:rPr>
        <w:tab/>
      </w:r>
      <w:r>
        <w:rPr>
          <w:noProof/>
        </w:rPr>
        <w:t>Introduction</w:t>
      </w:r>
      <w:r>
        <w:rPr>
          <w:noProof/>
        </w:rPr>
        <w:tab/>
      </w:r>
      <w:r>
        <w:rPr>
          <w:noProof/>
        </w:rPr>
        <w:fldChar w:fldCharType="begin" w:fldLock="1"/>
      </w:r>
      <w:r>
        <w:rPr>
          <w:noProof/>
        </w:rPr>
        <w:instrText xml:space="preserve"> PAGEREF _Toc122109201 \h </w:instrText>
      </w:r>
      <w:r>
        <w:rPr>
          <w:noProof/>
        </w:rPr>
      </w:r>
      <w:r>
        <w:rPr>
          <w:noProof/>
        </w:rPr>
        <w:fldChar w:fldCharType="separate"/>
      </w:r>
      <w:r>
        <w:rPr>
          <w:noProof/>
        </w:rPr>
        <w:t>39</w:t>
      </w:r>
      <w:r>
        <w:rPr>
          <w:noProof/>
        </w:rPr>
        <w:fldChar w:fldCharType="end"/>
      </w:r>
    </w:p>
    <w:p w:rsidR="00E0501C" w:rsidRPr="003C6072" w:rsidRDefault="00E0501C">
      <w:pPr>
        <w:pStyle w:val="TOC5"/>
        <w:rPr>
          <w:rFonts w:ascii="Calibri" w:eastAsia="Yu Mincho" w:hAnsi="Calibri"/>
          <w:noProof/>
          <w:sz w:val="22"/>
          <w:szCs w:val="22"/>
          <w:lang w:eastAsia="ja-JP"/>
        </w:rPr>
      </w:pPr>
      <w:r>
        <w:rPr>
          <w:noProof/>
        </w:rPr>
        <w:t>5.2.3.2.2</w:t>
      </w:r>
      <w:r w:rsidRPr="003C6072">
        <w:rPr>
          <w:rFonts w:ascii="Calibri" w:eastAsia="Yu Mincho" w:hAnsi="Calibri"/>
          <w:noProof/>
          <w:sz w:val="22"/>
          <w:szCs w:val="22"/>
          <w:lang w:eastAsia="ja-JP"/>
        </w:rPr>
        <w:tab/>
      </w:r>
      <w:r>
        <w:rPr>
          <w:noProof/>
        </w:rPr>
        <w:t>Report Retrieval</w:t>
      </w:r>
      <w:r>
        <w:rPr>
          <w:noProof/>
        </w:rPr>
        <w:tab/>
      </w:r>
      <w:r>
        <w:rPr>
          <w:noProof/>
        </w:rPr>
        <w:fldChar w:fldCharType="begin" w:fldLock="1"/>
      </w:r>
      <w:r>
        <w:rPr>
          <w:noProof/>
        </w:rPr>
        <w:instrText xml:space="preserve"> PAGEREF _Toc122109202 \h </w:instrText>
      </w:r>
      <w:r>
        <w:rPr>
          <w:noProof/>
        </w:rPr>
      </w:r>
      <w:r>
        <w:rPr>
          <w:noProof/>
        </w:rPr>
        <w:fldChar w:fldCharType="separate"/>
      </w:r>
      <w:r>
        <w:rPr>
          <w:noProof/>
        </w:rPr>
        <w:t>39</w:t>
      </w:r>
      <w:r>
        <w:rPr>
          <w:noProof/>
        </w:rPr>
        <w:fldChar w:fldCharType="end"/>
      </w:r>
    </w:p>
    <w:p w:rsidR="00E0501C" w:rsidRPr="003C6072" w:rsidRDefault="00E0501C">
      <w:pPr>
        <w:pStyle w:val="TOC3"/>
        <w:rPr>
          <w:rFonts w:ascii="Calibri" w:eastAsia="Yu Mincho" w:hAnsi="Calibri"/>
          <w:noProof/>
          <w:sz w:val="22"/>
          <w:szCs w:val="22"/>
          <w:lang w:eastAsia="ja-JP"/>
        </w:rPr>
      </w:pPr>
      <w:r>
        <w:rPr>
          <w:noProof/>
        </w:rPr>
        <w:t>5.2.4</w:t>
      </w:r>
      <w:r w:rsidRPr="003C6072">
        <w:rPr>
          <w:rFonts w:ascii="Calibri" w:eastAsia="Yu Mincho" w:hAnsi="Calibri"/>
          <w:noProof/>
          <w:sz w:val="22"/>
          <w:szCs w:val="22"/>
          <w:lang w:eastAsia="ja-JP"/>
        </w:rPr>
        <w:tab/>
      </w:r>
      <w:r>
        <w:rPr>
          <w:noProof/>
        </w:rPr>
        <w:t>Notifications</w:t>
      </w:r>
      <w:r>
        <w:rPr>
          <w:noProof/>
        </w:rPr>
        <w:tab/>
      </w:r>
      <w:r>
        <w:rPr>
          <w:noProof/>
        </w:rPr>
        <w:fldChar w:fldCharType="begin" w:fldLock="1"/>
      </w:r>
      <w:r>
        <w:rPr>
          <w:noProof/>
        </w:rPr>
        <w:instrText xml:space="preserve"> PAGEREF _Toc122109203 \h </w:instrText>
      </w:r>
      <w:r>
        <w:rPr>
          <w:noProof/>
        </w:rPr>
      </w:r>
      <w:r>
        <w:rPr>
          <w:noProof/>
        </w:rPr>
        <w:fldChar w:fldCharType="separate"/>
      </w:r>
      <w:r>
        <w:rPr>
          <w:noProof/>
        </w:rPr>
        <w:t>43</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5.2.4.0</w:t>
      </w:r>
      <w:r w:rsidRPr="003C6072">
        <w:rPr>
          <w:rFonts w:ascii="Calibri" w:eastAsia="Yu Mincho" w:hAnsi="Calibri"/>
          <w:noProof/>
          <w:sz w:val="22"/>
          <w:szCs w:val="22"/>
          <w:lang w:eastAsia="ja-JP"/>
        </w:rPr>
        <w:tab/>
      </w:r>
      <w:r>
        <w:rPr>
          <w:noProof/>
        </w:rPr>
        <w:t>General</w:t>
      </w:r>
      <w:r>
        <w:rPr>
          <w:noProof/>
        </w:rPr>
        <w:tab/>
      </w:r>
      <w:r>
        <w:rPr>
          <w:noProof/>
        </w:rPr>
        <w:fldChar w:fldCharType="begin" w:fldLock="1"/>
      </w:r>
      <w:r>
        <w:rPr>
          <w:noProof/>
        </w:rPr>
        <w:instrText xml:space="preserve"> PAGEREF _Toc122109204 \h </w:instrText>
      </w:r>
      <w:r>
        <w:rPr>
          <w:noProof/>
        </w:rPr>
      </w:r>
      <w:r>
        <w:rPr>
          <w:noProof/>
        </w:rPr>
        <w:fldChar w:fldCharType="separate"/>
      </w:r>
      <w:r>
        <w:rPr>
          <w:noProof/>
        </w:rPr>
        <w:t>43</w:t>
      </w:r>
      <w:r>
        <w:rPr>
          <w:noProof/>
        </w:rPr>
        <w:fldChar w:fldCharType="end"/>
      </w:r>
    </w:p>
    <w:p w:rsidR="00E0501C" w:rsidRPr="003C6072" w:rsidRDefault="00E0501C">
      <w:pPr>
        <w:pStyle w:val="TOC4"/>
        <w:rPr>
          <w:rFonts w:ascii="Calibri" w:eastAsia="Yu Mincho" w:hAnsi="Calibri"/>
          <w:noProof/>
          <w:sz w:val="22"/>
          <w:szCs w:val="22"/>
          <w:lang w:eastAsia="ja-JP"/>
        </w:rPr>
      </w:pPr>
      <w:r>
        <w:rPr>
          <w:noProof/>
        </w:rPr>
        <w:t>5.2.4.1</w:t>
      </w:r>
      <w:r w:rsidRPr="003C6072">
        <w:rPr>
          <w:rFonts w:ascii="Calibri" w:eastAsia="Yu Mincho" w:hAnsi="Calibri"/>
          <w:noProof/>
          <w:sz w:val="22"/>
          <w:szCs w:val="22"/>
          <w:lang w:eastAsia="ja-JP"/>
        </w:rPr>
        <w:tab/>
      </w:r>
      <w:r>
        <w:rPr>
          <w:noProof/>
        </w:rPr>
        <w:t>Properties</w:t>
      </w:r>
      <w:r>
        <w:rPr>
          <w:noProof/>
        </w:rPr>
        <w:tab/>
      </w:r>
      <w:r>
        <w:rPr>
          <w:noProof/>
        </w:rPr>
        <w:fldChar w:fldCharType="begin" w:fldLock="1"/>
      </w:r>
      <w:r>
        <w:rPr>
          <w:noProof/>
        </w:rPr>
        <w:instrText xml:space="preserve"> PAGEREF _Toc122109205 \h </w:instrText>
      </w:r>
      <w:r>
        <w:rPr>
          <w:noProof/>
        </w:rPr>
      </w:r>
      <w:r>
        <w:rPr>
          <w:noProof/>
        </w:rPr>
        <w:fldChar w:fldCharType="separate"/>
      </w:r>
      <w:r>
        <w:rPr>
          <w:noProof/>
        </w:rPr>
        <w:t>43</w:t>
      </w:r>
      <w:r>
        <w:rPr>
          <w:noProof/>
        </w:rPr>
        <w:fldChar w:fldCharType="end"/>
      </w:r>
    </w:p>
    <w:p w:rsidR="00E0501C" w:rsidRPr="003C6072" w:rsidRDefault="00E0501C">
      <w:pPr>
        <w:pStyle w:val="TOC5"/>
        <w:rPr>
          <w:rFonts w:ascii="Calibri" w:eastAsia="Yu Mincho" w:hAnsi="Calibri"/>
          <w:noProof/>
          <w:sz w:val="22"/>
          <w:szCs w:val="22"/>
          <w:lang w:eastAsia="ja-JP"/>
        </w:rPr>
      </w:pPr>
      <w:r>
        <w:rPr>
          <w:noProof/>
        </w:rPr>
        <w:t>5.2.4.1.0.</w:t>
      </w:r>
      <w:r w:rsidRPr="003C6072">
        <w:rPr>
          <w:rFonts w:ascii="Calibri" w:eastAsia="Yu Mincho" w:hAnsi="Calibri"/>
          <w:noProof/>
          <w:sz w:val="22"/>
          <w:szCs w:val="22"/>
          <w:lang w:eastAsia="ja-JP"/>
        </w:rPr>
        <w:tab/>
      </w:r>
      <w:r>
        <w:rPr>
          <w:noProof/>
        </w:rPr>
        <w:t>General</w:t>
      </w:r>
      <w:r>
        <w:rPr>
          <w:noProof/>
        </w:rPr>
        <w:tab/>
      </w:r>
      <w:r>
        <w:rPr>
          <w:noProof/>
        </w:rPr>
        <w:fldChar w:fldCharType="begin" w:fldLock="1"/>
      </w:r>
      <w:r>
        <w:rPr>
          <w:noProof/>
        </w:rPr>
        <w:instrText xml:space="preserve"> PAGEREF _Toc122109206 \h </w:instrText>
      </w:r>
      <w:r>
        <w:rPr>
          <w:noProof/>
        </w:rPr>
      </w:r>
      <w:r>
        <w:rPr>
          <w:noProof/>
        </w:rPr>
        <w:fldChar w:fldCharType="separate"/>
      </w:r>
      <w:r>
        <w:rPr>
          <w:noProof/>
        </w:rPr>
        <w:t>43</w:t>
      </w:r>
      <w:r>
        <w:rPr>
          <w:noProof/>
        </w:rPr>
        <w:fldChar w:fldCharType="end"/>
      </w:r>
    </w:p>
    <w:p w:rsidR="00E0501C" w:rsidRPr="003C6072" w:rsidRDefault="00E0501C">
      <w:pPr>
        <w:pStyle w:val="TOC5"/>
        <w:rPr>
          <w:rFonts w:ascii="Calibri" w:eastAsia="Yu Mincho" w:hAnsi="Calibri"/>
          <w:noProof/>
          <w:sz w:val="22"/>
          <w:szCs w:val="22"/>
          <w:lang w:eastAsia="ja-JP"/>
        </w:rPr>
      </w:pPr>
      <w:r>
        <w:rPr>
          <w:noProof/>
        </w:rPr>
        <w:t>5.2.4.2.1</w:t>
      </w:r>
      <w:r w:rsidRPr="003C6072">
        <w:rPr>
          <w:rFonts w:ascii="Calibri" w:eastAsia="Yu Mincho" w:hAnsi="Calibri"/>
          <w:noProof/>
          <w:sz w:val="22"/>
          <w:szCs w:val="22"/>
          <w:lang w:eastAsia="ja-JP"/>
        </w:rPr>
        <w:tab/>
      </w:r>
      <w:r>
        <w:rPr>
          <w:noProof/>
        </w:rPr>
        <w:t>Introduction</w:t>
      </w:r>
      <w:r>
        <w:rPr>
          <w:noProof/>
        </w:rPr>
        <w:tab/>
      </w:r>
      <w:r>
        <w:rPr>
          <w:noProof/>
        </w:rPr>
        <w:fldChar w:fldCharType="begin" w:fldLock="1"/>
      </w:r>
      <w:r>
        <w:rPr>
          <w:noProof/>
        </w:rPr>
        <w:instrText xml:space="preserve"> PAGEREF _Toc122109207 \h </w:instrText>
      </w:r>
      <w:r>
        <w:rPr>
          <w:noProof/>
        </w:rPr>
      </w:r>
      <w:r>
        <w:rPr>
          <w:noProof/>
        </w:rPr>
        <w:fldChar w:fldCharType="separate"/>
      </w:r>
      <w:r>
        <w:rPr>
          <w:noProof/>
        </w:rPr>
        <w:t>45</w:t>
      </w:r>
      <w:r>
        <w:rPr>
          <w:noProof/>
        </w:rPr>
        <w:fldChar w:fldCharType="end"/>
      </w:r>
    </w:p>
    <w:p w:rsidR="00E0501C" w:rsidRPr="003C6072" w:rsidRDefault="00E0501C">
      <w:pPr>
        <w:pStyle w:val="TOC5"/>
        <w:rPr>
          <w:rFonts w:ascii="Calibri" w:eastAsia="Yu Mincho" w:hAnsi="Calibri"/>
          <w:noProof/>
          <w:sz w:val="22"/>
          <w:szCs w:val="22"/>
          <w:lang w:eastAsia="ja-JP"/>
        </w:rPr>
      </w:pPr>
      <w:r>
        <w:rPr>
          <w:noProof/>
        </w:rPr>
        <w:t>5.2.4.2.2</w:t>
      </w:r>
      <w:r w:rsidRPr="003C6072">
        <w:rPr>
          <w:rFonts w:ascii="Calibri" w:eastAsia="Yu Mincho" w:hAnsi="Calibri"/>
          <w:noProof/>
          <w:sz w:val="22"/>
          <w:szCs w:val="22"/>
          <w:lang w:eastAsia="ja-JP"/>
        </w:rPr>
        <w:tab/>
      </w:r>
      <w:r>
        <w:rPr>
          <w:noProof/>
        </w:rPr>
        <w:t>Notification Retrieval</w:t>
      </w:r>
      <w:r>
        <w:rPr>
          <w:noProof/>
        </w:rPr>
        <w:tab/>
      </w:r>
      <w:r>
        <w:rPr>
          <w:noProof/>
        </w:rPr>
        <w:fldChar w:fldCharType="begin" w:fldLock="1"/>
      </w:r>
      <w:r>
        <w:rPr>
          <w:noProof/>
        </w:rPr>
        <w:instrText xml:space="preserve"> PAGEREF _Toc122109208 \h </w:instrText>
      </w:r>
      <w:r>
        <w:rPr>
          <w:noProof/>
        </w:rPr>
      </w:r>
      <w:r>
        <w:rPr>
          <w:noProof/>
        </w:rPr>
        <w:fldChar w:fldCharType="separate"/>
      </w:r>
      <w:r>
        <w:rPr>
          <w:noProof/>
        </w:rPr>
        <w:t>45</w:t>
      </w:r>
      <w:r>
        <w:rPr>
          <w:noProof/>
        </w:rPr>
        <w:fldChar w:fldCharType="end"/>
      </w:r>
    </w:p>
    <w:p w:rsidR="00E0501C" w:rsidRPr="003C6072" w:rsidRDefault="00E0501C">
      <w:pPr>
        <w:pStyle w:val="TOC1"/>
        <w:rPr>
          <w:rFonts w:ascii="Calibri" w:eastAsia="Yu Mincho" w:hAnsi="Calibri"/>
          <w:noProof/>
          <w:szCs w:val="22"/>
          <w:lang w:eastAsia="ja-JP"/>
        </w:rPr>
      </w:pPr>
      <w:r>
        <w:rPr>
          <w:noProof/>
        </w:rPr>
        <w:t>6</w:t>
      </w:r>
      <w:r w:rsidRPr="003C6072">
        <w:rPr>
          <w:rFonts w:ascii="Calibri" w:eastAsia="Yu Mincho" w:hAnsi="Calibri"/>
          <w:noProof/>
          <w:szCs w:val="22"/>
          <w:lang w:eastAsia="ja-JP"/>
        </w:rPr>
        <w:tab/>
      </w:r>
      <w:r>
        <w:rPr>
          <w:noProof/>
        </w:rPr>
        <w:t>User Plane Procedures</w:t>
      </w:r>
      <w:r>
        <w:rPr>
          <w:noProof/>
        </w:rPr>
        <w:tab/>
      </w:r>
      <w:r>
        <w:rPr>
          <w:noProof/>
        </w:rPr>
        <w:fldChar w:fldCharType="begin" w:fldLock="1"/>
      </w:r>
      <w:r>
        <w:rPr>
          <w:noProof/>
        </w:rPr>
        <w:instrText xml:space="preserve"> PAGEREF _Toc122109209 \h </w:instrText>
      </w:r>
      <w:r>
        <w:rPr>
          <w:noProof/>
        </w:rPr>
      </w:r>
      <w:r>
        <w:rPr>
          <w:noProof/>
        </w:rPr>
        <w:fldChar w:fldCharType="separate"/>
      </w:r>
      <w:r>
        <w:rPr>
          <w:noProof/>
        </w:rPr>
        <w:t>46</w:t>
      </w:r>
      <w:r>
        <w:rPr>
          <w:noProof/>
        </w:rPr>
        <w:fldChar w:fldCharType="end"/>
      </w:r>
    </w:p>
    <w:p w:rsidR="00E0501C" w:rsidRPr="003C6072" w:rsidRDefault="00E0501C">
      <w:pPr>
        <w:pStyle w:val="TOC2"/>
        <w:rPr>
          <w:rFonts w:ascii="Calibri" w:eastAsia="Yu Mincho" w:hAnsi="Calibri"/>
          <w:noProof/>
          <w:sz w:val="22"/>
          <w:szCs w:val="22"/>
          <w:lang w:eastAsia="ja-JP"/>
        </w:rPr>
      </w:pPr>
      <w:r w:rsidRPr="00C351BE">
        <w:rPr>
          <w:noProof/>
          <w:lang w:val="en-US"/>
        </w:rPr>
        <w:t>6</w:t>
      </w:r>
      <w:r>
        <w:rPr>
          <w:noProof/>
        </w:rPr>
        <w:t>.1</w:t>
      </w:r>
      <w:r w:rsidRPr="003C6072">
        <w:rPr>
          <w:rFonts w:ascii="Calibri" w:eastAsia="Yu Mincho" w:hAnsi="Calibri"/>
          <w:noProof/>
          <w:sz w:val="22"/>
          <w:szCs w:val="22"/>
          <w:lang w:eastAsia="ja-JP"/>
        </w:rPr>
        <w:tab/>
      </w:r>
      <w:r>
        <w:rPr>
          <w:noProof/>
          <w:lang w:eastAsia="en-GB"/>
        </w:rPr>
        <w:t>Introduction</w:t>
      </w:r>
      <w:r>
        <w:rPr>
          <w:noProof/>
        </w:rPr>
        <w:tab/>
      </w:r>
      <w:r>
        <w:rPr>
          <w:noProof/>
        </w:rPr>
        <w:fldChar w:fldCharType="begin" w:fldLock="1"/>
      </w:r>
      <w:r>
        <w:rPr>
          <w:noProof/>
        </w:rPr>
        <w:instrText xml:space="preserve"> PAGEREF _Toc122109210 \h </w:instrText>
      </w:r>
      <w:r>
        <w:rPr>
          <w:noProof/>
        </w:rPr>
      </w:r>
      <w:r>
        <w:rPr>
          <w:noProof/>
        </w:rPr>
        <w:fldChar w:fldCharType="separate"/>
      </w:r>
      <w:r>
        <w:rPr>
          <w:noProof/>
        </w:rPr>
        <w:t>46</w:t>
      </w:r>
      <w:r>
        <w:rPr>
          <w:noProof/>
        </w:rPr>
        <w:fldChar w:fldCharType="end"/>
      </w:r>
    </w:p>
    <w:p w:rsidR="00E0501C" w:rsidRPr="003C6072" w:rsidRDefault="00E0501C">
      <w:pPr>
        <w:pStyle w:val="TOC2"/>
        <w:rPr>
          <w:rFonts w:ascii="Calibri" w:eastAsia="Yu Mincho" w:hAnsi="Calibri"/>
          <w:noProof/>
          <w:sz w:val="22"/>
          <w:szCs w:val="22"/>
          <w:lang w:eastAsia="ja-JP"/>
        </w:rPr>
      </w:pPr>
      <w:r w:rsidRPr="00C351BE">
        <w:rPr>
          <w:noProof/>
          <w:lang w:val="en-US"/>
        </w:rPr>
        <w:t>6.2</w:t>
      </w:r>
      <w:r w:rsidRPr="003C6072">
        <w:rPr>
          <w:rFonts w:ascii="Calibri" w:eastAsia="Yu Mincho" w:hAnsi="Calibri"/>
          <w:noProof/>
          <w:sz w:val="22"/>
          <w:szCs w:val="22"/>
          <w:lang w:eastAsia="ja-JP"/>
        </w:rPr>
        <w:tab/>
      </w:r>
      <w:r w:rsidRPr="00C351BE">
        <w:rPr>
          <w:noProof/>
          <w:lang w:val="en-US"/>
        </w:rPr>
        <w:t>File Session</w:t>
      </w:r>
      <w:r>
        <w:rPr>
          <w:noProof/>
        </w:rPr>
        <w:tab/>
      </w:r>
      <w:r>
        <w:rPr>
          <w:noProof/>
        </w:rPr>
        <w:fldChar w:fldCharType="begin" w:fldLock="1"/>
      </w:r>
      <w:r>
        <w:rPr>
          <w:noProof/>
        </w:rPr>
        <w:instrText xml:space="preserve"> PAGEREF _Toc122109211 \h </w:instrText>
      </w:r>
      <w:r>
        <w:rPr>
          <w:noProof/>
        </w:rPr>
      </w:r>
      <w:r>
        <w:rPr>
          <w:noProof/>
        </w:rPr>
        <w:fldChar w:fldCharType="separate"/>
      </w:r>
      <w:r>
        <w:rPr>
          <w:noProof/>
        </w:rPr>
        <w:t>46</w:t>
      </w:r>
      <w:r>
        <w:rPr>
          <w:noProof/>
        </w:rPr>
        <w:fldChar w:fldCharType="end"/>
      </w:r>
    </w:p>
    <w:p w:rsidR="00E0501C" w:rsidRPr="003C6072" w:rsidRDefault="00E0501C">
      <w:pPr>
        <w:pStyle w:val="TOC3"/>
        <w:rPr>
          <w:rFonts w:ascii="Calibri" w:eastAsia="Yu Mincho" w:hAnsi="Calibri"/>
          <w:noProof/>
          <w:sz w:val="22"/>
          <w:szCs w:val="22"/>
          <w:lang w:eastAsia="ja-JP"/>
        </w:rPr>
      </w:pPr>
      <w:r w:rsidRPr="00C351BE">
        <w:rPr>
          <w:noProof/>
          <w:lang w:val="en-US"/>
        </w:rPr>
        <w:t>6.2.1</w:t>
      </w:r>
      <w:r w:rsidRPr="003C6072">
        <w:rPr>
          <w:rFonts w:ascii="Calibri" w:eastAsia="Yu Mincho" w:hAnsi="Calibri"/>
          <w:noProof/>
          <w:sz w:val="22"/>
          <w:szCs w:val="22"/>
          <w:lang w:eastAsia="ja-JP"/>
        </w:rPr>
        <w:tab/>
      </w:r>
      <w:r w:rsidRPr="00C351BE">
        <w:rPr>
          <w:noProof/>
          <w:lang w:val="en-US"/>
        </w:rPr>
        <w:t>General</w:t>
      </w:r>
      <w:r>
        <w:rPr>
          <w:noProof/>
        </w:rPr>
        <w:tab/>
      </w:r>
      <w:r>
        <w:rPr>
          <w:noProof/>
        </w:rPr>
        <w:fldChar w:fldCharType="begin" w:fldLock="1"/>
      </w:r>
      <w:r>
        <w:rPr>
          <w:noProof/>
        </w:rPr>
        <w:instrText xml:space="preserve"> PAGEREF _Toc122109212 \h </w:instrText>
      </w:r>
      <w:r>
        <w:rPr>
          <w:noProof/>
        </w:rPr>
      </w:r>
      <w:r>
        <w:rPr>
          <w:noProof/>
        </w:rPr>
        <w:fldChar w:fldCharType="separate"/>
      </w:r>
      <w:r>
        <w:rPr>
          <w:noProof/>
        </w:rPr>
        <w:t>46</w:t>
      </w:r>
      <w:r>
        <w:rPr>
          <w:noProof/>
        </w:rPr>
        <w:fldChar w:fldCharType="end"/>
      </w:r>
    </w:p>
    <w:p w:rsidR="00E0501C" w:rsidRPr="003C6072" w:rsidRDefault="00E0501C">
      <w:pPr>
        <w:pStyle w:val="TOC3"/>
        <w:rPr>
          <w:rFonts w:ascii="Calibri" w:eastAsia="Yu Mincho" w:hAnsi="Calibri"/>
          <w:noProof/>
          <w:sz w:val="22"/>
          <w:szCs w:val="22"/>
          <w:lang w:eastAsia="ja-JP"/>
        </w:rPr>
      </w:pPr>
      <w:r w:rsidRPr="00C351BE">
        <w:rPr>
          <w:noProof/>
          <w:lang w:val="en-US"/>
        </w:rPr>
        <w:t>6.2.2</w:t>
      </w:r>
      <w:r w:rsidRPr="003C6072">
        <w:rPr>
          <w:rFonts w:ascii="Calibri" w:eastAsia="Yu Mincho" w:hAnsi="Calibri"/>
          <w:noProof/>
          <w:sz w:val="22"/>
          <w:szCs w:val="22"/>
          <w:lang w:eastAsia="ja-JP"/>
        </w:rPr>
        <w:tab/>
      </w:r>
      <w:r w:rsidRPr="00C351BE">
        <w:rPr>
          <w:noProof/>
          <w:lang w:val="en-US"/>
        </w:rPr>
        <w:t>Push Mode</w:t>
      </w:r>
      <w:r>
        <w:rPr>
          <w:noProof/>
        </w:rPr>
        <w:tab/>
      </w:r>
      <w:r>
        <w:rPr>
          <w:noProof/>
        </w:rPr>
        <w:fldChar w:fldCharType="begin" w:fldLock="1"/>
      </w:r>
      <w:r>
        <w:rPr>
          <w:noProof/>
        </w:rPr>
        <w:instrText xml:space="preserve"> PAGEREF _Toc122109213 \h </w:instrText>
      </w:r>
      <w:r>
        <w:rPr>
          <w:noProof/>
        </w:rPr>
      </w:r>
      <w:r>
        <w:rPr>
          <w:noProof/>
        </w:rPr>
        <w:fldChar w:fldCharType="separate"/>
      </w:r>
      <w:r>
        <w:rPr>
          <w:noProof/>
        </w:rPr>
        <w:t>46</w:t>
      </w:r>
      <w:r>
        <w:rPr>
          <w:noProof/>
        </w:rPr>
        <w:fldChar w:fldCharType="end"/>
      </w:r>
    </w:p>
    <w:p w:rsidR="00E0501C" w:rsidRPr="003C6072" w:rsidRDefault="00E0501C">
      <w:pPr>
        <w:pStyle w:val="TOC3"/>
        <w:rPr>
          <w:rFonts w:ascii="Calibri" w:eastAsia="Yu Mincho" w:hAnsi="Calibri"/>
          <w:noProof/>
          <w:sz w:val="22"/>
          <w:szCs w:val="22"/>
          <w:lang w:eastAsia="ja-JP"/>
        </w:rPr>
      </w:pPr>
      <w:r w:rsidRPr="00C351BE">
        <w:rPr>
          <w:noProof/>
          <w:lang w:val="en-US"/>
        </w:rPr>
        <w:t>6.2.3</w:t>
      </w:r>
      <w:r w:rsidRPr="003C6072">
        <w:rPr>
          <w:rFonts w:ascii="Calibri" w:eastAsia="Yu Mincho" w:hAnsi="Calibri"/>
          <w:noProof/>
          <w:sz w:val="22"/>
          <w:szCs w:val="22"/>
          <w:lang w:eastAsia="ja-JP"/>
        </w:rPr>
        <w:tab/>
      </w:r>
      <w:r w:rsidRPr="00C351BE">
        <w:rPr>
          <w:noProof/>
          <w:lang w:val="en-US"/>
        </w:rPr>
        <w:t>Pull Mode</w:t>
      </w:r>
      <w:r>
        <w:rPr>
          <w:noProof/>
        </w:rPr>
        <w:tab/>
      </w:r>
      <w:r>
        <w:rPr>
          <w:noProof/>
        </w:rPr>
        <w:fldChar w:fldCharType="begin" w:fldLock="1"/>
      </w:r>
      <w:r>
        <w:rPr>
          <w:noProof/>
        </w:rPr>
        <w:instrText xml:space="preserve"> PAGEREF _Toc122109214 \h </w:instrText>
      </w:r>
      <w:r>
        <w:rPr>
          <w:noProof/>
        </w:rPr>
      </w:r>
      <w:r>
        <w:rPr>
          <w:noProof/>
        </w:rPr>
        <w:fldChar w:fldCharType="separate"/>
      </w:r>
      <w:r>
        <w:rPr>
          <w:noProof/>
        </w:rPr>
        <w:t>46</w:t>
      </w:r>
      <w:r>
        <w:rPr>
          <w:noProof/>
        </w:rPr>
        <w:fldChar w:fldCharType="end"/>
      </w:r>
    </w:p>
    <w:p w:rsidR="00E0501C" w:rsidRPr="003C6072" w:rsidRDefault="00E0501C">
      <w:pPr>
        <w:pStyle w:val="TOC2"/>
        <w:rPr>
          <w:rFonts w:ascii="Calibri" w:eastAsia="Yu Mincho" w:hAnsi="Calibri"/>
          <w:noProof/>
          <w:sz w:val="22"/>
          <w:szCs w:val="22"/>
          <w:lang w:eastAsia="ja-JP"/>
        </w:rPr>
      </w:pPr>
      <w:r w:rsidRPr="00C351BE">
        <w:rPr>
          <w:noProof/>
          <w:lang w:val="en-US"/>
        </w:rPr>
        <w:t>6.3</w:t>
      </w:r>
      <w:r w:rsidRPr="003C6072">
        <w:rPr>
          <w:rFonts w:ascii="Calibri" w:eastAsia="Yu Mincho" w:hAnsi="Calibri"/>
          <w:noProof/>
          <w:sz w:val="22"/>
          <w:szCs w:val="22"/>
          <w:lang w:eastAsia="ja-JP"/>
        </w:rPr>
        <w:tab/>
      </w:r>
      <w:r w:rsidRPr="00C351BE">
        <w:rPr>
          <w:noProof/>
          <w:lang w:val="en-US"/>
        </w:rPr>
        <w:t>Application Session</w:t>
      </w:r>
      <w:r>
        <w:rPr>
          <w:noProof/>
        </w:rPr>
        <w:tab/>
      </w:r>
      <w:r>
        <w:rPr>
          <w:noProof/>
        </w:rPr>
        <w:fldChar w:fldCharType="begin" w:fldLock="1"/>
      </w:r>
      <w:r>
        <w:rPr>
          <w:noProof/>
        </w:rPr>
        <w:instrText xml:space="preserve"> PAGEREF _Toc122109215 \h </w:instrText>
      </w:r>
      <w:r>
        <w:rPr>
          <w:noProof/>
        </w:rPr>
      </w:r>
      <w:r>
        <w:rPr>
          <w:noProof/>
        </w:rPr>
        <w:fldChar w:fldCharType="separate"/>
      </w:r>
      <w:r>
        <w:rPr>
          <w:noProof/>
        </w:rPr>
        <w:t>47</w:t>
      </w:r>
      <w:r>
        <w:rPr>
          <w:noProof/>
        </w:rPr>
        <w:fldChar w:fldCharType="end"/>
      </w:r>
    </w:p>
    <w:p w:rsidR="00E0501C" w:rsidRPr="003C6072" w:rsidRDefault="00E0501C">
      <w:pPr>
        <w:pStyle w:val="TOC3"/>
        <w:rPr>
          <w:rFonts w:ascii="Calibri" w:eastAsia="Yu Mincho" w:hAnsi="Calibri"/>
          <w:noProof/>
          <w:sz w:val="22"/>
          <w:szCs w:val="22"/>
          <w:lang w:eastAsia="ja-JP"/>
        </w:rPr>
      </w:pPr>
      <w:r w:rsidRPr="00C351BE">
        <w:rPr>
          <w:noProof/>
          <w:lang w:val="en-US"/>
        </w:rPr>
        <w:t>6.3.1</w:t>
      </w:r>
      <w:r w:rsidRPr="003C6072">
        <w:rPr>
          <w:rFonts w:ascii="Calibri" w:eastAsia="Yu Mincho" w:hAnsi="Calibri"/>
          <w:noProof/>
          <w:sz w:val="22"/>
          <w:szCs w:val="22"/>
          <w:lang w:eastAsia="ja-JP"/>
        </w:rPr>
        <w:tab/>
      </w:r>
      <w:r w:rsidRPr="00C351BE">
        <w:rPr>
          <w:noProof/>
          <w:lang w:val="en-US"/>
        </w:rPr>
        <w:t>General</w:t>
      </w:r>
      <w:r>
        <w:rPr>
          <w:noProof/>
        </w:rPr>
        <w:tab/>
      </w:r>
      <w:r>
        <w:rPr>
          <w:noProof/>
        </w:rPr>
        <w:fldChar w:fldCharType="begin" w:fldLock="1"/>
      </w:r>
      <w:r>
        <w:rPr>
          <w:noProof/>
        </w:rPr>
        <w:instrText xml:space="preserve"> PAGEREF _Toc122109216 \h </w:instrText>
      </w:r>
      <w:r>
        <w:rPr>
          <w:noProof/>
        </w:rPr>
      </w:r>
      <w:r>
        <w:rPr>
          <w:noProof/>
        </w:rPr>
        <w:fldChar w:fldCharType="separate"/>
      </w:r>
      <w:r>
        <w:rPr>
          <w:noProof/>
        </w:rPr>
        <w:t>47</w:t>
      </w:r>
      <w:r>
        <w:rPr>
          <w:noProof/>
        </w:rPr>
        <w:fldChar w:fldCharType="end"/>
      </w:r>
    </w:p>
    <w:p w:rsidR="00E0501C" w:rsidRPr="003C6072" w:rsidRDefault="00E0501C">
      <w:pPr>
        <w:pStyle w:val="TOC3"/>
        <w:rPr>
          <w:rFonts w:ascii="Calibri" w:eastAsia="Yu Mincho" w:hAnsi="Calibri"/>
          <w:noProof/>
          <w:sz w:val="22"/>
          <w:szCs w:val="22"/>
          <w:lang w:eastAsia="ja-JP"/>
        </w:rPr>
      </w:pPr>
      <w:r w:rsidRPr="00C351BE">
        <w:rPr>
          <w:noProof/>
          <w:lang w:val="en-US"/>
        </w:rPr>
        <w:t>6.3.2</w:t>
      </w:r>
      <w:r w:rsidRPr="003C6072">
        <w:rPr>
          <w:rFonts w:ascii="Calibri" w:eastAsia="Yu Mincho" w:hAnsi="Calibri"/>
          <w:noProof/>
          <w:sz w:val="22"/>
          <w:szCs w:val="22"/>
          <w:lang w:eastAsia="ja-JP"/>
        </w:rPr>
        <w:tab/>
      </w:r>
      <w:r w:rsidRPr="00C351BE">
        <w:rPr>
          <w:noProof/>
          <w:lang w:val="en-US"/>
        </w:rPr>
        <w:t>Push Mode</w:t>
      </w:r>
      <w:r>
        <w:rPr>
          <w:noProof/>
        </w:rPr>
        <w:tab/>
      </w:r>
      <w:r>
        <w:rPr>
          <w:noProof/>
        </w:rPr>
        <w:fldChar w:fldCharType="begin" w:fldLock="1"/>
      </w:r>
      <w:r>
        <w:rPr>
          <w:noProof/>
        </w:rPr>
        <w:instrText xml:space="preserve"> PAGEREF _Toc122109217 \h </w:instrText>
      </w:r>
      <w:r>
        <w:rPr>
          <w:noProof/>
        </w:rPr>
      </w:r>
      <w:r>
        <w:rPr>
          <w:noProof/>
        </w:rPr>
        <w:fldChar w:fldCharType="separate"/>
      </w:r>
      <w:r>
        <w:rPr>
          <w:noProof/>
        </w:rPr>
        <w:t>47</w:t>
      </w:r>
      <w:r>
        <w:rPr>
          <w:noProof/>
        </w:rPr>
        <w:fldChar w:fldCharType="end"/>
      </w:r>
    </w:p>
    <w:p w:rsidR="00E0501C" w:rsidRPr="003C6072" w:rsidRDefault="00E0501C">
      <w:pPr>
        <w:pStyle w:val="TOC3"/>
        <w:rPr>
          <w:rFonts w:ascii="Calibri" w:eastAsia="Yu Mincho" w:hAnsi="Calibri"/>
          <w:noProof/>
          <w:sz w:val="22"/>
          <w:szCs w:val="22"/>
          <w:lang w:eastAsia="ja-JP"/>
        </w:rPr>
      </w:pPr>
      <w:r w:rsidRPr="00C351BE">
        <w:rPr>
          <w:noProof/>
          <w:lang w:val="en-US"/>
        </w:rPr>
        <w:t>6.3.3</w:t>
      </w:r>
      <w:r w:rsidRPr="003C6072">
        <w:rPr>
          <w:rFonts w:ascii="Calibri" w:eastAsia="Yu Mincho" w:hAnsi="Calibri"/>
          <w:noProof/>
          <w:sz w:val="22"/>
          <w:szCs w:val="22"/>
          <w:lang w:eastAsia="ja-JP"/>
        </w:rPr>
        <w:tab/>
      </w:r>
      <w:r w:rsidRPr="00C351BE">
        <w:rPr>
          <w:noProof/>
          <w:lang w:val="en-US"/>
        </w:rPr>
        <w:t>Pull Mode</w:t>
      </w:r>
      <w:r>
        <w:rPr>
          <w:noProof/>
        </w:rPr>
        <w:tab/>
      </w:r>
      <w:r>
        <w:rPr>
          <w:noProof/>
        </w:rPr>
        <w:fldChar w:fldCharType="begin" w:fldLock="1"/>
      </w:r>
      <w:r>
        <w:rPr>
          <w:noProof/>
        </w:rPr>
        <w:instrText xml:space="preserve"> PAGEREF _Toc122109218 \h </w:instrText>
      </w:r>
      <w:r>
        <w:rPr>
          <w:noProof/>
        </w:rPr>
      </w:r>
      <w:r>
        <w:rPr>
          <w:noProof/>
        </w:rPr>
        <w:fldChar w:fldCharType="separate"/>
      </w:r>
      <w:r>
        <w:rPr>
          <w:noProof/>
        </w:rPr>
        <w:t>47</w:t>
      </w:r>
      <w:r>
        <w:rPr>
          <w:noProof/>
        </w:rPr>
        <w:fldChar w:fldCharType="end"/>
      </w:r>
    </w:p>
    <w:p w:rsidR="00E0501C" w:rsidRPr="003C6072" w:rsidRDefault="00E0501C">
      <w:pPr>
        <w:pStyle w:val="TOC2"/>
        <w:rPr>
          <w:rFonts w:ascii="Calibri" w:eastAsia="Yu Mincho" w:hAnsi="Calibri"/>
          <w:noProof/>
          <w:sz w:val="22"/>
          <w:szCs w:val="22"/>
          <w:lang w:eastAsia="ja-JP"/>
        </w:rPr>
      </w:pPr>
      <w:r>
        <w:rPr>
          <w:noProof/>
        </w:rPr>
        <w:t>6.4</w:t>
      </w:r>
      <w:r w:rsidRPr="003C6072">
        <w:rPr>
          <w:rFonts w:ascii="Calibri" w:eastAsia="Yu Mincho" w:hAnsi="Calibri"/>
          <w:noProof/>
          <w:sz w:val="22"/>
          <w:szCs w:val="22"/>
          <w:lang w:eastAsia="ja-JP"/>
        </w:rPr>
        <w:tab/>
      </w:r>
      <w:r>
        <w:rPr>
          <w:noProof/>
          <w:lang w:eastAsia="en-GB"/>
        </w:rPr>
        <w:t xml:space="preserve">RTP </w:t>
      </w:r>
      <w:r>
        <w:rPr>
          <w:noProof/>
        </w:rPr>
        <w:t>Streaming</w:t>
      </w:r>
      <w:r>
        <w:rPr>
          <w:noProof/>
        </w:rPr>
        <w:tab/>
      </w:r>
      <w:r>
        <w:rPr>
          <w:noProof/>
        </w:rPr>
        <w:fldChar w:fldCharType="begin" w:fldLock="1"/>
      </w:r>
      <w:r>
        <w:rPr>
          <w:noProof/>
        </w:rPr>
        <w:instrText xml:space="preserve"> PAGEREF _Toc122109219 \h </w:instrText>
      </w:r>
      <w:r>
        <w:rPr>
          <w:noProof/>
        </w:rPr>
      </w:r>
      <w:r>
        <w:rPr>
          <w:noProof/>
        </w:rPr>
        <w:fldChar w:fldCharType="separate"/>
      </w:r>
      <w:r>
        <w:rPr>
          <w:noProof/>
        </w:rPr>
        <w:t>48</w:t>
      </w:r>
      <w:r>
        <w:rPr>
          <w:noProof/>
        </w:rPr>
        <w:fldChar w:fldCharType="end"/>
      </w:r>
    </w:p>
    <w:p w:rsidR="00E0501C" w:rsidRPr="003C6072" w:rsidRDefault="00E0501C">
      <w:pPr>
        <w:pStyle w:val="TOC2"/>
        <w:rPr>
          <w:rFonts w:ascii="Calibri" w:eastAsia="Yu Mincho" w:hAnsi="Calibri"/>
          <w:noProof/>
          <w:sz w:val="22"/>
          <w:szCs w:val="22"/>
          <w:lang w:eastAsia="ja-JP"/>
        </w:rPr>
      </w:pPr>
      <w:r>
        <w:rPr>
          <w:noProof/>
        </w:rPr>
        <w:t>6.5</w:t>
      </w:r>
      <w:r w:rsidRPr="003C6072">
        <w:rPr>
          <w:rFonts w:ascii="Calibri" w:eastAsia="Yu Mincho" w:hAnsi="Calibri"/>
          <w:noProof/>
          <w:sz w:val="22"/>
          <w:szCs w:val="22"/>
          <w:lang w:eastAsia="ja-JP"/>
        </w:rPr>
        <w:tab/>
      </w:r>
      <w:r>
        <w:rPr>
          <w:noProof/>
        </w:rPr>
        <w:t>Transport</w:t>
      </w:r>
      <w:r>
        <w:rPr>
          <w:noProof/>
        </w:rPr>
        <w:tab/>
      </w:r>
      <w:r>
        <w:rPr>
          <w:noProof/>
        </w:rPr>
        <w:fldChar w:fldCharType="begin" w:fldLock="1"/>
      </w:r>
      <w:r>
        <w:rPr>
          <w:noProof/>
        </w:rPr>
        <w:instrText xml:space="preserve"> PAGEREF _Toc122109220 \h </w:instrText>
      </w:r>
      <w:r>
        <w:rPr>
          <w:noProof/>
        </w:rPr>
      </w:r>
      <w:r>
        <w:rPr>
          <w:noProof/>
        </w:rPr>
        <w:fldChar w:fldCharType="separate"/>
      </w:r>
      <w:r>
        <w:rPr>
          <w:noProof/>
        </w:rPr>
        <w:t>48</w:t>
      </w:r>
      <w:r>
        <w:rPr>
          <w:noProof/>
        </w:rPr>
        <w:fldChar w:fldCharType="end"/>
      </w:r>
    </w:p>
    <w:p w:rsidR="00E0501C" w:rsidRPr="003C6072" w:rsidRDefault="00E0501C">
      <w:pPr>
        <w:pStyle w:val="TOC1"/>
        <w:rPr>
          <w:rFonts w:ascii="Calibri" w:eastAsia="Yu Mincho" w:hAnsi="Calibri"/>
          <w:noProof/>
          <w:szCs w:val="22"/>
          <w:lang w:eastAsia="ja-JP"/>
        </w:rPr>
      </w:pPr>
      <w:r>
        <w:rPr>
          <w:noProof/>
        </w:rPr>
        <w:t>7</w:t>
      </w:r>
      <w:r w:rsidRPr="003C6072">
        <w:rPr>
          <w:rFonts w:ascii="Calibri" w:eastAsia="Yu Mincho" w:hAnsi="Calibri"/>
          <w:noProof/>
          <w:szCs w:val="22"/>
          <w:lang w:eastAsia="ja-JP"/>
        </w:rPr>
        <w:tab/>
      </w:r>
      <w:r>
        <w:rPr>
          <w:noProof/>
        </w:rPr>
        <w:t>Security</w:t>
      </w:r>
      <w:r>
        <w:rPr>
          <w:noProof/>
        </w:rPr>
        <w:tab/>
      </w:r>
      <w:r>
        <w:rPr>
          <w:noProof/>
        </w:rPr>
        <w:fldChar w:fldCharType="begin" w:fldLock="1"/>
      </w:r>
      <w:r>
        <w:rPr>
          <w:noProof/>
        </w:rPr>
        <w:instrText xml:space="preserve"> PAGEREF _Toc122109221 \h </w:instrText>
      </w:r>
      <w:r>
        <w:rPr>
          <w:noProof/>
        </w:rPr>
      </w:r>
      <w:r>
        <w:rPr>
          <w:noProof/>
        </w:rPr>
        <w:fldChar w:fldCharType="separate"/>
      </w:r>
      <w:r>
        <w:rPr>
          <w:noProof/>
        </w:rPr>
        <w:t>48</w:t>
      </w:r>
      <w:r>
        <w:rPr>
          <w:noProof/>
        </w:rPr>
        <w:fldChar w:fldCharType="end"/>
      </w:r>
    </w:p>
    <w:p w:rsidR="00E0501C" w:rsidRPr="003C6072" w:rsidRDefault="00E0501C">
      <w:pPr>
        <w:pStyle w:val="TOC2"/>
        <w:rPr>
          <w:rFonts w:ascii="Calibri" w:eastAsia="Yu Mincho" w:hAnsi="Calibri"/>
          <w:noProof/>
          <w:sz w:val="22"/>
          <w:szCs w:val="22"/>
          <w:lang w:eastAsia="ja-JP"/>
        </w:rPr>
      </w:pPr>
      <w:r w:rsidRPr="00C351BE">
        <w:rPr>
          <w:noProof/>
          <w:lang w:val="en-US"/>
        </w:rPr>
        <w:t>7.1</w:t>
      </w:r>
      <w:r w:rsidRPr="003C6072">
        <w:rPr>
          <w:rFonts w:ascii="Calibri" w:eastAsia="Yu Mincho" w:hAnsi="Calibri"/>
          <w:noProof/>
          <w:sz w:val="22"/>
          <w:szCs w:val="22"/>
          <w:lang w:eastAsia="ja-JP"/>
        </w:rPr>
        <w:tab/>
      </w:r>
      <w:r w:rsidRPr="00C351BE">
        <w:rPr>
          <w:noProof/>
          <w:lang w:val="en-US"/>
        </w:rPr>
        <w:t>Overview</w:t>
      </w:r>
      <w:r>
        <w:rPr>
          <w:noProof/>
        </w:rPr>
        <w:tab/>
      </w:r>
      <w:r>
        <w:rPr>
          <w:noProof/>
        </w:rPr>
        <w:fldChar w:fldCharType="begin" w:fldLock="1"/>
      </w:r>
      <w:r>
        <w:rPr>
          <w:noProof/>
        </w:rPr>
        <w:instrText xml:space="preserve"> PAGEREF _Toc122109222 \h </w:instrText>
      </w:r>
      <w:r>
        <w:rPr>
          <w:noProof/>
        </w:rPr>
      </w:r>
      <w:r>
        <w:rPr>
          <w:noProof/>
        </w:rPr>
        <w:fldChar w:fldCharType="separate"/>
      </w:r>
      <w:r>
        <w:rPr>
          <w:noProof/>
        </w:rPr>
        <w:t>48</w:t>
      </w:r>
      <w:r>
        <w:rPr>
          <w:noProof/>
        </w:rPr>
        <w:fldChar w:fldCharType="end"/>
      </w:r>
    </w:p>
    <w:p w:rsidR="00E0501C" w:rsidRPr="003C6072" w:rsidRDefault="00E0501C">
      <w:pPr>
        <w:pStyle w:val="TOC2"/>
        <w:rPr>
          <w:rFonts w:ascii="Calibri" w:eastAsia="Yu Mincho" w:hAnsi="Calibri"/>
          <w:noProof/>
          <w:sz w:val="22"/>
          <w:szCs w:val="22"/>
          <w:lang w:eastAsia="ja-JP"/>
        </w:rPr>
      </w:pPr>
      <w:r w:rsidRPr="00C351BE">
        <w:rPr>
          <w:noProof/>
          <w:lang w:val="en-US"/>
        </w:rPr>
        <w:t>7.2</w:t>
      </w:r>
      <w:r w:rsidRPr="003C6072">
        <w:rPr>
          <w:rFonts w:ascii="Calibri" w:eastAsia="Yu Mincho" w:hAnsi="Calibri"/>
          <w:noProof/>
          <w:sz w:val="22"/>
          <w:szCs w:val="22"/>
          <w:lang w:eastAsia="ja-JP"/>
        </w:rPr>
        <w:tab/>
      </w:r>
      <w:r w:rsidRPr="00C351BE">
        <w:rPr>
          <w:noProof/>
          <w:lang w:val="en-US"/>
        </w:rPr>
        <w:t>Authentication &amp; Authorization</w:t>
      </w:r>
      <w:r>
        <w:rPr>
          <w:noProof/>
        </w:rPr>
        <w:tab/>
      </w:r>
      <w:r>
        <w:rPr>
          <w:noProof/>
        </w:rPr>
        <w:fldChar w:fldCharType="begin" w:fldLock="1"/>
      </w:r>
      <w:r>
        <w:rPr>
          <w:noProof/>
        </w:rPr>
        <w:instrText xml:space="preserve"> PAGEREF _Toc122109223 \h </w:instrText>
      </w:r>
      <w:r>
        <w:rPr>
          <w:noProof/>
        </w:rPr>
      </w:r>
      <w:r>
        <w:rPr>
          <w:noProof/>
        </w:rPr>
        <w:fldChar w:fldCharType="separate"/>
      </w:r>
      <w:r>
        <w:rPr>
          <w:noProof/>
        </w:rPr>
        <w:t>48</w:t>
      </w:r>
      <w:r>
        <w:rPr>
          <w:noProof/>
        </w:rPr>
        <w:fldChar w:fldCharType="end"/>
      </w:r>
    </w:p>
    <w:p w:rsidR="00E0501C" w:rsidRPr="003C6072" w:rsidRDefault="00E0501C">
      <w:pPr>
        <w:pStyle w:val="TOC2"/>
        <w:rPr>
          <w:rFonts w:ascii="Calibri" w:eastAsia="Yu Mincho" w:hAnsi="Calibri"/>
          <w:noProof/>
          <w:sz w:val="22"/>
          <w:szCs w:val="22"/>
          <w:lang w:eastAsia="ja-JP"/>
        </w:rPr>
      </w:pPr>
      <w:r w:rsidRPr="00C351BE">
        <w:rPr>
          <w:noProof/>
          <w:lang w:val="en-US"/>
        </w:rPr>
        <w:t>7.3</w:t>
      </w:r>
      <w:r w:rsidRPr="003C6072">
        <w:rPr>
          <w:rFonts w:ascii="Calibri" w:eastAsia="Yu Mincho" w:hAnsi="Calibri"/>
          <w:noProof/>
          <w:sz w:val="22"/>
          <w:szCs w:val="22"/>
          <w:lang w:eastAsia="ja-JP"/>
        </w:rPr>
        <w:tab/>
      </w:r>
      <w:r w:rsidRPr="00C351BE">
        <w:rPr>
          <w:noProof/>
          <w:lang w:val="en-US"/>
        </w:rPr>
        <w:t>Void</w:t>
      </w:r>
      <w:r>
        <w:rPr>
          <w:noProof/>
        </w:rPr>
        <w:tab/>
      </w:r>
      <w:r>
        <w:rPr>
          <w:noProof/>
        </w:rPr>
        <w:fldChar w:fldCharType="begin" w:fldLock="1"/>
      </w:r>
      <w:r>
        <w:rPr>
          <w:noProof/>
        </w:rPr>
        <w:instrText xml:space="preserve"> PAGEREF _Toc122109224 \h </w:instrText>
      </w:r>
      <w:r>
        <w:rPr>
          <w:noProof/>
        </w:rPr>
      </w:r>
      <w:r>
        <w:rPr>
          <w:noProof/>
        </w:rPr>
        <w:fldChar w:fldCharType="separate"/>
      </w:r>
      <w:r>
        <w:rPr>
          <w:noProof/>
        </w:rPr>
        <w:t>49</w:t>
      </w:r>
      <w:r>
        <w:rPr>
          <w:noProof/>
        </w:rPr>
        <w:fldChar w:fldCharType="end"/>
      </w:r>
    </w:p>
    <w:p w:rsidR="00E0501C" w:rsidRPr="003C6072" w:rsidRDefault="00E0501C">
      <w:pPr>
        <w:pStyle w:val="TOC1"/>
        <w:rPr>
          <w:rFonts w:ascii="Calibri" w:eastAsia="Yu Mincho" w:hAnsi="Calibri"/>
          <w:noProof/>
          <w:szCs w:val="22"/>
          <w:lang w:eastAsia="ja-JP"/>
        </w:rPr>
      </w:pPr>
      <w:r>
        <w:rPr>
          <w:noProof/>
        </w:rPr>
        <w:t>8</w:t>
      </w:r>
      <w:r w:rsidRPr="003C6072">
        <w:rPr>
          <w:rFonts w:ascii="Calibri" w:eastAsia="Yu Mincho" w:hAnsi="Calibri"/>
          <w:noProof/>
          <w:szCs w:val="22"/>
          <w:lang w:eastAsia="ja-JP"/>
        </w:rPr>
        <w:tab/>
      </w:r>
      <w:r>
        <w:rPr>
          <w:noProof/>
        </w:rPr>
        <w:t>Notification Push to the Content Provider</w:t>
      </w:r>
      <w:r>
        <w:rPr>
          <w:noProof/>
        </w:rPr>
        <w:tab/>
      </w:r>
      <w:r>
        <w:rPr>
          <w:noProof/>
        </w:rPr>
        <w:fldChar w:fldCharType="begin" w:fldLock="1"/>
      </w:r>
      <w:r>
        <w:rPr>
          <w:noProof/>
        </w:rPr>
        <w:instrText xml:space="preserve"> PAGEREF _Toc122109225 \h </w:instrText>
      </w:r>
      <w:r>
        <w:rPr>
          <w:noProof/>
        </w:rPr>
      </w:r>
      <w:r>
        <w:rPr>
          <w:noProof/>
        </w:rPr>
        <w:fldChar w:fldCharType="separate"/>
      </w:r>
      <w:r>
        <w:rPr>
          <w:noProof/>
        </w:rPr>
        <w:t>49</w:t>
      </w:r>
      <w:r>
        <w:rPr>
          <w:noProof/>
        </w:rPr>
        <w:fldChar w:fldCharType="end"/>
      </w:r>
    </w:p>
    <w:p w:rsidR="00E0501C" w:rsidRPr="003C6072" w:rsidRDefault="00E0501C">
      <w:pPr>
        <w:pStyle w:val="TOC2"/>
        <w:rPr>
          <w:rFonts w:ascii="Calibri" w:eastAsia="Yu Mincho" w:hAnsi="Calibri"/>
          <w:noProof/>
          <w:sz w:val="22"/>
          <w:szCs w:val="22"/>
          <w:lang w:eastAsia="ja-JP"/>
        </w:rPr>
      </w:pPr>
      <w:r>
        <w:rPr>
          <w:noProof/>
        </w:rPr>
        <w:t>8.1</w:t>
      </w:r>
      <w:r w:rsidRPr="003C6072">
        <w:rPr>
          <w:rFonts w:ascii="Calibri" w:eastAsia="Yu Mincho" w:hAnsi="Calibri"/>
          <w:noProof/>
          <w:sz w:val="22"/>
          <w:szCs w:val="22"/>
          <w:lang w:eastAsia="ja-JP"/>
        </w:rPr>
        <w:tab/>
      </w:r>
      <w:r>
        <w:rPr>
          <w:noProof/>
        </w:rPr>
        <w:t>Introduction</w:t>
      </w:r>
      <w:r>
        <w:rPr>
          <w:noProof/>
        </w:rPr>
        <w:tab/>
      </w:r>
      <w:r>
        <w:rPr>
          <w:noProof/>
        </w:rPr>
        <w:fldChar w:fldCharType="begin" w:fldLock="1"/>
      </w:r>
      <w:r>
        <w:rPr>
          <w:noProof/>
        </w:rPr>
        <w:instrText xml:space="preserve"> PAGEREF _Toc122109226 \h </w:instrText>
      </w:r>
      <w:r>
        <w:rPr>
          <w:noProof/>
        </w:rPr>
      </w:r>
      <w:r>
        <w:rPr>
          <w:noProof/>
        </w:rPr>
        <w:fldChar w:fldCharType="separate"/>
      </w:r>
      <w:r>
        <w:rPr>
          <w:noProof/>
        </w:rPr>
        <w:t>49</w:t>
      </w:r>
      <w:r>
        <w:rPr>
          <w:noProof/>
        </w:rPr>
        <w:fldChar w:fldCharType="end"/>
      </w:r>
    </w:p>
    <w:p w:rsidR="00E0501C" w:rsidRPr="003C6072" w:rsidRDefault="00E0501C">
      <w:pPr>
        <w:pStyle w:val="TOC2"/>
        <w:rPr>
          <w:rFonts w:ascii="Calibri" w:eastAsia="Yu Mincho" w:hAnsi="Calibri"/>
          <w:noProof/>
          <w:sz w:val="22"/>
          <w:szCs w:val="22"/>
          <w:lang w:eastAsia="ja-JP"/>
        </w:rPr>
      </w:pPr>
      <w:r>
        <w:rPr>
          <w:noProof/>
        </w:rPr>
        <w:t>8.2</w:t>
      </w:r>
      <w:r w:rsidRPr="003C6072">
        <w:rPr>
          <w:rFonts w:ascii="Calibri" w:eastAsia="Yu Mincho" w:hAnsi="Calibri"/>
          <w:noProof/>
          <w:sz w:val="22"/>
          <w:szCs w:val="22"/>
          <w:lang w:eastAsia="ja-JP"/>
        </w:rPr>
        <w:tab/>
      </w:r>
      <w:r>
        <w:rPr>
          <w:noProof/>
        </w:rPr>
        <w:t>Notification Post</w:t>
      </w:r>
      <w:r>
        <w:rPr>
          <w:noProof/>
        </w:rPr>
        <w:tab/>
      </w:r>
      <w:r>
        <w:rPr>
          <w:noProof/>
        </w:rPr>
        <w:fldChar w:fldCharType="begin" w:fldLock="1"/>
      </w:r>
      <w:r>
        <w:rPr>
          <w:noProof/>
        </w:rPr>
        <w:instrText xml:space="preserve"> PAGEREF _Toc122109227 \h </w:instrText>
      </w:r>
      <w:r>
        <w:rPr>
          <w:noProof/>
        </w:rPr>
      </w:r>
      <w:r>
        <w:rPr>
          <w:noProof/>
        </w:rPr>
        <w:fldChar w:fldCharType="separate"/>
      </w:r>
      <w:r>
        <w:rPr>
          <w:noProof/>
        </w:rPr>
        <w:t>49</w:t>
      </w:r>
      <w:r>
        <w:rPr>
          <w:noProof/>
        </w:rPr>
        <w:fldChar w:fldCharType="end"/>
      </w:r>
    </w:p>
    <w:p w:rsidR="00E0501C" w:rsidRPr="003C6072" w:rsidRDefault="00E0501C">
      <w:pPr>
        <w:pStyle w:val="TOC1"/>
        <w:rPr>
          <w:rFonts w:ascii="Calibri" w:eastAsia="Yu Mincho" w:hAnsi="Calibri"/>
          <w:noProof/>
          <w:szCs w:val="22"/>
          <w:lang w:eastAsia="ja-JP"/>
        </w:rPr>
      </w:pPr>
      <w:r>
        <w:rPr>
          <w:noProof/>
          <w:lang w:eastAsia="zh-CN"/>
        </w:rPr>
        <w:t>9</w:t>
      </w:r>
      <w:r w:rsidRPr="003C6072">
        <w:rPr>
          <w:rFonts w:ascii="Calibri" w:eastAsia="Yu Mincho" w:hAnsi="Calibri"/>
          <w:noProof/>
          <w:szCs w:val="22"/>
          <w:lang w:eastAsia="ja-JP"/>
        </w:rPr>
        <w:tab/>
      </w:r>
      <w:r>
        <w:rPr>
          <w:noProof/>
          <w:lang w:eastAsia="zh-CN"/>
        </w:rPr>
        <w:t>Feature negotiation</w:t>
      </w:r>
      <w:r>
        <w:rPr>
          <w:noProof/>
        </w:rPr>
        <w:tab/>
      </w:r>
      <w:r>
        <w:rPr>
          <w:noProof/>
        </w:rPr>
        <w:fldChar w:fldCharType="begin" w:fldLock="1"/>
      </w:r>
      <w:r>
        <w:rPr>
          <w:noProof/>
        </w:rPr>
        <w:instrText xml:space="preserve"> PAGEREF _Toc122109228 \h </w:instrText>
      </w:r>
      <w:r>
        <w:rPr>
          <w:noProof/>
        </w:rPr>
      </w:r>
      <w:r>
        <w:rPr>
          <w:noProof/>
        </w:rPr>
        <w:fldChar w:fldCharType="separate"/>
      </w:r>
      <w:r>
        <w:rPr>
          <w:noProof/>
        </w:rPr>
        <w:t>50</w:t>
      </w:r>
      <w:r>
        <w:rPr>
          <w:noProof/>
        </w:rPr>
        <w:fldChar w:fldCharType="end"/>
      </w:r>
    </w:p>
    <w:p w:rsidR="00E0501C" w:rsidRPr="003C6072" w:rsidRDefault="00E0501C">
      <w:pPr>
        <w:pStyle w:val="TOC2"/>
        <w:rPr>
          <w:rFonts w:ascii="Calibri" w:eastAsia="Yu Mincho" w:hAnsi="Calibri"/>
          <w:noProof/>
          <w:sz w:val="22"/>
          <w:szCs w:val="22"/>
          <w:lang w:eastAsia="ja-JP"/>
        </w:rPr>
      </w:pPr>
      <w:r>
        <w:rPr>
          <w:noProof/>
        </w:rPr>
        <w:t>9.1</w:t>
      </w:r>
      <w:r w:rsidRPr="003C6072">
        <w:rPr>
          <w:rFonts w:ascii="Calibri" w:eastAsia="Yu Mincho" w:hAnsi="Calibri"/>
          <w:noProof/>
          <w:sz w:val="22"/>
          <w:szCs w:val="22"/>
          <w:lang w:eastAsia="ja-JP"/>
        </w:rPr>
        <w:tab/>
      </w:r>
      <w:r>
        <w:rPr>
          <w:noProof/>
        </w:rPr>
        <w:t>General</w:t>
      </w:r>
      <w:r>
        <w:rPr>
          <w:noProof/>
        </w:rPr>
        <w:tab/>
      </w:r>
      <w:r>
        <w:rPr>
          <w:noProof/>
        </w:rPr>
        <w:fldChar w:fldCharType="begin" w:fldLock="1"/>
      </w:r>
      <w:r>
        <w:rPr>
          <w:noProof/>
        </w:rPr>
        <w:instrText xml:space="preserve"> PAGEREF _Toc122109229 \h </w:instrText>
      </w:r>
      <w:r>
        <w:rPr>
          <w:noProof/>
        </w:rPr>
      </w:r>
      <w:r>
        <w:rPr>
          <w:noProof/>
        </w:rPr>
        <w:fldChar w:fldCharType="separate"/>
      </w:r>
      <w:r>
        <w:rPr>
          <w:noProof/>
        </w:rPr>
        <w:t>50</w:t>
      </w:r>
      <w:r>
        <w:rPr>
          <w:noProof/>
        </w:rPr>
        <w:fldChar w:fldCharType="end"/>
      </w:r>
    </w:p>
    <w:p w:rsidR="00E0501C" w:rsidRPr="003C6072" w:rsidRDefault="00E0501C">
      <w:pPr>
        <w:pStyle w:val="TOC2"/>
        <w:rPr>
          <w:rFonts w:ascii="Calibri" w:eastAsia="Yu Mincho" w:hAnsi="Calibri"/>
          <w:noProof/>
          <w:sz w:val="22"/>
          <w:szCs w:val="22"/>
          <w:lang w:eastAsia="ja-JP"/>
        </w:rPr>
      </w:pPr>
      <w:r>
        <w:rPr>
          <w:noProof/>
        </w:rPr>
        <w:t>9.2</w:t>
      </w:r>
      <w:r w:rsidRPr="003C6072">
        <w:rPr>
          <w:rFonts w:ascii="Calibri" w:eastAsia="Yu Mincho" w:hAnsi="Calibri"/>
          <w:noProof/>
          <w:sz w:val="22"/>
          <w:szCs w:val="22"/>
          <w:lang w:eastAsia="ja-JP"/>
        </w:rPr>
        <w:tab/>
      </w:r>
      <w:r>
        <w:rPr>
          <w:noProof/>
        </w:rPr>
        <w:t>HTTP custom headers</w:t>
      </w:r>
      <w:r>
        <w:rPr>
          <w:noProof/>
        </w:rPr>
        <w:tab/>
      </w:r>
      <w:r>
        <w:rPr>
          <w:noProof/>
        </w:rPr>
        <w:fldChar w:fldCharType="begin" w:fldLock="1"/>
      </w:r>
      <w:r>
        <w:rPr>
          <w:noProof/>
        </w:rPr>
        <w:instrText xml:space="preserve"> PAGEREF _Toc122109230 \h </w:instrText>
      </w:r>
      <w:r>
        <w:rPr>
          <w:noProof/>
        </w:rPr>
      </w:r>
      <w:r>
        <w:rPr>
          <w:noProof/>
        </w:rPr>
        <w:fldChar w:fldCharType="separate"/>
      </w:r>
      <w:r>
        <w:rPr>
          <w:noProof/>
        </w:rPr>
        <w:t>51</w:t>
      </w:r>
      <w:r>
        <w:rPr>
          <w:noProof/>
        </w:rPr>
        <w:fldChar w:fldCharType="end"/>
      </w:r>
    </w:p>
    <w:p w:rsidR="00E0501C" w:rsidRPr="003C6072" w:rsidRDefault="00E0501C">
      <w:pPr>
        <w:pStyle w:val="TOC3"/>
        <w:rPr>
          <w:rFonts w:ascii="Calibri" w:eastAsia="Yu Mincho" w:hAnsi="Calibri"/>
          <w:noProof/>
          <w:sz w:val="22"/>
          <w:szCs w:val="22"/>
          <w:lang w:eastAsia="ja-JP"/>
        </w:rPr>
      </w:pPr>
      <w:r>
        <w:rPr>
          <w:noProof/>
        </w:rPr>
        <w:t>9.2.0</w:t>
      </w:r>
      <w:r w:rsidRPr="003C6072">
        <w:rPr>
          <w:rFonts w:ascii="Calibri" w:eastAsia="Yu Mincho" w:hAnsi="Calibri"/>
          <w:noProof/>
          <w:sz w:val="22"/>
          <w:szCs w:val="22"/>
          <w:lang w:eastAsia="ja-JP"/>
        </w:rPr>
        <w:tab/>
      </w:r>
      <w:r>
        <w:rPr>
          <w:noProof/>
        </w:rPr>
        <w:t>General</w:t>
      </w:r>
      <w:r>
        <w:rPr>
          <w:noProof/>
        </w:rPr>
        <w:tab/>
      </w:r>
      <w:r>
        <w:rPr>
          <w:noProof/>
        </w:rPr>
        <w:fldChar w:fldCharType="begin" w:fldLock="1"/>
      </w:r>
      <w:r>
        <w:rPr>
          <w:noProof/>
        </w:rPr>
        <w:instrText xml:space="preserve"> PAGEREF _Toc122109231 \h </w:instrText>
      </w:r>
      <w:r>
        <w:rPr>
          <w:noProof/>
        </w:rPr>
      </w:r>
      <w:r>
        <w:rPr>
          <w:noProof/>
        </w:rPr>
        <w:fldChar w:fldCharType="separate"/>
      </w:r>
      <w:r>
        <w:rPr>
          <w:noProof/>
        </w:rPr>
        <w:t>51</w:t>
      </w:r>
      <w:r>
        <w:rPr>
          <w:noProof/>
        </w:rPr>
        <w:fldChar w:fldCharType="end"/>
      </w:r>
    </w:p>
    <w:p w:rsidR="00E0501C" w:rsidRPr="003C6072" w:rsidRDefault="00E0501C">
      <w:pPr>
        <w:pStyle w:val="TOC3"/>
        <w:rPr>
          <w:rFonts w:ascii="Calibri" w:eastAsia="Yu Mincho" w:hAnsi="Calibri"/>
          <w:noProof/>
          <w:sz w:val="22"/>
          <w:szCs w:val="22"/>
          <w:lang w:eastAsia="ja-JP"/>
        </w:rPr>
      </w:pPr>
      <w:r>
        <w:rPr>
          <w:noProof/>
        </w:rPr>
        <w:t>9.2.1</w:t>
      </w:r>
      <w:r w:rsidRPr="003C6072">
        <w:rPr>
          <w:rFonts w:ascii="Calibri" w:eastAsia="Yu Mincho" w:hAnsi="Calibri"/>
          <w:noProof/>
          <w:sz w:val="22"/>
          <w:szCs w:val="22"/>
          <w:lang w:eastAsia="ja-JP"/>
        </w:rPr>
        <w:tab/>
      </w:r>
      <w:r>
        <w:rPr>
          <w:noProof/>
        </w:rPr>
        <w:t>3gpp-Optional-Features</w:t>
      </w:r>
      <w:r>
        <w:rPr>
          <w:noProof/>
        </w:rPr>
        <w:tab/>
      </w:r>
      <w:r>
        <w:rPr>
          <w:noProof/>
        </w:rPr>
        <w:fldChar w:fldCharType="begin" w:fldLock="1"/>
      </w:r>
      <w:r>
        <w:rPr>
          <w:noProof/>
        </w:rPr>
        <w:instrText xml:space="preserve"> PAGEREF _Toc122109232 \h </w:instrText>
      </w:r>
      <w:r>
        <w:rPr>
          <w:noProof/>
        </w:rPr>
      </w:r>
      <w:r>
        <w:rPr>
          <w:noProof/>
        </w:rPr>
        <w:fldChar w:fldCharType="separate"/>
      </w:r>
      <w:r>
        <w:rPr>
          <w:noProof/>
        </w:rPr>
        <w:t>51</w:t>
      </w:r>
      <w:r>
        <w:rPr>
          <w:noProof/>
        </w:rPr>
        <w:fldChar w:fldCharType="end"/>
      </w:r>
    </w:p>
    <w:p w:rsidR="00E0501C" w:rsidRPr="003C6072" w:rsidRDefault="00E0501C">
      <w:pPr>
        <w:pStyle w:val="TOC3"/>
        <w:rPr>
          <w:rFonts w:ascii="Calibri" w:eastAsia="Yu Mincho" w:hAnsi="Calibri"/>
          <w:noProof/>
          <w:sz w:val="22"/>
          <w:szCs w:val="22"/>
          <w:lang w:eastAsia="ja-JP"/>
        </w:rPr>
      </w:pPr>
      <w:r>
        <w:rPr>
          <w:noProof/>
        </w:rPr>
        <w:t>9.2.2</w:t>
      </w:r>
      <w:r w:rsidRPr="003C6072">
        <w:rPr>
          <w:rFonts w:ascii="Calibri" w:eastAsia="Yu Mincho" w:hAnsi="Calibri"/>
          <w:noProof/>
          <w:sz w:val="22"/>
          <w:szCs w:val="22"/>
          <w:lang w:eastAsia="ja-JP"/>
        </w:rPr>
        <w:tab/>
      </w:r>
      <w:r>
        <w:rPr>
          <w:noProof/>
        </w:rPr>
        <w:t>3gpp-Required-Features</w:t>
      </w:r>
      <w:r>
        <w:rPr>
          <w:noProof/>
        </w:rPr>
        <w:tab/>
      </w:r>
      <w:r>
        <w:rPr>
          <w:noProof/>
        </w:rPr>
        <w:fldChar w:fldCharType="begin" w:fldLock="1"/>
      </w:r>
      <w:r>
        <w:rPr>
          <w:noProof/>
        </w:rPr>
        <w:instrText xml:space="preserve"> PAGEREF _Toc122109233 \h </w:instrText>
      </w:r>
      <w:r>
        <w:rPr>
          <w:noProof/>
        </w:rPr>
      </w:r>
      <w:r>
        <w:rPr>
          <w:noProof/>
        </w:rPr>
        <w:fldChar w:fldCharType="separate"/>
      </w:r>
      <w:r>
        <w:rPr>
          <w:noProof/>
        </w:rPr>
        <w:t>51</w:t>
      </w:r>
      <w:r>
        <w:rPr>
          <w:noProof/>
        </w:rPr>
        <w:fldChar w:fldCharType="end"/>
      </w:r>
    </w:p>
    <w:p w:rsidR="00E0501C" w:rsidRPr="003C6072" w:rsidRDefault="00E0501C">
      <w:pPr>
        <w:pStyle w:val="TOC3"/>
        <w:rPr>
          <w:rFonts w:ascii="Calibri" w:eastAsia="Yu Mincho" w:hAnsi="Calibri"/>
          <w:noProof/>
          <w:sz w:val="22"/>
          <w:szCs w:val="22"/>
          <w:lang w:eastAsia="ja-JP"/>
        </w:rPr>
      </w:pPr>
      <w:r>
        <w:rPr>
          <w:noProof/>
        </w:rPr>
        <w:t>9.2.3</w:t>
      </w:r>
      <w:r w:rsidRPr="003C6072">
        <w:rPr>
          <w:rFonts w:ascii="Calibri" w:eastAsia="Yu Mincho" w:hAnsi="Calibri"/>
          <w:noProof/>
          <w:sz w:val="22"/>
          <w:szCs w:val="22"/>
          <w:lang w:eastAsia="ja-JP"/>
        </w:rPr>
        <w:tab/>
      </w:r>
      <w:r>
        <w:rPr>
          <w:noProof/>
        </w:rPr>
        <w:t>3gpp-Accepted-Features</w:t>
      </w:r>
      <w:r>
        <w:rPr>
          <w:noProof/>
        </w:rPr>
        <w:tab/>
      </w:r>
      <w:r>
        <w:rPr>
          <w:noProof/>
        </w:rPr>
        <w:fldChar w:fldCharType="begin" w:fldLock="1"/>
      </w:r>
      <w:r>
        <w:rPr>
          <w:noProof/>
        </w:rPr>
        <w:instrText xml:space="preserve"> PAGEREF _Toc122109234 \h </w:instrText>
      </w:r>
      <w:r>
        <w:rPr>
          <w:noProof/>
        </w:rPr>
      </w:r>
      <w:r>
        <w:rPr>
          <w:noProof/>
        </w:rPr>
        <w:fldChar w:fldCharType="separate"/>
      </w:r>
      <w:r>
        <w:rPr>
          <w:noProof/>
        </w:rPr>
        <w:t>52</w:t>
      </w:r>
      <w:r>
        <w:rPr>
          <w:noProof/>
        </w:rPr>
        <w:fldChar w:fldCharType="end"/>
      </w:r>
    </w:p>
    <w:p w:rsidR="00E0501C" w:rsidRPr="003C6072" w:rsidRDefault="00E0501C">
      <w:pPr>
        <w:pStyle w:val="TOC1"/>
        <w:rPr>
          <w:rFonts w:ascii="Calibri" w:eastAsia="Yu Mincho" w:hAnsi="Calibri"/>
          <w:noProof/>
          <w:szCs w:val="22"/>
          <w:lang w:eastAsia="ja-JP"/>
        </w:rPr>
      </w:pPr>
      <w:r>
        <w:rPr>
          <w:noProof/>
        </w:rPr>
        <w:t>10</w:t>
      </w:r>
      <w:r w:rsidRPr="003C6072">
        <w:rPr>
          <w:rFonts w:ascii="Calibri" w:eastAsia="Yu Mincho" w:hAnsi="Calibri"/>
          <w:noProof/>
          <w:szCs w:val="22"/>
          <w:lang w:eastAsia="ja-JP"/>
        </w:rPr>
        <w:tab/>
      </w:r>
      <w:r>
        <w:rPr>
          <w:noProof/>
        </w:rPr>
        <w:t>Using Common API Framework</w:t>
      </w:r>
      <w:r>
        <w:rPr>
          <w:noProof/>
        </w:rPr>
        <w:tab/>
      </w:r>
      <w:r>
        <w:rPr>
          <w:noProof/>
        </w:rPr>
        <w:fldChar w:fldCharType="begin" w:fldLock="1"/>
      </w:r>
      <w:r>
        <w:rPr>
          <w:noProof/>
        </w:rPr>
        <w:instrText xml:space="preserve"> PAGEREF _Toc122109235 \h </w:instrText>
      </w:r>
      <w:r>
        <w:rPr>
          <w:noProof/>
        </w:rPr>
      </w:r>
      <w:r>
        <w:rPr>
          <w:noProof/>
        </w:rPr>
        <w:fldChar w:fldCharType="separate"/>
      </w:r>
      <w:r>
        <w:rPr>
          <w:noProof/>
        </w:rPr>
        <w:t>52</w:t>
      </w:r>
      <w:r>
        <w:rPr>
          <w:noProof/>
        </w:rPr>
        <w:fldChar w:fldCharType="end"/>
      </w:r>
    </w:p>
    <w:p w:rsidR="00E0501C" w:rsidRPr="003C6072" w:rsidRDefault="00E0501C">
      <w:pPr>
        <w:pStyle w:val="TOC2"/>
        <w:rPr>
          <w:rFonts w:ascii="Calibri" w:eastAsia="Yu Mincho" w:hAnsi="Calibri"/>
          <w:noProof/>
          <w:sz w:val="22"/>
          <w:szCs w:val="22"/>
          <w:lang w:eastAsia="ja-JP"/>
        </w:rPr>
      </w:pPr>
      <w:r>
        <w:rPr>
          <w:noProof/>
        </w:rPr>
        <w:t>10.1</w:t>
      </w:r>
      <w:r w:rsidRPr="003C6072">
        <w:rPr>
          <w:rFonts w:ascii="Calibri" w:eastAsia="Yu Mincho" w:hAnsi="Calibri"/>
          <w:noProof/>
          <w:sz w:val="22"/>
          <w:szCs w:val="22"/>
          <w:lang w:eastAsia="ja-JP"/>
        </w:rPr>
        <w:tab/>
      </w:r>
      <w:r>
        <w:rPr>
          <w:noProof/>
        </w:rPr>
        <w:t>General</w:t>
      </w:r>
      <w:r>
        <w:rPr>
          <w:noProof/>
        </w:rPr>
        <w:tab/>
      </w:r>
      <w:r>
        <w:rPr>
          <w:noProof/>
        </w:rPr>
        <w:fldChar w:fldCharType="begin" w:fldLock="1"/>
      </w:r>
      <w:r>
        <w:rPr>
          <w:noProof/>
        </w:rPr>
        <w:instrText xml:space="preserve"> PAGEREF _Toc122109236 \h </w:instrText>
      </w:r>
      <w:r>
        <w:rPr>
          <w:noProof/>
        </w:rPr>
      </w:r>
      <w:r>
        <w:rPr>
          <w:noProof/>
        </w:rPr>
        <w:fldChar w:fldCharType="separate"/>
      </w:r>
      <w:r>
        <w:rPr>
          <w:noProof/>
        </w:rPr>
        <w:t>52</w:t>
      </w:r>
      <w:r>
        <w:rPr>
          <w:noProof/>
        </w:rPr>
        <w:fldChar w:fldCharType="end"/>
      </w:r>
    </w:p>
    <w:p w:rsidR="00E0501C" w:rsidRPr="003C6072" w:rsidRDefault="00E0501C">
      <w:pPr>
        <w:pStyle w:val="TOC2"/>
        <w:rPr>
          <w:rFonts w:ascii="Calibri" w:eastAsia="Yu Mincho" w:hAnsi="Calibri"/>
          <w:noProof/>
          <w:sz w:val="22"/>
          <w:szCs w:val="22"/>
          <w:lang w:eastAsia="ja-JP"/>
        </w:rPr>
      </w:pPr>
      <w:r>
        <w:rPr>
          <w:noProof/>
        </w:rPr>
        <w:t>10.2</w:t>
      </w:r>
      <w:r w:rsidRPr="003C6072">
        <w:rPr>
          <w:rFonts w:ascii="Calibri" w:eastAsia="Yu Mincho" w:hAnsi="Calibri"/>
          <w:noProof/>
          <w:sz w:val="22"/>
          <w:szCs w:val="22"/>
          <w:lang w:eastAsia="ja-JP"/>
        </w:rPr>
        <w:tab/>
      </w:r>
      <w:r>
        <w:rPr>
          <w:noProof/>
        </w:rPr>
        <w:t>Security</w:t>
      </w:r>
      <w:r>
        <w:rPr>
          <w:noProof/>
        </w:rPr>
        <w:tab/>
      </w:r>
      <w:r>
        <w:rPr>
          <w:noProof/>
        </w:rPr>
        <w:fldChar w:fldCharType="begin" w:fldLock="1"/>
      </w:r>
      <w:r>
        <w:rPr>
          <w:noProof/>
        </w:rPr>
        <w:instrText xml:space="preserve"> PAGEREF _Toc122109237 \h </w:instrText>
      </w:r>
      <w:r>
        <w:rPr>
          <w:noProof/>
        </w:rPr>
      </w:r>
      <w:r>
        <w:rPr>
          <w:noProof/>
        </w:rPr>
        <w:fldChar w:fldCharType="separate"/>
      </w:r>
      <w:r>
        <w:rPr>
          <w:noProof/>
        </w:rPr>
        <w:t>52</w:t>
      </w:r>
      <w:r>
        <w:rPr>
          <w:noProof/>
        </w:rPr>
        <w:fldChar w:fldCharType="end"/>
      </w:r>
    </w:p>
    <w:p w:rsidR="00E0501C" w:rsidRPr="003C6072" w:rsidRDefault="00E0501C" w:rsidP="00E0501C">
      <w:pPr>
        <w:pStyle w:val="TOC8"/>
        <w:rPr>
          <w:rFonts w:ascii="Calibri" w:eastAsia="Yu Mincho" w:hAnsi="Calibri"/>
          <w:b w:val="0"/>
          <w:noProof/>
          <w:szCs w:val="22"/>
          <w:lang w:eastAsia="ja-JP"/>
        </w:rPr>
      </w:pPr>
      <w:r>
        <w:rPr>
          <w:noProof/>
        </w:rPr>
        <w:t>Annex A (informative): Call Flows</w:t>
      </w:r>
      <w:r>
        <w:rPr>
          <w:noProof/>
        </w:rPr>
        <w:tab/>
      </w:r>
      <w:r>
        <w:rPr>
          <w:noProof/>
        </w:rPr>
        <w:fldChar w:fldCharType="begin" w:fldLock="1"/>
      </w:r>
      <w:r>
        <w:rPr>
          <w:noProof/>
        </w:rPr>
        <w:instrText xml:space="preserve"> PAGEREF _Toc122109238 \h </w:instrText>
      </w:r>
      <w:r>
        <w:rPr>
          <w:noProof/>
        </w:rPr>
      </w:r>
      <w:r>
        <w:rPr>
          <w:noProof/>
        </w:rPr>
        <w:fldChar w:fldCharType="separate"/>
      </w:r>
      <w:r>
        <w:rPr>
          <w:noProof/>
        </w:rPr>
        <w:t>54</w:t>
      </w:r>
      <w:r>
        <w:rPr>
          <w:noProof/>
        </w:rPr>
        <w:fldChar w:fldCharType="end"/>
      </w:r>
    </w:p>
    <w:p w:rsidR="00E0501C" w:rsidRPr="003C6072" w:rsidRDefault="00E0501C">
      <w:pPr>
        <w:pStyle w:val="TOC1"/>
        <w:rPr>
          <w:rFonts w:ascii="Calibri" w:eastAsia="Yu Mincho" w:hAnsi="Calibri"/>
          <w:noProof/>
          <w:szCs w:val="22"/>
          <w:lang w:eastAsia="ja-JP"/>
        </w:rPr>
      </w:pPr>
      <w:r>
        <w:rPr>
          <w:noProof/>
        </w:rPr>
        <w:t>A.1</w:t>
      </w:r>
      <w:r w:rsidRPr="003C6072">
        <w:rPr>
          <w:rFonts w:ascii="Calibri" w:eastAsia="Yu Mincho" w:hAnsi="Calibri"/>
          <w:noProof/>
          <w:szCs w:val="22"/>
          <w:lang w:eastAsia="ja-JP"/>
        </w:rPr>
        <w:tab/>
      </w:r>
      <w:r>
        <w:rPr>
          <w:noProof/>
        </w:rPr>
        <w:t xml:space="preserve"> Introduction</w:t>
      </w:r>
      <w:r>
        <w:rPr>
          <w:noProof/>
        </w:rPr>
        <w:tab/>
      </w:r>
      <w:r>
        <w:rPr>
          <w:noProof/>
        </w:rPr>
        <w:fldChar w:fldCharType="begin" w:fldLock="1"/>
      </w:r>
      <w:r>
        <w:rPr>
          <w:noProof/>
        </w:rPr>
        <w:instrText xml:space="preserve"> PAGEREF _Toc122109239 \h </w:instrText>
      </w:r>
      <w:r>
        <w:rPr>
          <w:noProof/>
        </w:rPr>
      </w:r>
      <w:r>
        <w:rPr>
          <w:noProof/>
        </w:rPr>
        <w:fldChar w:fldCharType="separate"/>
      </w:r>
      <w:r>
        <w:rPr>
          <w:noProof/>
        </w:rPr>
        <w:t>54</w:t>
      </w:r>
      <w:r>
        <w:rPr>
          <w:noProof/>
        </w:rPr>
        <w:fldChar w:fldCharType="end"/>
      </w:r>
    </w:p>
    <w:p w:rsidR="00E0501C" w:rsidRPr="003C6072" w:rsidRDefault="00E0501C">
      <w:pPr>
        <w:pStyle w:val="TOC1"/>
        <w:rPr>
          <w:rFonts w:ascii="Calibri" w:eastAsia="Yu Mincho" w:hAnsi="Calibri"/>
          <w:noProof/>
          <w:szCs w:val="22"/>
          <w:lang w:eastAsia="ja-JP"/>
        </w:rPr>
      </w:pPr>
      <w:r>
        <w:rPr>
          <w:noProof/>
        </w:rPr>
        <w:t>A.2</w:t>
      </w:r>
      <w:r w:rsidRPr="003C6072">
        <w:rPr>
          <w:rFonts w:ascii="Calibri" w:eastAsia="Yu Mincho" w:hAnsi="Calibri"/>
          <w:noProof/>
          <w:szCs w:val="22"/>
          <w:lang w:eastAsia="ja-JP"/>
        </w:rPr>
        <w:tab/>
      </w:r>
      <w:r>
        <w:rPr>
          <w:noProof/>
        </w:rPr>
        <w:t>xMB Procedure example</w:t>
      </w:r>
      <w:r>
        <w:rPr>
          <w:noProof/>
          <w:lang w:eastAsia="ja-JP"/>
        </w:rPr>
        <w:t xml:space="preserve"> for Live DASH services (MBMS Broadcast only)</w:t>
      </w:r>
      <w:r>
        <w:rPr>
          <w:noProof/>
        </w:rPr>
        <w:tab/>
      </w:r>
      <w:r>
        <w:rPr>
          <w:noProof/>
        </w:rPr>
        <w:fldChar w:fldCharType="begin" w:fldLock="1"/>
      </w:r>
      <w:r>
        <w:rPr>
          <w:noProof/>
        </w:rPr>
        <w:instrText xml:space="preserve"> PAGEREF _Toc122109240 \h </w:instrText>
      </w:r>
      <w:r>
        <w:rPr>
          <w:noProof/>
        </w:rPr>
      </w:r>
      <w:r>
        <w:rPr>
          <w:noProof/>
        </w:rPr>
        <w:fldChar w:fldCharType="separate"/>
      </w:r>
      <w:r>
        <w:rPr>
          <w:noProof/>
        </w:rPr>
        <w:t>54</w:t>
      </w:r>
      <w:r>
        <w:rPr>
          <w:noProof/>
        </w:rPr>
        <w:fldChar w:fldCharType="end"/>
      </w:r>
    </w:p>
    <w:p w:rsidR="00E0501C" w:rsidRPr="003C6072" w:rsidRDefault="00E0501C">
      <w:pPr>
        <w:pStyle w:val="TOC1"/>
        <w:rPr>
          <w:rFonts w:ascii="Calibri" w:eastAsia="Yu Mincho" w:hAnsi="Calibri"/>
          <w:noProof/>
          <w:szCs w:val="22"/>
          <w:lang w:eastAsia="ja-JP"/>
        </w:rPr>
      </w:pPr>
      <w:r>
        <w:rPr>
          <w:noProof/>
        </w:rPr>
        <w:t>A.3</w:t>
      </w:r>
      <w:r w:rsidRPr="003C6072">
        <w:rPr>
          <w:rFonts w:ascii="Calibri" w:eastAsia="Yu Mincho" w:hAnsi="Calibri"/>
          <w:noProof/>
          <w:szCs w:val="22"/>
          <w:lang w:eastAsia="ja-JP"/>
        </w:rPr>
        <w:tab/>
      </w:r>
      <w:r>
        <w:rPr>
          <w:noProof/>
        </w:rPr>
        <w:t>xMB Procedure example for Live DASH services (</w:t>
      </w:r>
      <w:r>
        <w:rPr>
          <w:noProof/>
          <w:lang w:eastAsia="ja-JP"/>
        </w:rPr>
        <w:t>with Service Continuity</w:t>
      </w:r>
      <w:r>
        <w:rPr>
          <w:noProof/>
        </w:rPr>
        <w:t>)</w:t>
      </w:r>
      <w:r>
        <w:rPr>
          <w:noProof/>
        </w:rPr>
        <w:tab/>
      </w:r>
      <w:r>
        <w:rPr>
          <w:noProof/>
        </w:rPr>
        <w:fldChar w:fldCharType="begin" w:fldLock="1"/>
      </w:r>
      <w:r>
        <w:rPr>
          <w:noProof/>
        </w:rPr>
        <w:instrText xml:space="preserve"> PAGEREF _Toc122109241 \h </w:instrText>
      </w:r>
      <w:r>
        <w:rPr>
          <w:noProof/>
        </w:rPr>
      </w:r>
      <w:r>
        <w:rPr>
          <w:noProof/>
        </w:rPr>
        <w:fldChar w:fldCharType="separate"/>
      </w:r>
      <w:r>
        <w:rPr>
          <w:noProof/>
        </w:rPr>
        <w:t>57</w:t>
      </w:r>
      <w:r>
        <w:rPr>
          <w:noProof/>
        </w:rPr>
        <w:fldChar w:fldCharType="end"/>
      </w:r>
    </w:p>
    <w:p w:rsidR="00E0501C" w:rsidRPr="003C6072" w:rsidRDefault="00E0501C">
      <w:pPr>
        <w:pStyle w:val="TOC1"/>
        <w:rPr>
          <w:rFonts w:ascii="Calibri" w:eastAsia="Yu Mincho" w:hAnsi="Calibri"/>
          <w:noProof/>
          <w:szCs w:val="22"/>
          <w:lang w:eastAsia="ja-JP"/>
        </w:rPr>
      </w:pPr>
      <w:r w:rsidRPr="00C351BE">
        <w:rPr>
          <w:noProof/>
          <w:lang w:val="en-US"/>
        </w:rPr>
        <w:t>A.4</w:t>
      </w:r>
      <w:r w:rsidRPr="003C6072">
        <w:rPr>
          <w:rFonts w:ascii="Calibri" w:eastAsia="Yu Mincho" w:hAnsi="Calibri"/>
          <w:noProof/>
          <w:szCs w:val="22"/>
          <w:lang w:eastAsia="ja-JP"/>
        </w:rPr>
        <w:tab/>
      </w:r>
      <w:r w:rsidRPr="00C351BE">
        <w:rPr>
          <w:noProof/>
          <w:lang w:val="en-US"/>
        </w:rPr>
        <w:t xml:space="preserve">xMB Procedure example for File </w:t>
      </w:r>
      <w:r>
        <w:rPr>
          <w:noProof/>
          <w:lang w:eastAsia="ja-JP"/>
        </w:rPr>
        <w:t>Delivery</w:t>
      </w:r>
      <w:r w:rsidRPr="00C351BE">
        <w:rPr>
          <w:noProof/>
          <w:lang w:val="en-US"/>
        </w:rPr>
        <w:t xml:space="preserve"> Services (without File Schedule)</w:t>
      </w:r>
      <w:r>
        <w:rPr>
          <w:noProof/>
        </w:rPr>
        <w:tab/>
      </w:r>
      <w:r>
        <w:rPr>
          <w:noProof/>
        </w:rPr>
        <w:fldChar w:fldCharType="begin" w:fldLock="1"/>
      </w:r>
      <w:r>
        <w:rPr>
          <w:noProof/>
        </w:rPr>
        <w:instrText xml:space="preserve"> PAGEREF _Toc122109242 \h </w:instrText>
      </w:r>
      <w:r>
        <w:rPr>
          <w:noProof/>
        </w:rPr>
      </w:r>
      <w:r>
        <w:rPr>
          <w:noProof/>
        </w:rPr>
        <w:fldChar w:fldCharType="separate"/>
      </w:r>
      <w:r>
        <w:rPr>
          <w:noProof/>
        </w:rPr>
        <w:t>57</w:t>
      </w:r>
      <w:r>
        <w:rPr>
          <w:noProof/>
        </w:rPr>
        <w:fldChar w:fldCharType="end"/>
      </w:r>
    </w:p>
    <w:p w:rsidR="00E0501C" w:rsidRPr="003C6072" w:rsidRDefault="00E0501C" w:rsidP="00E0501C">
      <w:pPr>
        <w:pStyle w:val="TOC8"/>
        <w:rPr>
          <w:rFonts w:ascii="Calibri" w:eastAsia="Yu Mincho" w:hAnsi="Calibri"/>
          <w:b w:val="0"/>
          <w:noProof/>
          <w:szCs w:val="22"/>
          <w:lang w:eastAsia="ja-JP"/>
        </w:rPr>
      </w:pPr>
      <w:r>
        <w:rPr>
          <w:noProof/>
        </w:rPr>
        <w:t>Annex B (normative): JSON Schema</w:t>
      </w:r>
      <w:r>
        <w:rPr>
          <w:noProof/>
        </w:rPr>
        <w:tab/>
      </w:r>
      <w:r>
        <w:rPr>
          <w:noProof/>
        </w:rPr>
        <w:fldChar w:fldCharType="begin" w:fldLock="1"/>
      </w:r>
      <w:r>
        <w:rPr>
          <w:noProof/>
        </w:rPr>
        <w:instrText xml:space="preserve"> PAGEREF _Toc122109243 \h </w:instrText>
      </w:r>
      <w:r>
        <w:rPr>
          <w:noProof/>
        </w:rPr>
      </w:r>
      <w:r>
        <w:rPr>
          <w:noProof/>
        </w:rPr>
        <w:fldChar w:fldCharType="separate"/>
      </w:r>
      <w:r>
        <w:rPr>
          <w:noProof/>
        </w:rPr>
        <w:t>61</w:t>
      </w:r>
      <w:r>
        <w:rPr>
          <w:noProof/>
        </w:rPr>
        <w:fldChar w:fldCharType="end"/>
      </w:r>
    </w:p>
    <w:p w:rsidR="00E0501C" w:rsidRPr="003C6072" w:rsidRDefault="00E0501C" w:rsidP="00E0501C">
      <w:pPr>
        <w:pStyle w:val="TOC8"/>
        <w:rPr>
          <w:rFonts w:ascii="Calibri" w:eastAsia="Yu Mincho" w:hAnsi="Calibri"/>
          <w:b w:val="0"/>
          <w:noProof/>
          <w:szCs w:val="22"/>
          <w:lang w:eastAsia="ja-JP"/>
        </w:rPr>
      </w:pPr>
      <w:r>
        <w:rPr>
          <w:noProof/>
        </w:rPr>
        <w:t xml:space="preserve">Annex </w:t>
      </w:r>
      <w:r>
        <w:rPr>
          <w:noProof/>
          <w:lang w:eastAsia="zh-CN"/>
        </w:rPr>
        <w:t>C</w:t>
      </w:r>
      <w:r>
        <w:rPr>
          <w:noProof/>
        </w:rPr>
        <w:t xml:space="preserve"> (informative): Change history</w:t>
      </w:r>
      <w:r>
        <w:rPr>
          <w:noProof/>
        </w:rPr>
        <w:tab/>
      </w:r>
      <w:r>
        <w:rPr>
          <w:noProof/>
        </w:rPr>
        <w:fldChar w:fldCharType="begin" w:fldLock="1"/>
      </w:r>
      <w:r>
        <w:rPr>
          <w:noProof/>
        </w:rPr>
        <w:instrText xml:space="preserve"> PAGEREF _Toc122109244 \h </w:instrText>
      </w:r>
      <w:r>
        <w:rPr>
          <w:noProof/>
        </w:rPr>
      </w:r>
      <w:r>
        <w:rPr>
          <w:noProof/>
        </w:rPr>
        <w:fldChar w:fldCharType="separate"/>
      </w:r>
      <w:r>
        <w:rPr>
          <w:noProof/>
        </w:rPr>
        <w:t>80</w:t>
      </w:r>
      <w:r>
        <w:rPr>
          <w:noProof/>
        </w:rPr>
        <w:fldChar w:fldCharType="end"/>
      </w:r>
    </w:p>
    <w:p w:rsidR="00416707" w:rsidRPr="000C14CE" w:rsidRDefault="00416707">
      <w:r w:rsidRPr="000C14CE">
        <w:rPr>
          <w:noProof/>
          <w:sz w:val="22"/>
        </w:rPr>
        <w:fldChar w:fldCharType="end"/>
      </w:r>
    </w:p>
    <w:p w:rsidR="00416707" w:rsidRPr="00101EBF" w:rsidRDefault="00416707">
      <w:pPr>
        <w:pStyle w:val="Heading1"/>
      </w:pPr>
      <w:r w:rsidRPr="00101EBF">
        <w:br w:type="page"/>
      </w:r>
      <w:bookmarkStart w:id="6" w:name="_Toc27990035"/>
      <w:bookmarkStart w:id="7" w:name="_Toc36033196"/>
      <w:bookmarkStart w:id="8" w:name="_Toc36033291"/>
      <w:bookmarkStart w:id="9" w:name="_Toc44588551"/>
      <w:bookmarkStart w:id="10" w:name="_Toc45131031"/>
      <w:bookmarkStart w:id="11" w:name="_Toc51746314"/>
      <w:bookmarkStart w:id="12" w:name="_Toc122109144"/>
      <w:r w:rsidRPr="00101EBF">
        <w:t>Foreword</w:t>
      </w:r>
      <w:bookmarkEnd w:id="6"/>
      <w:bookmarkEnd w:id="7"/>
      <w:bookmarkEnd w:id="8"/>
      <w:bookmarkEnd w:id="9"/>
      <w:bookmarkEnd w:id="10"/>
      <w:bookmarkEnd w:id="11"/>
      <w:bookmarkEnd w:id="12"/>
    </w:p>
    <w:p w:rsidR="00416707" w:rsidRPr="00101EBF" w:rsidRDefault="00416707">
      <w:r w:rsidRPr="00101EBF">
        <w:t>This Technical Specification has been produced by the 3rd Generation Partnership Project (3GPP).</w:t>
      </w:r>
    </w:p>
    <w:p w:rsidR="00416707" w:rsidRPr="00101EBF" w:rsidRDefault="00416707">
      <w:r w:rsidRPr="00101EB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16707" w:rsidRPr="00101EBF" w:rsidRDefault="00416707">
      <w:pPr>
        <w:pStyle w:val="B1"/>
      </w:pPr>
      <w:r w:rsidRPr="00101EBF">
        <w:t>Version x.y.z</w:t>
      </w:r>
    </w:p>
    <w:p w:rsidR="00416707" w:rsidRPr="00101EBF" w:rsidRDefault="00416707">
      <w:pPr>
        <w:pStyle w:val="B1"/>
      </w:pPr>
      <w:r w:rsidRPr="00101EBF">
        <w:t>where:</w:t>
      </w:r>
    </w:p>
    <w:p w:rsidR="00416707" w:rsidRPr="00101EBF" w:rsidRDefault="00416707">
      <w:pPr>
        <w:pStyle w:val="B2"/>
      </w:pPr>
      <w:r w:rsidRPr="00101EBF">
        <w:t>x</w:t>
      </w:r>
      <w:r w:rsidRPr="00101EBF">
        <w:tab/>
        <w:t>the first digit:</w:t>
      </w:r>
    </w:p>
    <w:p w:rsidR="00416707" w:rsidRPr="00101EBF" w:rsidRDefault="00416707">
      <w:pPr>
        <w:pStyle w:val="B3"/>
      </w:pPr>
      <w:r w:rsidRPr="00101EBF">
        <w:t>1</w:t>
      </w:r>
      <w:r w:rsidRPr="00101EBF">
        <w:tab/>
        <w:t>presented to TSG for information;</w:t>
      </w:r>
    </w:p>
    <w:p w:rsidR="00416707" w:rsidRPr="00101EBF" w:rsidRDefault="00416707">
      <w:pPr>
        <w:pStyle w:val="B3"/>
      </w:pPr>
      <w:r w:rsidRPr="00101EBF">
        <w:t>2</w:t>
      </w:r>
      <w:r w:rsidRPr="00101EBF">
        <w:tab/>
        <w:t>presented to TSG for approval;</w:t>
      </w:r>
    </w:p>
    <w:p w:rsidR="00416707" w:rsidRPr="00101EBF" w:rsidRDefault="00416707">
      <w:pPr>
        <w:pStyle w:val="B3"/>
      </w:pPr>
      <w:r w:rsidRPr="00101EBF">
        <w:t>3</w:t>
      </w:r>
      <w:r w:rsidRPr="00101EBF">
        <w:tab/>
        <w:t>or greater indicates TSG approved document under change control.</w:t>
      </w:r>
    </w:p>
    <w:p w:rsidR="00416707" w:rsidRPr="00101EBF" w:rsidRDefault="00416707">
      <w:pPr>
        <w:pStyle w:val="B2"/>
      </w:pPr>
      <w:r w:rsidRPr="00101EBF">
        <w:t>y</w:t>
      </w:r>
      <w:r w:rsidRPr="00101EBF">
        <w:tab/>
        <w:t>the second digit is incremented for all changes of substance, i.e. technical enhancements, corrections, updates, etc.</w:t>
      </w:r>
    </w:p>
    <w:p w:rsidR="00416707" w:rsidRPr="00101EBF" w:rsidRDefault="00416707">
      <w:pPr>
        <w:pStyle w:val="B2"/>
      </w:pPr>
      <w:r w:rsidRPr="00101EBF">
        <w:t>z</w:t>
      </w:r>
      <w:r w:rsidRPr="00101EBF">
        <w:tab/>
        <w:t>the third digit is incremented when editorial only changes have been incorporated in the document.</w:t>
      </w:r>
    </w:p>
    <w:p w:rsidR="00416707" w:rsidRPr="00101EBF" w:rsidRDefault="00416707">
      <w:pPr>
        <w:pStyle w:val="Heading1"/>
      </w:pPr>
      <w:r w:rsidRPr="00101EBF">
        <w:br w:type="page"/>
      </w:r>
      <w:bookmarkStart w:id="13" w:name="_Toc27990036"/>
      <w:bookmarkStart w:id="14" w:name="_Toc36033197"/>
      <w:bookmarkStart w:id="15" w:name="_Toc36033292"/>
      <w:bookmarkStart w:id="16" w:name="_Toc44588552"/>
      <w:bookmarkStart w:id="17" w:name="_Toc45131032"/>
      <w:bookmarkStart w:id="18" w:name="_Toc51746315"/>
      <w:bookmarkStart w:id="19" w:name="_Toc122109145"/>
      <w:r w:rsidRPr="00101EBF">
        <w:t>1</w:t>
      </w:r>
      <w:r w:rsidRPr="00101EBF">
        <w:tab/>
        <w:t>Scope</w:t>
      </w:r>
      <w:bookmarkEnd w:id="13"/>
      <w:bookmarkEnd w:id="14"/>
      <w:bookmarkEnd w:id="15"/>
      <w:bookmarkEnd w:id="16"/>
      <w:bookmarkEnd w:id="17"/>
      <w:bookmarkEnd w:id="18"/>
      <w:bookmarkEnd w:id="19"/>
    </w:p>
    <w:p w:rsidR="00416707" w:rsidRPr="00101EBF" w:rsidRDefault="00416707">
      <w:r w:rsidRPr="00101EBF">
        <w:t>The present document describes the REST-based protocol for the xMB reference point between the Content Provider and the BM-SC. The xMB reference point and related stage 2 protocol procedures are defined in 3GPP TS 23.246 [2] and in 3GPP TS 26.346 [3].</w:t>
      </w:r>
    </w:p>
    <w:p w:rsidR="00416707" w:rsidRPr="00101EBF" w:rsidRDefault="00416707">
      <w:pPr>
        <w:pStyle w:val="Heading1"/>
      </w:pPr>
      <w:bookmarkStart w:id="20" w:name="_Toc27990037"/>
      <w:bookmarkStart w:id="21" w:name="_Toc36033198"/>
      <w:bookmarkStart w:id="22" w:name="_Toc36033293"/>
      <w:bookmarkStart w:id="23" w:name="_Toc44588553"/>
      <w:bookmarkStart w:id="24" w:name="_Toc45131033"/>
      <w:bookmarkStart w:id="25" w:name="_Toc51746316"/>
      <w:bookmarkStart w:id="26" w:name="_Toc122109146"/>
      <w:r w:rsidRPr="00101EBF">
        <w:t>2</w:t>
      </w:r>
      <w:r w:rsidRPr="00101EBF">
        <w:tab/>
        <w:t>References</w:t>
      </w:r>
      <w:bookmarkEnd w:id="20"/>
      <w:bookmarkEnd w:id="21"/>
      <w:bookmarkEnd w:id="22"/>
      <w:bookmarkEnd w:id="23"/>
      <w:bookmarkEnd w:id="24"/>
      <w:bookmarkEnd w:id="25"/>
      <w:bookmarkEnd w:id="26"/>
    </w:p>
    <w:p w:rsidR="00416707" w:rsidRPr="00101EBF" w:rsidRDefault="00416707">
      <w:r w:rsidRPr="00101EBF">
        <w:t>The following documents contain provisions which, through reference in this text, constitute provisions of the present document.</w:t>
      </w:r>
    </w:p>
    <w:p w:rsidR="00416707" w:rsidRPr="00101EBF" w:rsidRDefault="00416707">
      <w:pPr>
        <w:pStyle w:val="B1"/>
      </w:pPr>
      <w:bookmarkStart w:id="27" w:name="OLE_LINK1"/>
      <w:bookmarkStart w:id="28" w:name="OLE_LINK2"/>
      <w:bookmarkStart w:id="29" w:name="OLE_LINK3"/>
      <w:bookmarkStart w:id="30" w:name="OLE_LINK4"/>
      <w:r w:rsidRPr="00101EBF">
        <w:t>-</w:t>
      </w:r>
      <w:r w:rsidRPr="00101EBF">
        <w:tab/>
        <w:t>References are either specific (identified by date of publication, edition number, version number, etc.) or non</w:t>
      </w:r>
      <w:r w:rsidRPr="00101EBF">
        <w:noBreakHyphen/>
        <w:t>specific.</w:t>
      </w:r>
    </w:p>
    <w:p w:rsidR="00416707" w:rsidRPr="00101EBF" w:rsidRDefault="00416707">
      <w:pPr>
        <w:pStyle w:val="B1"/>
      </w:pPr>
      <w:r w:rsidRPr="00101EBF">
        <w:t>-</w:t>
      </w:r>
      <w:r w:rsidRPr="00101EBF">
        <w:tab/>
        <w:t>For a specific reference, subsequent revisions do not apply.</w:t>
      </w:r>
    </w:p>
    <w:p w:rsidR="00416707" w:rsidRPr="00101EBF" w:rsidRDefault="00416707">
      <w:pPr>
        <w:pStyle w:val="B1"/>
      </w:pPr>
      <w:r w:rsidRPr="00101EBF">
        <w:t>-</w:t>
      </w:r>
      <w:r w:rsidRPr="00101EBF">
        <w:tab/>
        <w:t>For a non-specific reference, the latest version applies. In the case of a reference to a 3GPP document (including a GSM document), a non-specific reference implicitly refers to the latest version of that document</w:t>
      </w:r>
      <w:r w:rsidRPr="00101EBF">
        <w:rPr>
          <w:i/>
        </w:rPr>
        <w:t xml:space="preserve"> in the same Release as the present document</w:t>
      </w:r>
      <w:r w:rsidRPr="00101EBF">
        <w:t>.</w:t>
      </w:r>
    </w:p>
    <w:bookmarkEnd w:id="27"/>
    <w:bookmarkEnd w:id="28"/>
    <w:bookmarkEnd w:id="29"/>
    <w:bookmarkEnd w:id="30"/>
    <w:p w:rsidR="00416707" w:rsidRPr="00101EBF" w:rsidRDefault="00416707">
      <w:pPr>
        <w:pStyle w:val="EX"/>
      </w:pPr>
      <w:r w:rsidRPr="00101EBF">
        <w:t>[1]</w:t>
      </w:r>
      <w:r w:rsidRPr="00101EBF">
        <w:tab/>
        <w:t>3GPP TR 21.905: "Vocabulary for 3GPP Specifications".</w:t>
      </w:r>
    </w:p>
    <w:p w:rsidR="00416707" w:rsidRPr="00101EBF" w:rsidRDefault="00416707">
      <w:pPr>
        <w:pStyle w:val="EX"/>
      </w:pPr>
      <w:r w:rsidRPr="00101EBF">
        <w:t>[2]</w:t>
      </w:r>
      <w:r w:rsidRPr="00101EBF">
        <w:tab/>
        <w:t>3GPP TS 23.246: "</w:t>
      </w:r>
      <w:r w:rsidRPr="00101EBF">
        <w:rPr>
          <w:lang w:eastAsia="ja-JP"/>
        </w:rPr>
        <w:t>Multimedia Broadcast/Multicast Service (MBMS) Architecture and Functional Description</w:t>
      </w:r>
      <w:r w:rsidRPr="00101EBF">
        <w:t>".</w:t>
      </w:r>
    </w:p>
    <w:p w:rsidR="00416707" w:rsidRPr="00101EBF" w:rsidRDefault="00416707">
      <w:pPr>
        <w:pStyle w:val="EX"/>
      </w:pPr>
      <w:r w:rsidRPr="00101EBF">
        <w:t>[3]</w:t>
      </w:r>
      <w:r w:rsidRPr="00101EBF">
        <w:tab/>
      </w:r>
      <w:bookmarkStart w:id="31" w:name="_Ref468982279"/>
      <w:r w:rsidRPr="00101EBF">
        <w:t>3GPP TS 26.346: "</w:t>
      </w:r>
      <w:r w:rsidRPr="00101EBF">
        <w:rPr>
          <w:lang w:eastAsia="ja-JP"/>
        </w:rPr>
        <w:t>Multimedia Broadcast/Multicast Service (MBMS);</w:t>
      </w:r>
      <w:r w:rsidRPr="00101EBF">
        <w:t xml:space="preserve"> Protocols and Codecs".</w:t>
      </w:r>
      <w:bookmarkEnd w:id="31"/>
    </w:p>
    <w:p w:rsidR="00416707" w:rsidRPr="00101EBF" w:rsidRDefault="00416707">
      <w:pPr>
        <w:pStyle w:val="EX"/>
        <w:rPr>
          <w:lang w:val="en-US"/>
        </w:rPr>
      </w:pPr>
      <w:r w:rsidRPr="00101EBF">
        <w:t>[4]</w:t>
      </w:r>
      <w:r w:rsidRPr="00101EBF">
        <w:tab/>
      </w:r>
      <w:r w:rsidR="005A19BB" w:rsidRPr="00101EBF">
        <w:t>Void.</w:t>
      </w:r>
    </w:p>
    <w:p w:rsidR="00416707" w:rsidRPr="00101EBF" w:rsidRDefault="00416707">
      <w:pPr>
        <w:pStyle w:val="EX"/>
      </w:pPr>
      <w:r w:rsidRPr="00101EBF">
        <w:t>[5]</w:t>
      </w:r>
      <w:r w:rsidRPr="00101EBF">
        <w:tab/>
      </w:r>
      <w:r w:rsidRPr="00101EBF">
        <w:rPr>
          <w:lang w:val="en-US"/>
        </w:rPr>
        <w:t>Void.</w:t>
      </w:r>
    </w:p>
    <w:p w:rsidR="00416707" w:rsidRPr="00101EBF" w:rsidRDefault="00416707">
      <w:pPr>
        <w:pStyle w:val="EX"/>
        <w:rPr>
          <w:lang w:val="en-US"/>
        </w:rPr>
      </w:pPr>
      <w:r w:rsidRPr="00101EBF">
        <w:rPr>
          <w:lang w:val="en-US"/>
        </w:rPr>
        <w:t>[6]</w:t>
      </w:r>
      <w:r w:rsidRPr="00101EBF">
        <w:rPr>
          <w:lang w:val="en-US"/>
        </w:rPr>
        <w:tab/>
        <w:t xml:space="preserve">IETF RFC 7231: </w:t>
      </w:r>
      <w:r w:rsidRPr="00101EBF">
        <w:t>"</w:t>
      </w:r>
      <w:r w:rsidRPr="00101EBF">
        <w:rPr>
          <w:lang w:val="en-US"/>
        </w:rPr>
        <w:t>Hypertext transfer protocol (HTTP/1.1): Semantics and Content".</w:t>
      </w:r>
    </w:p>
    <w:p w:rsidR="00416707" w:rsidRPr="00101EBF" w:rsidRDefault="00416707">
      <w:pPr>
        <w:pStyle w:val="EX"/>
        <w:rPr>
          <w:lang w:val="en-US"/>
        </w:rPr>
      </w:pPr>
      <w:r w:rsidRPr="00101EBF">
        <w:rPr>
          <w:lang w:val="en-US"/>
        </w:rPr>
        <w:t>[7]</w:t>
      </w:r>
      <w:r w:rsidRPr="00101EBF">
        <w:rPr>
          <w:lang w:val="en-US"/>
        </w:rPr>
        <w:tab/>
        <w:t xml:space="preserve">3GPP TS 33.210: </w:t>
      </w:r>
      <w:r w:rsidRPr="00101EBF">
        <w:t>"</w:t>
      </w:r>
      <w:r w:rsidRPr="00101EBF">
        <w:rPr>
          <w:color w:val="000000"/>
        </w:rPr>
        <w:t>3G security; Network Domain Security (NDS); IP network layer security</w:t>
      </w:r>
      <w:r w:rsidRPr="00101EBF">
        <w:t>"</w:t>
      </w:r>
      <w:r w:rsidRPr="00101EBF">
        <w:rPr>
          <w:lang w:val="en-US"/>
        </w:rPr>
        <w:t>.</w:t>
      </w:r>
    </w:p>
    <w:p w:rsidR="00416707" w:rsidRPr="00101EBF" w:rsidRDefault="00416707">
      <w:pPr>
        <w:pStyle w:val="EX"/>
      </w:pPr>
      <w:r w:rsidRPr="00101EBF">
        <w:t>[8]</w:t>
      </w:r>
      <w:r w:rsidRPr="00101EBF">
        <w:tab/>
        <w:t>IETF RFC </w:t>
      </w:r>
      <w:r w:rsidRPr="00101EBF">
        <w:rPr>
          <w:szCs w:val="28"/>
        </w:rPr>
        <w:t>7235</w:t>
      </w:r>
      <w:r w:rsidRPr="00101EBF">
        <w:t>: "Hypertext Transfer Protocol (HTTP/1.1): Authentication"</w:t>
      </w:r>
      <w:r w:rsidR="005A19BB" w:rsidRPr="00101EBF">
        <w:t>.</w:t>
      </w:r>
    </w:p>
    <w:p w:rsidR="00416707" w:rsidRPr="00101EBF" w:rsidRDefault="00416707">
      <w:pPr>
        <w:pStyle w:val="EX"/>
      </w:pPr>
      <w:r w:rsidRPr="00101EBF">
        <w:t>[9]</w:t>
      </w:r>
      <w:r w:rsidRPr="00101EBF">
        <w:tab/>
        <w:t>IETF RFC 4918</w:t>
      </w:r>
      <w:r w:rsidR="005A19BB" w:rsidRPr="00101EBF">
        <w:t>:</w:t>
      </w:r>
      <w:r w:rsidRPr="00101EBF">
        <w:t xml:space="preserve"> "HTTP Extensions for Web Distributed Authoring and Versioning (WebDAV)".</w:t>
      </w:r>
    </w:p>
    <w:p w:rsidR="00416707" w:rsidRPr="00101EBF" w:rsidRDefault="00416707">
      <w:pPr>
        <w:pStyle w:val="EX"/>
      </w:pPr>
      <w:r w:rsidRPr="00101EBF">
        <w:t>[10]</w:t>
      </w:r>
      <w:r w:rsidRPr="00101EBF">
        <w:tab/>
        <w:t>3GPP TS 26.234</w:t>
      </w:r>
      <w:r w:rsidR="005A19BB" w:rsidRPr="00101EBF">
        <w:t>:</w:t>
      </w:r>
      <w:r w:rsidRPr="00101EBF">
        <w:t xml:space="preserve"> "Transparent end-to-end Packet-switched Streaming Service (PSS); Protocols and codecs".</w:t>
      </w:r>
    </w:p>
    <w:p w:rsidR="00416707" w:rsidRPr="00101EBF" w:rsidRDefault="00416707">
      <w:pPr>
        <w:pStyle w:val="EX"/>
      </w:pPr>
      <w:r w:rsidRPr="00101EBF">
        <w:t>[11]</w:t>
      </w:r>
      <w:r w:rsidRPr="00101EBF">
        <w:tab/>
        <w:t>IETF RFC 3711</w:t>
      </w:r>
      <w:r w:rsidR="005A19BB" w:rsidRPr="00101EBF">
        <w:t>:</w:t>
      </w:r>
      <w:r w:rsidRPr="00101EBF">
        <w:t xml:space="preserve"> "The Secure Real-time Transport Protocol (SRTP)".</w:t>
      </w:r>
    </w:p>
    <w:p w:rsidR="00416707" w:rsidRPr="00101EBF" w:rsidRDefault="00416707">
      <w:pPr>
        <w:pStyle w:val="EX"/>
      </w:pPr>
      <w:r w:rsidRPr="00101EBF">
        <w:t>[12]</w:t>
      </w:r>
      <w:r w:rsidRPr="00101EBF">
        <w:tab/>
      </w:r>
      <w:r w:rsidR="005A19BB" w:rsidRPr="00101EBF">
        <w:t>Void.</w:t>
      </w:r>
    </w:p>
    <w:p w:rsidR="00416707" w:rsidRPr="00101EBF" w:rsidRDefault="00416707">
      <w:pPr>
        <w:pStyle w:val="EX"/>
      </w:pPr>
      <w:r w:rsidRPr="00101EBF">
        <w:t>[13]</w:t>
      </w:r>
      <w:r w:rsidRPr="00101EBF">
        <w:tab/>
        <w:t>Void</w:t>
      </w:r>
      <w:r w:rsidR="005A19BB" w:rsidRPr="00101EBF">
        <w:t>.</w:t>
      </w:r>
    </w:p>
    <w:p w:rsidR="00416707" w:rsidRPr="00101EBF" w:rsidRDefault="00416707">
      <w:pPr>
        <w:pStyle w:val="EX"/>
      </w:pPr>
      <w:r w:rsidRPr="00101EBF">
        <w:t>[14]</w:t>
      </w:r>
      <w:r w:rsidRPr="00101EBF">
        <w:tab/>
        <w:t>Void.</w:t>
      </w:r>
    </w:p>
    <w:p w:rsidR="00416707" w:rsidRPr="00101EBF" w:rsidRDefault="00416707">
      <w:pPr>
        <w:pStyle w:val="EX"/>
      </w:pPr>
      <w:r w:rsidRPr="00101EBF">
        <w:t>[15]</w:t>
      </w:r>
      <w:r w:rsidRPr="00101EBF">
        <w:tab/>
        <w:t>Void.</w:t>
      </w:r>
    </w:p>
    <w:p w:rsidR="00416707" w:rsidRPr="00101EBF" w:rsidRDefault="00416707">
      <w:pPr>
        <w:pStyle w:val="EX"/>
      </w:pPr>
      <w:r w:rsidRPr="00101EBF">
        <w:t>[16]</w:t>
      </w:r>
      <w:r w:rsidRPr="00101EBF">
        <w:tab/>
        <w:t>Void.</w:t>
      </w:r>
    </w:p>
    <w:p w:rsidR="00416707" w:rsidRPr="00101EBF" w:rsidRDefault="00416707">
      <w:pPr>
        <w:pStyle w:val="EX"/>
        <w:rPr>
          <w:lang w:val="en-US"/>
        </w:rPr>
      </w:pPr>
      <w:r w:rsidRPr="00101EBF">
        <w:t>[17]</w:t>
      </w:r>
      <w:r w:rsidRPr="00101EBF">
        <w:tab/>
        <w:t>Void.</w:t>
      </w:r>
    </w:p>
    <w:p w:rsidR="00416707" w:rsidRPr="00101EBF" w:rsidRDefault="00416707">
      <w:pPr>
        <w:pStyle w:val="EX"/>
      </w:pPr>
      <w:r w:rsidRPr="00101EBF">
        <w:t>[18]</w:t>
      </w:r>
      <w:r w:rsidRPr="00101EBF">
        <w:tab/>
        <w:t>3GPP TS 26.247: "Transparent end-to-end Packet-switched Streaming Service (PSS); Progressive Download and Dynamic Adaptive Streaming over HTTP (3GP-DASH)".</w:t>
      </w:r>
    </w:p>
    <w:p w:rsidR="00416707" w:rsidRPr="00101EBF" w:rsidRDefault="00416707">
      <w:pPr>
        <w:pStyle w:val="EX"/>
      </w:pPr>
      <w:r w:rsidRPr="00101EBF">
        <w:t>[19]</w:t>
      </w:r>
      <w:r w:rsidRPr="00101EBF">
        <w:tab/>
        <w:t>IETF RFC 3926: "FLUTE - File Delivery over Unidirectional Transport".</w:t>
      </w:r>
    </w:p>
    <w:p w:rsidR="00416707" w:rsidRPr="00101EBF" w:rsidRDefault="00416707">
      <w:pPr>
        <w:pStyle w:val="EX"/>
        <w:rPr>
          <w:szCs w:val="28"/>
        </w:rPr>
      </w:pPr>
      <w:r w:rsidRPr="00101EBF">
        <w:t>[20]</w:t>
      </w:r>
      <w:r w:rsidRPr="00101EBF">
        <w:tab/>
      </w:r>
      <w:r w:rsidRPr="00101EBF">
        <w:rPr>
          <w:lang w:val="en-AU"/>
        </w:rPr>
        <w:t>3GPP TS 29.061: "Interworking between the Public Land Mobile Network (PLMN) supporting packet based services and Packet Data Networks (PDN)"</w:t>
      </w:r>
      <w:r w:rsidRPr="00101EBF">
        <w:rPr>
          <w:szCs w:val="28"/>
        </w:rPr>
        <w:t>.</w:t>
      </w:r>
    </w:p>
    <w:p w:rsidR="00416707" w:rsidRPr="00101EBF" w:rsidRDefault="00416707">
      <w:pPr>
        <w:pStyle w:val="EX"/>
      </w:pPr>
      <w:r w:rsidRPr="00101EBF">
        <w:t>[21]</w:t>
      </w:r>
      <w:r w:rsidRPr="00101EBF">
        <w:tab/>
        <w:t>3GPP TS 26.347: "MBMS URLs and APIs".</w:t>
      </w:r>
    </w:p>
    <w:p w:rsidR="00416707" w:rsidRPr="000C14CE" w:rsidRDefault="00416707">
      <w:pPr>
        <w:pStyle w:val="EX"/>
        <w:rPr>
          <w:lang w:val="en-US"/>
        </w:rPr>
      </w:pPr>
      <w:r w:rsidRPr="00101EBF">
        <w:rPr>
          <w:lang w:val="en-US"/>
        </w:rPr>
        <w:t>[22]</w:t>
      </w:r>
      <w:r w:rsidRPr="00101EBF">
        <w:rPr>
          <w:lang w:val="en-US"/>
        </w:rPr>
        <w:tab/>
        <w:t xml:space="preserve">Open API Initiative, </w:t>
      </w:r>
      <w:r w:rsidRPr="00101EBF">
        <w:t>"</w:t>
      </w:r>
      <w:r w:rsidRPr="00101EBF">
        <w:rPr>
          <w:lang w:val="en-US"/>
        </w:rPr>
        <w:t>OpenAPI 2.0 Specification</w:t>
      </w:r>
      <w:r w:rsidRPr="00101EBF">
        <w:t>"</w:t>
      </w:r>
      <w:r w:rsidRPr="00101EBF">
        <w:rPr>
          <w:lang w:val="en-US"/>
        </w:rPr>
        <w:t xml:space="preserve">, </w:t>
      </w:r>
      <w:hyperlink r:id="rId11" w:history="1">
        <w:r w:rsidRPr="000C14CE">
          <w:rPr>
            <w:rStyle w:val="Hyperlink"/>
            <w:lang w:val="en-US"/>
          </w:rPr>
          <w:t>htt</w:t>
        </w:r>
        <w:r w:rsidRPr="00101EBF">
          <w:rPr>
            <w:rStyle w:val="Hyperlink"/>
            <w:lang w:val="en-US"/>
          </w:rPr>
          <w:t>ps://github.com/OAI/OpenAPI-Specification/blob/master/versions/2.0.md</w:t>
        </w:r>
      </w:hyperlink>
      <w:r w:rsidRPr="000C14CE">
        <w:rPr>
          <w:lang w:val="en-US"/>
        </w:rPr>
        <w:t>.</w:t>
      </w:r>
    </w:p>
    <w:p w:rsidR="00416707" w:rsidRPr="00101EBF" w:rsidRDefault="00416707">
      <w:pPr>
        <w:pStyle w:val="EX"/>
        <w:rPr>
          <w:lang w:eastAsia="en-GB"/>
        </w:rPr>
      </w:pPr>
      <w:r w:rsidRPr="000C14CE">
        <w:t xml:space="preserve">[23] </w:t>
      </w:r>
      <w:r w:rsidRPr="000C14CE">
        <w:tab/>
      </w:r>
      <w:r w:rsidRPr="000C14CE">
        <w:rPr>
          <w:lang w:eastAsia="en-GB"/>
        </w:rPr>
        <w:t>3GPP TS 23.285: "</w:t>
      </w:r>
      <w:r w:rsidRPr="000C14CE">
        <w:t>Architecture Enhancements for V2X services</w:t>
      </w:r>
      <w:r w:rsidRPr="00101EBF">
        <w:rPr>
          <w:lang w:eastAsia="en-GB"/>
        </w:rPr>
        <w:t>".</w:t>
      </w:r>
    </w:p>
    <w:p w:rsidR="00416707" w:rsidRPr="00101EBF" w:rsidRDefault="00416707">
      <w:pPr>
        <w:pStyle w:val="EX"/>
      </w:pPr>
      <w:r w:rsidRPr="00101EBF">
        <w:rPr>
          <w:szCs w:val="28"/>
        </w:rPr>
        <w:t>[24]</w:t>
      </w:r>
      <w:r w:rsidRPr="00101EBF">
        <w:rPr>
          <w:szCs w:val="28"/>
        </w:rPr>
        <w:tab/>
        <w:t>3GPP TS 33.246:</w:t>
      </w:r>
      <w:r w:rsidR="005A19BB" w:rsidRPr="00101EBF">
        <w:rPr>
          <w:szCs w:val="28"/>
        </w:rPr>
        <w:t xml:space="preserve"> </w:t>
      </w:r>
      <w:r w:rsidRPr="00101EBF">
        <w:t>"3G Security; Security of Multimedia Broadcast/Multicast Service (MBMS)".</w:t>
      </w:r>
    </w:p>
    <w:p w:rsidR="00416707" w:rsidRPr="00101EBF" w:rsidRDefault="00416707">
      <w:pPr>
        <w:pStyle w:val="EX"/>
      </w:pPr>
      <w:r w:rsidRPr="00101EBF">
        <w:rPr>
          <w:szCs w:val="28"/>
        </w:rPr>
        <w:t>[25]</w:t>
      </w:r>
      <w:r w:rsidRPr="00101EBF">
        <w:rPr>
          <w:szCs w:val="28"/>
        </w:rPr>
        <w:tab/>
        <w:t>3GPP TS </w:t>
      </w:r>
      <w:r w:rsidRPr="00101EBF">
        <w:rPr>
          <w:lang w:val="en-US"/>
        </w:rPr>
        <w:t>24.116</w:t>
      </w:r>
      <w:r w:rsidRPr="00101EBF">
        <w:rPr>
          <w:szCs w:val="28"/>
        </w:rPr>
        <w:t xml:space="preserve">: </w:t>
      </w:r>
      <w:r w:rsidRPr="00101EBF">
        <w:t>"Stage 3 aspects of system architecture enhancements for TV services".</w:t>
      </w:r>
    </w:p>
    <w:p w:rsidR="00416707" w:rsidRPr="00101EBF" w:rsidRDefault="00416707">
      <w:pPr>
        <w:pStyle w:val="EX"/>
        <w:rPr>
          <w:szCs w:val="28"/>
        </w:rPr>
      </w:pPr>
      <w:r w:rsidRPr="00101EBF">
        <w:t>[26]</w:t>
      </w:r>
      <w:r w:rsidRPr="00101EBF">
        <w:tab/>
        <w:t>IETF RFC 2617: "HTTP Authentication: Basic and Digest Access Authentication"</w:t>
      </w:r>
      <w:r w:rsidRPr="00101EBF">
        <w:rPr>
          <w:szCs w:val="28"/>
        </w:rPr>
        <w:t>.</w:t>
      </w:r>
    </w:p>
    <w:p w:rsidR="00416707" w:rsidRPr="00101EBF" w:rsidRDefault="00416707">
      <w:pPr>
        <w:pStyle w:val="EX"/>
      </w:pPr>
      <w:r w:rsidRPr="00101EBF">
        <w:t>[27]</w:t>
      </w:r>
      <w:r w:rsidRPr="00101EBF">
        <w:tab/>
        <w:t>IETF RFC 5795: "The Robust Header Compression (ROHC) Framework".</w:t>
      </w:r>
    </w:p>
    <w:p w:rsidR="00416707" w:rsidRPr="00101EBF" w:rsidRDefault="00416707">
      <w:pPr>
        <w:pStyle w:val="EX"/>
      </w:pPr>
      <w:r w:rsidRPr="00101EBF">
        <w:t>[28]</w:t>
      </w:r>
      <w:r w:rsidRPr="00101EBF">
        <w:tab/>
        <w:t>IETF RFC 3095</w:t>
      </w:r>
      <w:r w:rsidR="005A19BB" w:rsidRPr="00101EBF">
        <w:t>:</w:t>
      </w:r>
      <w:r w:rsidRPr="00101EBF">
        <w:t xml:space="preserve"> "Robust Header Compression (ROHC): Framework and four profiles: RTP, UDP, ESP, and uncompressed"</w:t>
      </w:r>
      <w:r w:rsidR="005A19BB" w:rsidRPr="00101EBF">
        <w:t>.</w:t>
      </w:r>
    </w:p>
    <w:p w:rsidR="00416707" w:rsidRPr="00101EBF" w:rsidRDefault="00416707">
      <w:pPr>
        <w:pStyle w:val="EX"/>
      </w:pPr>
      <w:r w:rsidRPr="00101EBF">
        <w:t>[29]</w:t>
      </w:r>
      <w:r w:rsidRPr="00101EBF">
        <w:tab/>
        <w:t>IETF RFC 6363: "Forward Error Correction (FEC) Framework".</w:t>
      </w:r>
    </w:p>
    <w:p w:rsidR="00416707" w:rsidRPr="00101EBF" w:rsidRDefault="00416707">
      <w:pPr>
        <w:pStyle w:val="EX"/>
      </w:pPr>
      <w:r w:rsidRPr="00101EBF">
        <w:t>[30]</w:t>
      </w:r>
      <w:r w:rsidRPr="00101EBF">
        <w:tab/>
        <w:t>Void.</w:t>
      </w:r>
    </w:p>
    <w:p w:rsidR="00416707" w:rsidRPr="00101EBF" w:rsidRDefault="00416707">
      <w:pPr>
        <w:pStyle w:val="EX"/>
        <w:rPr>
          <w:lang w:val="en-US"/>
        </w:rPr>
      </w:pPr>
      <w:r w:rsidRPr="00101EBF">
        <w:rPr>
          <w:lang w:val="en-US"/>
        </w:rPr>
        <w:t>[31]</w:t>
      </w:r>
      <w:r w:rsidRPr="00101EBF">
        <w:rPr>
          <w:lang w:val="en-US"/>
        </w:rPr>
        <w:tab/>
        <w:t>IETF RFC 1166: "</w:t>
      </w:r>
      <w:r w:rsidRPr="00101EBF">
        <w:t>Internet Numbers</w:t>
      </w:r>
      <w:r w:rsidRPr="00101EBF">
        <w:rPr>
          <w:lang w:val="en-US"/>
        </w:rPr>
        <w:t>".</w:t>
      </w:r>
    </w:p>
    <w:p w:rsidR="00416707" w:rsidRPr="00101EBF" w:rsidRDefault="00416707">
      <w:pPr>
        <w:pStyle w:val="EX"/>
        <w:rPr>
          <w:lang w:val="en-US"/>
        </w:rPr>
      </w:pPr>
      <w:r w:rsidRPr="00101EBF">
        <w:rPr>
          <w:lang w:val="en-US"/>
        </w:rPr>
        <w:t>[32]</w:t>
      </w:r>
      <w:r w:rsidRPr="00101EBF">
        <w:rPr>
          <w:lang w:val="en-US"/>
        </w:rPr>
        <w:tab/>
        <w:t>IETF RFC 5952: "A recommendation for IPv6 address text representation".</w:t>
      </w:r>
    </w:p>
    <w:p w:rsidR="00416707" w:rsidRPr="00101EBF" w:rsidRDefault="00416707">
      <w:pPr>
        <w:pStyle w:val="EX"/>
      </w:pPr>
      <w:r w:rsidRPr="00101EBF">
        <w:t>[33]</w:t>
      </w:r>
      <w:r w:rsidRPr="00101EBF">
        <w:tab/>
        <w:t>3GPP TS 26.348</w:t>
      </w:r>
      <w:r w:rsidR="005A19BB" w:rsidRPr="00101EBF">
        <w:t>:</w:t>
      </w:r>
      <w:r w:rsidRPr="00101EBF">
        <w:t xml:space="preserve"> "Northbound Application Programming Interface (API) for Multimedia Broadcast/Multicast Service (MBMS) at the xMB reference point".</w:t>
      </w:r>
    </w:p>
    <w:p w:rsidR="005A19BB" w:rsidRPr="00101EBF" w:rsidRDefault="00416707">
      <w:pPr>
        <w:pStyle w:val="EX"/>
      </w:pPr>
      <w:r w:rsidRPr="00101EBF">
        <w:t>[34]</w:t>
      </w:r>
      <w:r w:rsidRPr="00101EBF">
        <w:tab/>
        <w:t>IETF RFC 8259: "The JavaScript Object Notation (JSON) Data Interchange Format".</w:t>
      </w:r>
    </w:p>
    <w:p w:rsidR="00416707" w:rsidRPr="00101EBF" w:rsidRDefault="00416707">
      <w:pPr>
        <w:pStyle w:val="EX"/>
      </w:pPr>
      <w:r w:rsidRPr="00101EBF">
        <w:t>[35]</w:t>
      </w:r>
      <w:r w:rsidRPr="00101EBF">
        <w:tab/>
        <w:t>IETF RFC 7396: "JSON Merge Patch".</w:t>
      </w:r>
    </w:p>
    <w:p w:rsidR="00416707" w:rsidRPr="00101EBF" w:rsidRDefault="00416707">
      <w:pPr>
        <w:pStyle w:val="EX"/>
      </w:pPr>
      <w:r w:rsidRPr="00101EBF">
        <w:t>[36]</w:t>
      </w:r>
      <w:r w:rsidRPr="00101EBF">
        <w:tab/>
        <w:t>3GPP TS 23.280</w:t>
      </w:r>
      <w:r w:rsidR="005A19BB" w:rsidRPr="00101EBF">
        <w:t>:</w:t>
      </w:r>
      <w:r w:rsidRPr="00101EBF">
        <w:t xml:space="preserve"> "Common functional architecture to support mission critical services; Stage 2"</w:t>
      </w:r>
      <w:r w:rsidR="005A19BB" w:rsidRPr="00101EBF">
        <w:t>.</w:t>
      </w:r>
    </w:p>
    <w:p w:rsidR="00416707" w:rsidRPr="00101EBF" w:rsidRDefault="00416707">
      <w:pPr>
        <w:pStyle w:val="EX"/>
      </w:pPr>
      <w:r w:rsidRPr="00101EBF">
        <w:t>[37]</w:t>
      </w:r>
      <w:r w:rsidRPr="00101EBF">
        <w:tab/>
        <w:t>3GPP TS 24.008: "Mobile radio interface layer 3 specification; Core Network protocols; Stage 3".</w:t>
      </w:r>
    </w:p>
    <w:p w:rsidR="00416707" w:rsidRPr="00101EBF" w:rsidRDefault="00416707">
      <w:pPr>
        <w:pStyle w:val="EX"/>
        <w:rPr>
          <w:lang w:val="en-US"/>
        </w:rPr>
      </w:pPr>
      <w:r w:rsidRPr="00101EBF">
        <w:rPr>
          <w:lang w:val="en-US"/>
        </w:rPr>
        <w:t>[38]</w:t>
      </w:r>
      <w:r w:rsidRPr="00101EBF">
        <w:rPr>
          <w:lang w:val="en-US"/>
        </w:rPr>
        <w:tab/>
        <w:t>IETF RFC 7232: "Hypertext Transfer Protocol (HTTP/1.1): Conditional Requests".</w:t>
      </w:r>
    </w:p>
    <w:p w:rsidR="00416707" w:rsidRPr="00101EBF" w:rsidRDefault="00416707">
      <w:pPr>
        <w:pStyle w:val="EX"/>
        <w:rPr>
          <w:lang w:eastAsia="en-GB"/>
        </w:rPr>
      </w:pPr>
      <w:r w:rsidRPr="00101EBF">
        <w:rPr>
          <w:lang w:eastAsia="en-GB"/>
        </w:rPr>
        <w:t>[39]</w:t>
      </w:r>
      <w:r w:rsidRPr="00101EBF">
        <w:rPr>
          <w:lang w:eastAsia="en-GB"/>
        </w:rPr>
        <w:tab/>
        <w:t>3GPP TS 23.222: "</w:t>
      </w:r>
      <w:r w:rsidRPr="00101EBF">
        <w:t>Common API Framework for 3GPP Northbound APIs; Stage 2</w:t>
      </w:r>
      <w:r w:rsidRPr="00101EBF">
        <w:rPr>
          <w:lang w:eastAsia="en-GB"/>
        </w:rPr>
        <w:t>".</w:t>
      </w:r>
    </w:p>
    <w:p w:rsidR="00416707" w:rsidRPr="00101EBF" w:rsidRDefault="00416707">
      <w:pPr>
        <w:pStyle w:val="EX"/>
        <w:rPr>
          <w:lang w:eastAsia="en-GB"/>
        </w:rPr>
      </w:pPr>
      <w:r w:rsidRPr="00101EBF">
        <w:rPr>
          <w:lang w:eastAsia="en-GB"/>
        </w:rPr>
        <w:t>[40]</w:t>
      </w:r>
      <w:r w:rsidRPr="00101EBF">
        <w:rPr>
          <w:lang w:eastAsia="en-GB"/>
        </w:rPr>
        <w:tab/>
        <w:t>3GPP TS 29.222: "</w:t>
      </w:r>
      <w:bookmarkStart w:id="32" w:name="_Hlk506360308"/>
      <w:r w:rsidRPr="00101EBF">
        <w:t>Common API Framework for 3GPP Northbound APIs</w:t>
      </w:r>
      <w:bookmarkEnd w:id="32"/>
      <w:r w:rsidRPr="00101EBF">
        <w:t>; Stage 3</w:t>
      </w:r>
      <w:r w:rsidRPr="00101EBF">
        <w:rPr>
          <w:lang w:eastAsia="en-GB"/>
        </w:rPr>
        <w:t>".</w:t>
      </w:r>
    </w:p>
    <w:p w:rsidR="00416707" w:rsidRPr="00101EBF" w:rsidRDefault="00416707">
      <w:pPr>
        <w:pStyle w:val="EX"/>
        <w:rPr>
          <w:lang w:eastAsia="en-GB"/>
        </w:rPr>
      </w:pPr>
      <w:r w:rsidRPr="00101EBF">
        <w:rPr>
          <w:lang w:eastAsia="en-GB"/>
        </w:rPr>
        <w:t>[41]</w:t>
      </w:r>
      <w:r w:rsidRPr="00101EBF">
        <w:rPr>
          <w:lang w:eastAsia="en-GB"/>
        </w:rPr>
        <w:tab/>
        <w:t>3GPP TS 33.122: "Security Aspects of Common API Framework for 3GPP Northbound APIs".</w:t>
      </w:r>
    </w:p>
    <w:p w:rsidR="00416707" w:rsidRPr="00101EBF" w:rsidRDefault="00416707">
      <w:pPr>
        <w:pStyle w:val="EX"/>
        <w:rPr>
          <w:lang w:val="en-US"/>
        </w:rPr>
      </w:pPr>
      <w:r w:rsidRPr="00101EBF">
        <w:rPr>
          <w:lang w:eastAsia="zh-CN"/>
        </w:rPr>
        <w:t>[42]</w:t>
      </w:r>
      <w:r w:rsidRPr="00101EBF">
        <w:rPr>
          <w:lang w:eastAsia="zh-CN"/>
        </w:rPr>
        <w:tab/>
      </w:r>
      <w:r w:rsidRPr="00101EBF">
        <w:rPr>
          <w:lang w:val="en-US"/>
        </w:rPr>
        <w:t>IETF RFC 6749: "The OAuth 2.0 Authorization Framework".</w:t>
      </w:r>
    </w:p>
    <w:p w:rsidR="00E06568" w:rsidRPr="00101EBF" w:rsidRDefault="00E06568" w:rsidP="00E06568">
      <w:pPr>
        <w:pStyle w:val="EX"/>
      </w:pPr>
      <w:r w:rsidRPr="00101EBF">
        <w:t>[</w:t>
      </w:r>
      <w:r w:rsidR="00DB50F1" w:rsidRPr="00101EBF">
        <w:t>43</w:t>
      </w:r>
      <w:r w:rsidRPr="00101EBF">
        <w:t>]</w:t>
      </w:r>
      <w:r w:rsidRPr="00101EBF">
        <w:tab/>
        <w:t>IETF RFC 7616: "HTTP Digest Access Authentication".</w:t>
      </w:r>
    </w:p>
    <w:p w:rsidR="00416707" w:rsidRPr="00101EBF" w:rsidRDefault="00416707">
      <w:pPr>
        <w:pStyle w:val="Heading1"/>
      </w:pPr>
      <w:bookmarkStart w:id="33" w:name="_Toc27990038"/>
      <w:bookmarkStart w:id="34" w:name="_Toc36033199"/>
      <w:bookmarkStart w:id="35" w:name="_Toc36033294"/>
      <w:bookmarkStart w:id="36" w:name="_Toc44588554"/>
      <w:bookmarkStart w:id="37" w:name="_Toc45131034"/>
      <w:bookmarkStart w:id="38" w:name="_Toc51746317"/>
      <w:bookmarkStart w:id="39" w:name="_Toc122109147"/>
      <w:r w:rsidRPr="00101EBF">
        <w:t>3</w:t>
      </w:r>
      <w:r w:rsidRPr="00101EBF">
        <w:tab/>
        <w:t>Definitions, symbols and abbreviations</w:t>
      </w:r>
      <w:bookmarkEnd w:id="33"/>
      <w:bookmarkEnd w:id="34"/>
      <w:bookmarkEnd w:id="35"/>
      <w:bookmarkEnd w:id="36"/>
      <w:bookmarkEnd w:id="37"/>
      <w:bookmarkEnd w:id="38"/>
      <w:bookmarkEnd w:id="39"/>
    </w:p>
    <w:p w:rsidR="00416707" w:rsidRPr="00101EBF" w:rsidRDefault="00416707">
      <w:pPr>
        <w:pStyle w:val="Heading2"/>
      </w:pPr>
      <w:bookmarkStart w:id="40" w:name="_Toc27990039"/>
      <w:bookmarkStart w:id="41" w:name="_Toc36033200"/>
      <w:bookmarkStart w:id="42" w:name="_Toc36033295"/>
      <w:bookmarkStart w:id="43" w:name="_Toc44588555"/>
      <w:bookmarkStart w:id="44" w:name="_Toc45131035"/>
      <w:bookmarkStart w:id="45" w:name="_Toc51746318"/>
      <w:bookmarkStart w:id="46" w:name="_Toc122109148"/>
      <w:r w:rsidRPr="00101EBF">
        <w:t>3.1</w:t>
      </w:r>
      <w:r w:rsidRPr="00101EBF">
        <w:tab/>
        <w:t>Definitions</w:t>
      </w:r>
      <w:bookmarkEnd w:id="40"/>
      <w:bookmarkEnd w:id="41"/>
      <w:bookmarkEnd w:id="42"/>
      <w:bookmarkEnd w:id="43"/>
      <w:bookmarkEnd w:id="44"/>
      <w:bookmarkEnd w:id="45"/>
      <w:bookmarkEnd w:id="46"/>
    </w:p>
    <w:p w:rsidR="00416707" w:rsidRPr="00101EBF" w:rsidRDefault="00416707">
      <w:r w:rsidRPr="00101EBF">
        <w:t xml:space="preserve">For the purposes of the present document, the terms and definitions given in </w:t>
      </w:r>
      <w:bookmarkStart w:id="47" w:name="OLE_LINK6"/>
      <w:bookmarkStart w:id="48" w:name="OLE_LINK7"/>
      <w:bookmarkStart w:id="49" w:name="OLE_LINK8"/>
      <w:r w:rsidRPr="00101EBF">
        <w:t>3GPP</w:t>
      </w:r>
      <w:r w:rsidRPr="00101EBF">
        <w:rPr>
          <w:lang w:val="en-US" w:eastAsia="zh-CN"/>
        </w:rPr>
        <w:t> </w:t>
      </w:r>
      <w:bookmarkEnd w:id="47"/>
      <w:bookmarkEnd w:id="48"/>
      <w:bookmarkEnd w:id="49"/>
      <w:r w:rsidRPr="00101EBF">
        <w:t>TR 21.905 [1] and the following apply. A term defined in the present document takes precedence over the definition of the same term, if any, in 3GPP TR 21.905 [1].</w:t>
      </w:r>
    </w:p>
    <w:p w:rsidR="00416707" w:rsidRPr="00101EBF" w:rsidRDefault="00416707">
      <w:r w:rsidRPr="00101EBF">
        <w:rPr>
          <w:b/>
          <w:bCs/>
        </w:rPr>
        <w:t xml:space="preserve">Content Provider: </w:t>
      </w:r>
      <w:r w:rsidRPr="00101EBF">
        <w:t>Entity/Entities which supplies/supply content in the form of streaming media or non-real-time (NRT) files to be delivered to UEs over the 3GPP network, via MBMS Bearer and/or unicast bearer services. Also referred to in this document as the Multicast Broadcast Source. The Content Provider may reside either inside or outside the operator's network.</w:t>
      </w:r>
    </w:p>
    <w:p w:rsidR="00416707" w:rsidRPr="00101EBF" w:rsidRDefault="00416707">
      <w:r w:rsidRPr="00101EBF">
        <w:rPr>
          <w:b/>
        </w:rPr>
        <w:t>Service:</w:t>
      </w:r>
      <w:r w:rsidRPr="00101EBF">
        <w:t xml:space="preserve"> One of the resource types exposed by the RESTful xMB API and operated on by a Content Provider using HTTP methods. It corresponds to a Content Provider’s service offering for delivery over the MBMS network to UEs. Each service instance created over the xMB API maps to an MBMS User Service as specified by 3GPP TS 26.346 [3]. The delivery of the contents of a created service is performed during one or more sessions associated with that service.</w:t>
      </w:r>
    </w:p>
    <w:p w:rsidR="00416707" w:rsidRPr="00101EBF" w:rsidRDefault="00416707">
      <w:r w:rsidRPr="00101EBF">
        <w:rPr>
          <w:b/>
        </w:rPr>
        <w:t>Session:</w:t>
      </w:r>
      <w:r w:rsidRPr="00101EBF">
        <w:t xml:space="preserve"> One of the resource types exposed by the RESTful xMB API and operated on by a Content Provider using HTTP methods. It represents one or more time intervals during which the MBMS Bearer is active for the transmission of service contents from the BM-SC to the UE. Each session instance, besides the activity times, may contain various properties pertaining to transport, media and application level information (session type, session state, data rate, permitted delay, user plane ingestion mode, targeted delivery area, reporting parameters, identification of content components delivered during the session, etc.).</w:t>
      </w:r>
    </w:p>
    <w:p w:rsidR="00416707" w:rsidRPr="00101EBF" w:rsidRDefault="00416707">
      <w:pPr>
        <w:pStyle w:val="Heading2"/>
      </w:pPr>
      <w:bookmarkStart w:id="50" w:name="_Toc27990040"/>
      <w:bookmarkStart w:id="51" w:name="_Toc36033201"/>
      <w:bookmarkStart w:id="52" w:name="_Toc36033296"/>
      <w:bookmarkStart w:id="53" w:name="_Toc44588556"/>
      <w:bookmarkStart w:id="54" w:name="_Toc45131036"/>
      <w:bookmarkStart w:id="55" w:name="_Toc51746319"/>
      <w:bookmarkStart w:id="56" w:name="_Toc122109149"/>
      <w:r w:rsidRPr="00101EBF">
        <w:t>3.2</w:t>
      </w:r>
      <w:r w:rsidRPr="00101EBF">
        <w:tab/>
        <w:t>Abbreviations</w:t>
      </w:r>
      <w:bookmarkEnd w:id="50"/>
      <w:bookmarkEnd w:id="51"/>
      <w:bookmarkEnd w:id="52"/>
      <w:bookmarkEnd w:id="53"/>
      <w:bookmarkEnd w:id="54"/>
      <w:bookmarkEnd w:id="55"/>
      <w:bookmarkEnd w:id="56"/>
    </w:p>
    <w:p w:rsidR="00416707" w:rsidRPr="00101EBF" w:rsidRDefault="00416707">
      <w:pPr>
        <w:keepNext/>
      </w:pPr>
      <w:r w:rsidRPr="00101EBF">
        <w:t>For the purposes of the present document, the abbreviations given in 3GPP TR 21.905 [1] and the following apply. An abbreviation defined in the present document takes precedence over the definition of the same abbreviation, if any, in 3GPP TR 21.905 [1].</w:t>
      </w:r>
    </w:p>
    <w:p w:rsidR="00813D0B" w:rsidRPr="00101EBF" w:rsidRDefault="00813D0B" w:rsidP="00813D0B">
      <w:pPr>
        <w:pStyle w:val="EW"/>
        <w:keepNext/>
      </w:pPr>
      <w:r w:rsidRPr="00101EBF">
        <w:rPr>
          <w:lang w:val="en-US"/>
        </w:rPr>
        <w:t>5GMS</w:t>
      </w:r>
      <w:r w:rsidRPr="00101EBF">
        <w:rPr>
          <w:lang w:val="en-US"/>
        </w:rPr>
        <w:tab/>
        <w:t>5G Media Streaming</w:t>
      </w:r>
    </w:p>
    <w:p w:rsidR="00416707" w:rsidRPr="00101EBF" w:rsidRDefault="00416707">
      <w:pPr>
        <w:pStyle w:val="EW"/>
        <w:keepNext/>
      </w:pPr>
      <w:r w:rsidRPr="00101EBF">
        <w:t>ARP</w:t>
      </w:r>
      <w:r w:rsidRPr="00101EBF">
        <w:tab/>
        <w:t>Allocation and Retention Priority</w:t>
      </w:r>
    </w:p>
    <w:p w:rsidR="00416707" w:rsidRPr="00101EBF" w:rsidRDefault="00416707">
      <w:pPr>
        <w:pStyle w:val="EW"/>
      </w:pPr>
      <w:r w:rsidRPr="00101EBF">
        <w:t>API</w:t>
      </w:r>
      <w:r w:rsidRPr="00101EBF">
        <w:tab/>
        <w:t>Application Programming Interface</w:t>
      </w:r>
    </w:p>
    <w:p w:rsidR="00416707" w:rsidRPr="00101EBF" w:rsidRDefault="00416707">
      <w:pPr>
        <w:pStyle w:val="EW"/>
      </w:pPr>
      <w:r w:rsidRPr="00101EBF">
        <w:t>BM-SC</w:t>
      </w:r>
      <w:r w:rsidRPr="00101EBF">
        <w:tab/>
        <w:t xml:space="preserve">Broadcast Multicast Service Center </w:t>
      </w:r>
    </w:p>
    <w:p w:rsidR="00416707" w:rsidRPr="00101EBF" w:rsidRDefault="00416707">
      <w:pPr>
        <w:pStyle w:val="EW"/>
      </w:pPr>
      <w:r w:rsidRPr="00101EBF">
        <w:t>CAPIF</w:t>
      </w:r>
      <w:r w:rsidRPr="00101EBF">
        <w:tab/>
        <w:t>Common API Framework</w:t>
      </w:r>
    </w:p>
    <w:p w:rsidR="00416707" w:rsidRPr="00101EBF" w:rsidRDefault="00416707">
      <w:pPr>
        <w:pStyle w:val="EW"/>
      </w:pPr>
      <w:r w:rsidRPr="00101EBF">
        <w:t>CDN</w:t>
      </w:r>
      <w:r w:rsidRPr="00101EBF">
        <w:tab/>
        <w:t>Content Delivery Network</w:t>
      </w:r>
    </w:p>
    <w:p w:rsidR="00416707" w:rsidRPr="00101EBF" w:rsidRDefault="00416707">
      <w:pPr>
        <w:pStyle w:val="EW"/>
      </w:pPr>
      <w:r w:rsidRPr="00101EBF">
        <w:t>CP</w:t>
      </w:r>
      <w:r w:rsidRPr="00101EBF">
        <w:tab/>
        <w:t>Content Provider</w:t>
      </w:r>
    </w:p>
    <w:p w:rsidR="00416707" w:rsidRPr="00101EBF" w:rsidRDefault="00416707">
      <w:pPr>
        <w:pStyle w:val="EW"/>
      </w:pPr>
      <w:r w:rsidRPr="00101EBF">
        <w:t>DASH</w:t>
      </w:r>
      <w:r w:rsidRPr="00101EBF">
        <w:tab/>
        <w:t>Dynamic Adaptive Streaming over HTTP</w:t>
      </w:r>
    </w:p>
    <w:p w:rsidR="00416707" w:rsidRPr="00101EBF" w:rsidRDefault="00416707">
      <w:pPr>
        <w:pStyle w:val="EW"/>
      </w:pPr>
      <w:r w:rsidRPr="00101EBF">
        <w:t>FEC</w:t>
      </w:r>
      <w:r w:rsidRPr="00101EBF">
        <w:tab/>
        <w:t>Forward Error Correction</w:t>
      </w:r>
    </w:p>
    <w:p w:rsidR="00416707" w:rsidRPr="000C14CE" w:rsidRDefault="00416707">
      <w:pPr>
        <w:pStyle w:val="EW"/>
      </w:pPr>
      <w:r w:rsidRPr="00101EBF">
        <w:t>FLUTE</w:t>
      </w:r>
      <w:r w:rsidRPr="00101EBF">
        <w:tab/>
      </w:r>
      <w:hyperlink r:id="rId12" w:history="1">
        <w:r w:rsidRPr="000C14CE">
          <w:t>File Delivery over Unidirectional Transport</w:t>
        </w:r>
      </w:hyperlink>
      <w:r w:rsidRPr="000C14CE">
        <w:t xml:space="preserve"> </w:t>
      </w:r>
    </w:p>
    <w:p w:rsidR="00416707" w:rsidRPr="00101EBF" w:rsidRDefault="00416707">
      <w:pPr>
        <w:pStyle w:val="EW"/>
      </w:pPr>
      <w:r w:rsidRPr="00101EBF">
        <w:t>GBR</w:t>
      </w:r>
      <w:r w:rsidRPr="00101EBF">
        <w:tab/>
        <w:t>Guaranteed Bitrate</w:t>
      </w:r>
    </w:p>
    <w:p w:rsidR="00416707" w:rsidRPr="00101EBF" w:rsidRDefault="00416707">
      <w:pPr>
        <w:pStyle w:val="EW"/>
      </w:pPr>
      <w:r w:rsidRPr="00101EBF">
        <w:t>HTTP</w:t>
      </w:r>
      <w:r w:rsidRPr="00101EBF">
        <w:tab/>
        <w:t>HyperText Transfer Protocol</w:t>
      </w:r>
    </w:p>
    <w:p w:rsidR="00416707" w:rsidRPr="00101EBF" w:rsidRDefault="00416707">
      <w:pPr>
        <w:pStyle w:val="EW"/>
      </w:pPr>
      <w:r w:rsidRPr="00101EBF">
        <w:t>IS</w:t>
      </w:r>
      <w:r w:rsidRPr="00101EBF">
        <w:tab/>
        <w:t>Initialization Segment</w:t>
      </w:r>
    </w:p>
    <w:p w:rsidR="00416707" w:rsidRPr="00101EBF" w:rsidRDefault="00416707">
      <w:pPr>
        <w:pStyle w:val="EW"/>
      </w:pPr>
      <w:r w:rsidRPr="00101EBF">
        <w:t>JSON</w:t>
      </w:r>
      <w:r w:rsidRPr="00101EBF">
        <w:tab/>
        <w:t>JavaScript Object Notation</w:t>
      </w:r>
    </w:p>
    <w:p w:rsidR="00416707" w:rsidRPr="00101EBF" w:rsidRDefault="00416707">
      <w:pPr>
        <w:pStyle w:val="EW"/>
      </w:pPr>
      <w:r w:rsidRPr="00101EBF">
        <w:t>MPD</w:t>
      </w:r>
      <w:r w:rsidRPr="00101EBF">
        <w:tab/>
        <w:t>Media Presentation Description</w:t>
      </w:r>
    </w:p>
    <w:p w:rsidR="00416707" w:rsidRPr="00101EBF" w:rsidRDefault="00416707">
      <w:pPr>
        <w:pStyle w:val="EW"/>
      </w:pPr>
      <w:r w:rsidRPr="00101EBF">
        <w:t>MSA</w:t>
      </w:r>
      <w:r w:rsidRPr="00101EBF">
        <w:tab/>
        <w:t xml:space="preserve">MBMS Service Area </w:t>
      </w:r>
    </w:p>
    <w:p w:rsidR="00416707" w:rsidRPr="00101EBF" w:rsidRDefault="00416707">
      <w:pPr>
        <w:pStyle w:val="EW"/>
      </w:pPr>
      <w:r w:rsidRPr="00101EBF">
        <w:t>PKI</w:t>
      </w:r>
      <w:r w:rsidRPr="00101EBF">
        <w:tab/>
        <w:t>Public Key Infrastructure</w:t>
      </w:r>
    </w:p>
    <w:p w:rsidR="00416707" w:rsidRPr="00101EBF" w:rsidRDefault="00416707">
      <w:pPr>
        <w:pStyle w:val="EW"/>
      </w:pPr>
      <w:r w:rsidRPr="00101EBF">
        <w:t>PSK</w:t>
      </w:r>
      <w:r w:rsidRPr="00101EBF">
        <w:tab/>
        <w:t>Pre-Shared Key</w:t>
      </w:r>
    </w:p>
    <w:p w:rsidR="00416707" w:rsidRPr="00101EBF" w:rsidRDefault="00416707">
      <w:pPr>
        <w:pStyle w:val="EW"/>
      </w:pPr>
      <w:r w:rsidRPr="00101EBF">
        <w:t>REST</w:t>
      </w:r>
      <w:r w:rsidRPr="00101EBF">
        <w:tab/>
        <w:t>Representational State Transfer</w:t>
      </w:r>
    </w:p>
    <w:p w:rsidR="00416707" w:rsidRPr="00101EBF" w:rsidRDefault="00416707">
      <w:pPr>
        <w:pStyle w:val="EW"/>
      </w:pPr>
      <w:r w:rsidRPr="00101EBF">
        <w:t>ROHC</w:t>
      </w:r>
      <w:r w:rsidRPr="00101EBF">
        <w:tab/>
        <w:t>Robust Header Compression</w:t>
      </w:r>
    </w:p>
    <w:p w:rsidR="00416707" w:rsidRPr="00101EBF" w:rsidRDefault="00416707">
      <w:pPr>
        <w:pStyle w:val="EW"/>
        <w:rPr>
          <w:lang w:eastAsia="zh-CN"/>
        </w:rPr>
      </w:pPr>
      <w:r w:rsidRPr="00101EBF">
        <w:t>QCI</w:t>
      </w:r>
      <w:r w:rsidRPr="00101EBF">
        <w:tab/>
      </w:r>
      <w:r w:rsidRPr="00101EBF">
        <w:rPr>
          <w:lang w:eastAsia="zh-CN"/>
        </w:rPr>
        <w:t>QoS Class Identifier</w:t>
      </w:r>
    </w:p>
    <w:p w:rsidR="00416707" w:rsidRPr="00101EBF" w:rsidRDefault="00416707">
      <w:pPr>
        <w:pStyle w:val="EW"/>
        <w:rPr>
          <w:lang w:eastAsia="zh-CN"/>
        </w:rPr>
      </w:pPr>
      <w:r w:rsidRPr="00101EBF">
        <w:t>QoS</w:t>
      </w:r>
      <w:r w:rsidRPr="00101EBF">
        <w:tab/>
      </w:r>
      <w:r w:rsidRPr="00101EBF">
        <w:rPr>
          <w:lang w:eastAsia="zh-CN"/>
        </w:rPr>
        <w:t>Quality of Service</w:t>
      </w:r>
    </w:p>
    <w:p w:rsidR="00416707" w:rsidRPr="00101EBF" w:rsidRDefault="00416707">
      <w:pPr>
        <w:pStyle w:val="EW"/>
      </w:pPr>
      <w:r w:rsidRPr="00101EBF">
        <w:t>SACH</w:t>
      </w:r>
      <w:r w:rsidRPr="00101EBF">
        <w:tab/>
        <w:t>Service Announcement Channel</w:t>
      </w:r>
    </w:p>
    <w:p w:rsidR="00416707" w:rsidRPr="00101EBF" w:rsidRDefault="00416707">
      <w:pPr>
        <w:pStyle w:val="EW"/>
      </w:pPr>
      <w:r w:rsidRPr="00101EBF">
        <w:t>SAF</w:t>
      </w:r>
      <w:r w:rsidRPr="00101EBF">
        <w:tab/>
        <w:t>Service Announcement Function</w:t>
      </w:r>
    </w:p>
    <w:p w:rsidR="00416707" w:rsidRPr="00101EBF" w:rsidRDefault="00416707">
      <w:pPr>
        <w:pStyle w:val="EW"/>
      </w:pPr>
      <w:r w:rsidRPr="00101EBF">
        <w:t>SLA</w:t>
      </w:r>
      <w:r w:rsidRPr="00101EBF">
        <w:tab/>
        <w:t>Service Level Agreement</w:t>
      </w:r>
    </w:p>
    <w:p w:rsidR="00416707" w:rsidRPr="00101EBF" w:rsidRDefault="00416707">
      <w:pPr>
        <w:pStyle w:val="EW"/>
      </w:pPr>
      <w:r w:rsidRPr="00101EBF">
        <w:t>TLS</w:t>
      </w:r>
      <w:r w:rsidRPr="00101EBF">
        <w:tab/>
        <w:t>Transport Layer Security</w:t>
      </w:r>
    </w:p>
    <w:p w:rsidR="00416707" w:rsidRPr="00101EBF" w:rsidRDefault="00416707">
      <w:pPr>
        <w:pStyle w:val="EW"/>
      </w:pPr>
      <w:r w:rsidRPr="00101EBF">
        <w:t>TMGI</w:t>
      </w:r>
      <w:r w:rsidRPr="00101EBF">
        <w:tab/>
        <w:t>Temporarily Mobile Group Identity</w:t>
      </w:r>
    </w:p>
    <w:p w:rsidR="00416707" w:rsidRPr="00101EBF" w:rsidRDefault="00416707">
      <w:pPr>
        <w:pStyle w:val="EW"/>
        <w:rPr>
          <w:lang w:val="fr-FR"/>
        </w:rPr>
      </w:pPr>
      <w:r w:rsidRPr="00101EBF">
        <w:rPr>
          <w:lang w:val="fr-FR"/>
        </w:rPr>
        <w:t>TSI</w:t>
      </w:r>
      <w:r w:rsidRPr="00101EBF">
        <w:rPr>
          <w:lang w:val="fr-FR"/>
        </w:rPr>
        <w:tab/>
        <w:t>Transport Session Identifier</w:t>
      </w:r>
    </w:p>
    <w:p w:rsidR="00416707" w:rsidRPr="00101EBF" w:rsidRDefault="00416707">
      <w:pPr>
        <w:pStyle w:val="EW"/>
        <w:rPr>
          <w:lang w:val="fr-FR"/>
        </w:rPr>
      </w:pPr>
      <w:r w:rsidRPr="00101EBF">
        <w:rPr>
          <w:lang w:val="fr-FR"/>
        </w:rPr>
        <w:t>URI</w:t>
      </w:r>
      <w:r w:rsidRPr="00101EBF">
        <w:rPr>
          <w:lang w:val="fr-FR"/>
        </w:rPr>
        <w:tab/>
        <w:t>Universal Resource Identifier</w:t>
      </w:r>
    </w:p>
    <w:p w:rsidR="00416707" w:rsidRPr="00101EBF" w:rsidRDefault="00416707">
      <w:pPr>
        <w:pStyle w:val="EW"/>
      </w:pPr>
      <w:r w:rsidRPr="00101EBF">
        <w:t>WebDAV</w:t>
      </w:r>
      <w:r w:rsidRPr="00101EBF">
        <w:tab/>
        <w:t>Web Distributed Authoring and Versioning</w:t>
      </w:r>
    </w:p>
    <w:p w:rsidR="00416707" w:rsidRPr="00101EBF" w:rsidRDefault="00416707">
      <w:pPr>
        <w:pStyle w:val="EW"/>
      </w:pPr>
      <w:r w:rsidRPr="00101EBF">
        <w:rPr>
          <w:rFonts w:hint="eastAsia"/>
          <w:lang w:eastAsia="ko-KR"/>
        </w:rPr>
        <w:t>V2X</w:t>
      </w:r>
      <w:r w:rsidRPr="00101EBF">
        <w:rPr>
          <w:rFonts w:hint="eastAsia"/>
          <w:lang w:eastAsia="ko-KR"/>
        </w:rPr>
        <w:tab/>
      </w:r>
      <w:r w:rsidRPr="00101EBF">
        <w:rPr>
          <w:lang w:eastAsia="ko-KR"/>
        </w:rPr>
        <w:tab/>
      </w:r>
      <w:r w:rsidRPr="00101EBF">
        <w:rPr>
          <w:rFonts w:hint="eastAsia"/>
          <w:lang w:eastAsia="ko-KR"/>
        </w:rPr>
        <w:t>Vehicle</w:t>
      </w:r>
      <w:r w:rsidRPr="00101EBF">
        <w:rPr>
          <w:lang w:eastAsia="ko-KR"/>
        </w:rPr>
        <w:t>-</w:t>
      </w:r>
      <w:r w:rsidRPr="00101EBF">
        <w:rPr>
          <w:rFonts w:hint="eastAsia"/>
          <w:lang w:eastAsia="ko-KR"/>
        </w:rPr>
        <w:t>to</w:t>
      </w:r>
      <w:r w:rsidRPr="00101EBF">
        <w:rPr>
          <w:lang w:eastAsia="ko-KR"/>
        </w:rPr>
        <w:t>-</w:t>
      </w:r>
      <w:r w:rsidRPr="00101EBF">
        <w:rPr>
          <w:rFonts w:hint="eastAsia"/>
          <w:lang w:eastAsia="ko-KR"/>
        </w:rPr>
        <w:t>Everything</w:t>
      </w:r>
    </w:p>
    <w:p w:rsidR="00416707" w:rsidRPr="00101EBF" w:rsidRDefault="00416707">
      <w:pPr>
        <w:pStyle w:val="Heading1"/>
      </w:pPr>
      <w:bookmarkStart w:id="57" w:name="_Toc27990041"/>
      <w:bookmarkStart w:id="58" w:name="_Toc36033202"/>
      <w:bookmarkStart w:id="59" w:name="_Toc36033297"/>
      <w:bookmarkStart w:id="60" w:name="_Toc44588557"/>
      <w:bookmarkStart w:id="61" w:name="_Toc45131037"/>
      <w:bookmarkStart w:id="62" w:name="_Toc51746320"/>
      <w:bookmarkStart w:id="63" w:name="_Toc122109150"/>
      <w:r w:rsidRPr="00101EBF">
        <w:t>4</w:t>
      </w:r>
      <w:r w:rsidRPr="00101EBF">
        <w:tab/>
        <w:t>xMB reference point</w:t>
      </w:r>
      <w:bookmarkEnd w:id="57"/>
      <w:bookmarkEnd w:id="58"/>
      <w:bookmarkEnd w:id="59"/>
      <w:bookmarkEnd w:id="60"/>
      <w:bookmarkEnd w:id="61"/>
      <w:bookmarkEnd w:id="62"/>
      <w:bookmarkEnd w:id="63"/>
    </w:p>
    <w:p w:rsidR="00416707" w:rsidRPr="00101EBF" w:rsidRDefault="00416707">
      <w:pPr>
        <w:pStyle w:val="Heading2"/>
      </w:pPr>
      <w:bookmarkStart w:id="64" w:name="_Toc27990042"/>
      <w:bookmarkStart w:id="65" w:name="_Toc36033203"/>
      <w:bookmarkStart w:id="66" w:name="_Toc36033298"/>
      <w:bookmarkStart w:id="67" w:name="_Toc44588558"/>
      <w:bookmarkStart w:id="68" w:name="_Toc45131038"/>
      <w:bookmarkStart w:id="69" w:name="_Toc51746321"/>
      <w:bookmarkStart w:id="70" w:name="_Toc122109151"/>
      <w:r w:rsidRPr="00101EBF">
        <w:t>4.1</w:t>
      </w:r>
      <w:r w:rsidRPr="00101EBF">
        <w:tab/>
        <w:t>Overview</w:t>
      </w:r>
      <w:bookmarkEnd w:id="64"/>
      <w:bookmarkEnd w:id="65"/>
      <w:bookmarkEnd w:id="66"/>
      <w:bookmarkEnd w:id="67"/>
      <w:bookmarkEnd w:id="68"/>
      <w:bookmarkEnd w:id="69"/>
      <w:bookmarkEnd w:id="70"/>
    </w:p>
    <w:p w:rsidR="00416707" w:rsidRPr="00101EBF" w:rsidRDefault="00416707">
      <w:pPr>
        <w:pStyle w:val="Heading2"/>
      </w:pPr>
      <w:bookmarkStart w:id="71" w:name="_Toc27990043"/>
      <w:bookmarkStart w:id="72" w:name="_Toc36033204"/>
      <w:bookmarkStart w:id="73" w:name="_Toc36033299"/>
      <w:bookmarkStart w:id="74" w:name="_Toc44588559"/>
      <w:bookmarkStart w:id="75" w:name="_Toc45131039"/>
      <w:bookmarkStart w:id="76" w:name="_Toc51746322"/>
      <w:bookmarkStart w:id="77" w:name="_Toc122109152"/>
      <w:r w:rsidRPr="00101EBF">
        <w:t>4.2</w:t>
      </w:r>
      <w:r w:rsidRPr="00101EBF">
        <w:tab/>
        <w:t>Reference model</w:t>
      </w:r>
      <w:bookmarkEnd w:id="71"/>
      <w:bookmarkEnd w:id="72"/>
      <w:bookmarkEnd w:id="73"/>
      <w:bookmarkEnd w:id="74"/>
      <w:bookmarkEnd w:id="75"/>
      <w:bookmarkEnd w:id="76"/>
      <w:bookmarkEnd w:id="77"/>
    </w:p>
    <w:p w:rsidR="00416707" w:rsidRPr="00101EBF" w:rsidRDefault="00416707">
      <w:r w:rsidRPr="00101EBF">
        <w:t xml:space="preserve">The xMB reference point resides between the BM-SC and the Content Provider as depicted in Figure 4.2.1. Control- and user-plane procedures are operated over the xMB-C and xMB-U reference points, respectively. The overall </w:t>
      </w:r>
      <w:r w:rsidRPr="00101EBF">
        <w:rPr>
          <w:rFonts w:hint="eastAsia"/>
          <w:lang w:eastAsia="zh-CN"/>
        </w:rPr>
        <w:t>x</w:t>
      </w:r>
      <w:r w:rsidRPr="00101EBF">
        <w:t xml:space="preserve">MB </w:t>
      </w:r>
      <w:r w:rsidRPr="00101EBF">
        <w:rPr>
          <w:rFonts w:hint="eastAsia"/>
        </w:rPr>
        <w:t>reference model</w:t>
      </w:r>
      <w:r w:rsidRPr="00101EBF">
        <w:t xml:space="preserve"> is depicted in </w:t>
      </w:r>
      <w:r w:rsidR="000C14CE">
        <w:t>clause</w:t>
      </w:r>
      <w:r w:rsidRPr="000C14CE">
        <w:t> </w:t>
      </w:r>
      <w:r w:rsidRPr="000C14CE">
        <w:rPr>
          <w:snapToGrid w:val="0"/>
          <w:lang w:eastAsia="en-GB"/>
        </w:rPr>
        <w:t>4.1</w:t>
      </w:r>
      <w:r w:rsidRPr="000C14CE">
        <w:t xml:space="preserve"> of 3GPP TS </w:t>
      </w:r>
      <w:r w:rsidRPr="00101EBF">
        <w:t>26.348 [33].</w:t>
      </w:r>
    </w:p>
    <w:p w:rsidR="00416707" w:rsidRPr="000C14CE" w:rsidRDefault="00416707">
      <w:pPr>
        <w:pStyle w:val="TH"/>
      </w:pPr>
      <w:r w:rsidRPr="000C14CE">
        <w:object w:dxaOrig="7593" w:dyaOrig="3148">
          <v:shape id="_x0000_i1027" type="#_x0000_t75" style="width:3in;height:89.55pt" o:ole="">
            <v:imagedata r:id="rId13" o:title=""/>
          </v:shape>
          <o:OLEObject Type="Embed" ProgID="Visio.Drawing.11" ShapeID="_x0000_i1027" DrawAspect="Content" ObjectID="_1771924954" r:id="rId14"/>
        </w:object>
      </w:r>
    </w:p>
    <w:p w:rsidR="00416707" w:rsidRPr="00101EBF" w:rsidRDefault="00E510B0">
      <w:pPr>
        <w:pStyle w:val="TF"/>
      </w:pPr>
      <w:bookmarkStart w:id="78" w:name="_Ref468982678"/>
      <w:r w:rsidRPr="000C14CE">
        <w:t>Figure</w:t>
      </w:r>
      <w:r>
        <w:t> </w:t>
      </w:r>
      <w:r w:rsidR="00416707" w:rsidRPr="000C14CE">
        <w:t>4.2.</w:t>
      </w:r>
      <w:bookmarkEnd w:id="78"/>
      <w:r w:rsidR="00416707" w:rsidRPr="000C14CE">
        <w:t>1 xMB r</w:t>
      </w:r>
      <w:r w:rsidR="00416707" w:rsidRPr="00101EBF">
        <w:t>eference point</w:t>
      </w:r>
    </w:p>
    <w:p w:rsidR="00416707" w:rsidRPr="00101EBF" w:rsidRDefault="00416707">
      <w:r w:rsidRPr="00101EBF">
        <w:rPr>
          <w:lang w:eastAsia="ko-KR"/>
        </w:rPr>
        <w:t xml:space="preserve">For the </w:t>
      </w:r>
      <w:r w:rsidRPr="00101EBF">
        <w:rPr>
          <w:noProof/>
          <w:lang w:eastAsia="zh-CN"/>
        </w:rPr>
        <w:t>V2X Localized User Plane</w:t>
      </w:r>
      <w:r w:rsidRPr="00101EBF">
        <w:rPr>
          <w:lang w:eastAsia="ko-KR"/>
        </w:rPr>
        <w:t xml:space="preserve"> supported feature, the reference model in Annex B.3 of </w:t>
      </w:r>
      <w:r w:rsidRPr="00101EBF">
        <w:t>3GPP TS 23.285 [23] applies.</w:t>
      </w:r>
    </w:p>
    <w:p w:rsidR="00416707" w:rsidRPr="00101EBF" w:rsidRDefault="00416707">
      <w:pPr>
        <w:pStyle w:val="Heading2"/>
        <w:ind w:left="1138" w:hanging="1138"/>
      </w:pPr>
      <w:bookmarkStart w:id="79" w:name="_Toc27990044"/>
      <w:bookmarkStart w:id="80" w:name="_Toc36033205"/>
      <w:bookmarkStart w:id="81" w:name="_Toc36033300"/>
      <w:bookmarkStart w:id="82" w:name="_Toc44588560"/>
      <w:bookmarkStart w:id="83" w:name="_Toc45131040"/>
      <w:bookmarkStart w:id="84" w:name="_Toc51746323"/>
      <w:bookmarkStart w:id="85" w:name="_Toc122109153"/>
      <w:r w:rsidRPr="00101EBF">
        <w:t>4.3</w:t>
      </w:r>
      <w:r w:rsidRPr="00101EBF">
        <w:tab/>
        <w:t>Functional elements</w:t>
      </w:r>
      <w:bookmarkEnd w:id="79"/>
      <w:bookmarkEnd w:id="80"/>
      <w:bookmarkEnd w:id="81"/>
      <w:bookmarkEnd w:id="82"/>
      <w:bookmarkEnd w:id="83"/>
      <w:bookmarkEnd w:id="84"/>
      <w:bookmarkEnd w:id="85"/>
    </w:p>
    <w:p w:rsidR="00416707" w:rsidRPr="00101EBF" w:rsidRDefault="00416707">
      <w:pPr>
        <w:pStyle w:val="Heading3"/>
        <w:ind w:left="1138" w:hanging="1138"/>
      </w:pPr>
      <w:bookmarkStart w:id="86" w:name="_Toc27990045"/>
      <w:bookmarkStart w:id="87" w:name="_Toc36033206"/>
      <w:bookmarkStart w:id="88" w:name="_Toc36033301"/>
      <w:bookmarkStart w:id="89" w:name="_Toc44588561"/>
      <w:bookmarkStart w:id="90" w:name="_Toc45131041"/>
      <w:bookmarkStart w:id="91" w:name="_Toc51746324"/>
      <w:bookmarkStart w:id="92" w:name="_Toc122109154"/>
      <w:r w:rsidRPr="00101EBF">
        <w:t>4.3.1</w:t>
      </w:r>
      <w:r w:rsidRPr="00101EBF">
        <w:tab/>
        <w:t>BM-SC</w:t>
      </w:r>
      <w:bookmarkEnd w:id="86"/>
      <w:bookmarkEnd w:id="87"/>
      <w:bookmarkEnd w:id="88"/>
      <w:bookmarkEnd w:id="89"/>
      <w:bookmarkEnd w:id="90"/>
      <w:bookmarkEnd w:id="91"/>
      <w:bookmarkEnd w:id="92"/>
    </w:p>
    <w:p w:rsidR="00416707" w:rsidRPr="00101EBF" w:rsidRDefault="00416707">
      <w:r w:rsidRPr="00101EBF">
        <w:t>The complete functionality of the BM-SC is defined in 3GPP TS 26.346 [3]. In the context of the xMB reference point, the BM-SC represents the peer endpoint to the Content Provider in supporting all procedures on the xMB interface.</w:t>
      </w:r>
    </w:p>
    <w:p w:rsidR="00416707" w:rsidRPr="00101EBF" w:rsidRDefault="00416707">
      <w:pPr>
        <w:rPr>
          <w:lang w:eastAsia="zh-CN"/>
        </w:rPr>
      </w:pPr>
      <w:r w:rsidRPr="00101EBF">
        <w:t>I</w:t>
      </w:r>
      <w:r w:rsidRPr="00101EBF">
        <w:rPr>
          <w:rFonts w:hint="eastAsia"/>
        </w:rPr>
        <w:t>n addition to the function</w:t>
      </w:r>
      <w:r w:rsidRPr="00101EBF">
        <w:t>s</w:t>
      </w:r>
      <w:r w:rsidRPr="00101EBF">
        <w:rPr>
          <w:rFonts w:hint="eastAsia"/>
        </w:rPr>
        <w:t xml:space="preserve"> defined in </w:t>
      </w:r>
      <w:r w:rsidR="0047073B" w:rsidRPr="00101EBF">
        <w:t>3GPP</w:t>
      </w:r>
      <w:r w:rsidR="0047073B">
        <w:t> </w:t>
      </w:r>
      <w:r w:rsidRPr="00101EBF">
        <w:rPr>
          <w:rFonts w:hint="eastAsia"/>
        </w:rPr>
        <w:t>TS</w:t>
      </w:r>
      <w:r w:rsidRPr="00101EBF">
        <w:t xml:space="preserve"> 26.346 [3], the BM-SC may support, for V2X services, the </w:t>
      </w:r>
      <w:r w:rsidRPr="00101EBF">
        <w:rPr>
          <w:noProof/>
          <w:lang w:eastAsia="zh-CN"/>
        </w:rPr>
        <w:t>V2X Localized User Plane</w:t>
      </w:r>
      <w:r w:rsidRPr="00101EBF">
        <w:rPr>
          <w:lang w:eastAsia="ko-KR"/>
        </w:rPr>
        <w:t xml:space="preserve"> </w:t>
      </w:r>
      <w:r w:rsidRPr="00101EBF">
        <w:t xml:space="preserve">procedures as defined in 3GPP TS 23.285 [23] </w:t>
      </w:r>
      <w:r w:rsidR="000C14CE">
        <w:t>clause</w:t>
      </w:r>
      <w:r w:rsidRPr="000C14CE">
        <w:rPr>
          <w:lang w:eastAsia="ko-KR"/>
        </w:rPr>
        <w:t> </w:t>
      </w:r>
      <w:r w:rsidRPr="000C14CE">
        <w:rPr>
          <w:rFonts w:hint="eastAsia"/>
          <w:lang w:eastAsia="ko-KR"/>
        </w:rPr>
        <w:t>5.</w:t>
      </w:r>
      <w:r w:rsidRPr="00101EBF">
        <w:rPr>
          <w:rFonts w:eastAsia="Malgun Gothic" w:hint="eastAsia"/>
          <w:lang w:eastAsia="ko-KR"/>
        </w:rPr>
        <w:t>4</w:t>
      </w:r>
      <w:r w:rsidRPr="00101EBF">
        <w:rPr>
          <w:rFonts w:hint="eastAsia"/>
          <w:lang w:eastAsia="ko-KR"/>
        </w:rPr>
        <w:t xml:space="preserve">.2.2 </w:t>
      </w:r>
      <w:r w:rsidRPr="00101EBF">
        <w:t xml:space="preserve">for receiving </w:t>
      </w:r>
      <w:r w:rsidRPr="00101EBF">
        <w:rPr>
          <w:rFonts w:hint="eastAsia"/>
        </w:rPr>
        <w:t>L</w:t>
      </w:r>
      <w:r w:rsidRPr="00101EBF">
        <w:t>ocal</w:t>
      </w:r>
      <w:r w:rsidRPr="00101EBF">
        <w:rPr>
          <w:rFonts w:hint="eastAsia"/>
        </w:rPr>
        <w:t xml:space="preserve"> MBMS information</w:t>
      </w:r>
      <w:r w:rsidRPr="00101EBF">
        <w:rPr>
          <w:lang w:eastAsia="zh-CN"/>
        </w:rPr>
        <w:t xml:space="preserve"> </w:t>
      </w:r>
      <w:r w:rsidRPr="00101EBF">
        <w:rPr>
          <w:rFonts w:hint="eastAsia"/>
          <w:lang w:eastAsia="zh-CN"/>
        </w:rPr>
        <w:t xml:space="preserve">from </w:t>
      </w:r>
      <w:r w:rsidRPr="00101EBF">
        <w:rPr>
          <w:lang w:eastAsia="zh-CN"/>
        </w:rPr>
        <w:t>the Content Provider acting as a V2X Application Server</w:t>
      </w:r>
      <w:r w:rsidRPr="00101EBF">
        <w:rPr>
          <w:rFonts w:hint="eastAsia"/>
          <w:lang w:eastAsia="zh-CN"/>
        </w:rPr>
        <w:t>.</w:t>
      </w:r>
    </w:p>
    <w:p w:rsidR="00416707" w:rsidRPr="00101EBF" w:rsidRDefault="00416707">
      <w:pPr>
        <w:pStyle w:val="Heading3"/>
      </w:pPr>
      <w:bookmarkStart w:id="93" w:name="_Toc27990046"/>
      <w:bookmarkStart w:id="94" w:name="_Toc36033207"/>
      <w:bookmarkStart w:id="95" w:name="_Toc36033302"/>
      <w:bookmarkStart w:id="96" w:name="_Toc44588562"/>
      <w:bookmarkStart w:id="97" w:name="_Toc45131042"/>
      <w:bookmarkStart w:id="98" w:name="_Toc51746325"/>
      <w:bookmarkStart w:id="99" w:name="_Toc122109155"/>
      <w:r w:rsidRPr="00101EBF">
        <w:t>4.3.2</w:t>
      </w:r>
      <w:r w:rsidRPr="00101EBF">
        <w:tab/>
        <w:t>Content Provider / Multicast Broadcast Source</w:t>
      </w:r>
      <w:bookmarkEnd w:id="93"/>
      <w:bookmarkEnd w:id="94"/>
      <w:bookmarkEnd w:id="95"/>
      <w:bookmarkEnd w:id="96"/>
      <w:bookmarkEnd w:id="97"/>
      <w:bookmarkEnd w:id="98"/>
      <w:bookmarkEnd w:id="99"/>
    </w:p>
    <w:p w:rsidR="00416707" w:rsidRPr="00101EBF" w:rsidRDefault="00416707">
      <w:r w:rsidRPr="00101EBF">
        <w:t xml:space="preserve">The functional role of the Content Provider is defined in </w:t>
      </w:r>
      <w:r w:rsidR="000C14CE">
        <w:t>clause</w:t>
      </w:r>
      <w:r w:rsidRPr="000C14CE">
        <w:t> 4.4.1a of 3GPP</w:t>
      </w:r>
      <w:r w:rsidRPr="00101EBF">
        <w:t> TS 26.346 [3]. Using the xMB reference point, a Content Provider/Multicast Broadcast Source may provide media, as well as service descriptions and control data, to the BM-SC to set up and manage MBMS User Service(s) from the BM-SC to MBMS clients (the latter is not depicted in Figure 4.2.1).</w:t>
      </w:r>
    </w:p>
    <w:p w:rsidR="00416707" w:rsidRPr="00101EBF" w:rsidRDefault="00416707">
      <w:r w:rsidRPr="00101EBF">
        <w:rPr>
          <w:lang w:eastAsia="zh-CN"/>
        </w:rPr>
        <w:t>I</w:t>
      </w:r>
      <w:r w:rsidRPr="00101EBF">
        <w:rPr>
          <w:rFonts w:hint="eastAsia"/>
          <w:lang w:eastAsia="zh-CN"/>
        </w:rPr>
        <w:t>n addition</w:t>
      </w:r>
      <w:r w:rsidRPr="00101EBF">
        <w:rPr>
          <w:lang w:eastAsia="zh-CN"/>
        </w:rPr>
        <w:t xml:space="preserve">, the Content Provider </w:t>
      </w:r>
      <w:r w:rsidRPr="00101EBF">
        <w:rPr>
          <w:rFonts w:eastAsia="Malgun Gothic" w:hint="eastAsia"/>
          <w:lang w:eastAsia="ko-KR"/>
        </w:rPr>
        <w:t>which acts as a V2X Application Server</w:t>
      </w:r>
      <w:r w:rsidRPr="00101EBF">
        <w:rPr>
          <w:lang w:eastAsia="zh-CN"/>
        </w:rPr>
        <w:t xml:space="preserve"> may support </w:t>
      </w:r>
      <w:r w:rsidRPr="00101EBF">
        <w:rPr>
          <w:noProof/>
          <w:lang w:eastAsia="zh-CN"/>
        </w:rPr>
        <w:t>V2X Localized User Plane</w:t>
      </w:r>
      <w:r w:rsidRPr="00101EBF">
        <w:rPr>
          <w:lang w:eastAsia="ko-KR"/>
        </w:rPr>
        <w:t xml:space="preserve"> </w:t>
      </w:r>
      <w:r w:rsidRPr="00101EBF">
        <w:t xml:space="preserve">procedures as defined in 3GPP TS 23.285 [23] </w:t>
      </w:r>
      <w:r w:rsidR="000C14CE">
        <w:t>clause</w:t>
      </w:r>
      <w:r w:rsidRPr="000C14CE">
        <w:rPr>
          <w:lang w:eastAsia="ko-KR"/>
        </w:rPr>
        <w:t> </w:t>
      </w:r>
      <w:r w:rsidRPr="000C14CE">
        <w:rPr>
          <w:rFonts w:hint="eastAsia"/>
          <w:lang w:eastAsia="ko-KR"/>
        </w:rPr>
        <w:t>5.</w:t>
      </w:r>
      <w:r w:rsidRPr="00101EBF">
        <w:rPr>
          <w:rFonts w:eastAsia="Malgun Gothic" w:hint="eastAsia"/>
          <w:lang w:eastAsia="ko-KR"/>
        </w:rPr>
        <w:t>4</w:t>
      </w:r>
      <w:r w:rsidRPr="00101EBF">
        <w:rPr>
          <w:rFonts w:hint="eastAsia"/>
          <w:lang w:eastAsia="ko-KR"/>
        </w:rPr>
        <w:t xml:space="preserve">.2.2 </w:t>
      </w:r>
      <w:r w:rsidRPr="00101EBF">
        <w:t xml:space="preserve">for requesting the BM-SC to activate </w:t>
      </w:r>
      <w:r w:rsidRPr="00101EBF">
        <w:rPr>
          <w:rFonts w:hint="eastAsia"/>
        </w:rPr>
        <w:t xml:space="preserve">an MBMS bearer for </w:t>
      </w:r>
      <w:r w:rsidRPr="00101EBF">
        <w:t>L</w:t>
      </w:r>
      <w:r w:rsidRPr="00101EBF">
        <w:rPr>
          <w:rFonts w:hint="eastAsia"/>
        </w:rPr>
        <w:t>ocal MBMS based MBMS data delivery</w:t>
      </w:r>
      <w:r w:rsidRPr="00101EBF">
        <w:t>.</w:t>
      </w:r>
    </w:p>
    <w:p w:rsidR="00416707" w:rsidRPr="00101EBF" w:rsidRDefault="00416707">
      <w:r w:rsidRPr="00101EBF">
        <w:t>The content provider may also be a mission critical service provider (3GPP TS 23.280 [36]) which is arranging MC Services to Mission Critical Organizations and may require additional control of the resource allocation (QoS, coverage area).</w:t>
      </w:r>
    </w:p>
    <w:p w:rsidR="00813D0B" w:rsidRPr="00101EBF" w:rsidRDefault="00813D0B" w:rsidP="00813D0B">
      <w:bookmarkStart w:id="100" w:name="_Toc27990047"/>
      <w:bookmarkStart w:id="101" w:name="_Toc36033208"/>
      <w:bookmarkStart w:id="102" w:name="_Toc36033303"/>
      <w:bookmarkStart w:id="103" w:name="_Toc44588563"/>
      <w:bookmarkStart w:id="104" w:name="_Toc45131043"/>
      <w:bookmarkStart w:id="105" w:name="_Toc51746326"/>
      <w:r w:rsidRPr="00101EBF">
        <w:t>The Content Provider may be a 5GMS Application Provider as defined in clause 4.1 of TS 26.348 [33], providing 5G Media Streaming services to a 5GMS System.</w:t>
      </w:r>
    </w:p>
    <w:p w:rsidR="00416707" w:rsidRPr="00101EBF" w:rsidRDefault="00416707">
      <w:pPr>
        <w:pStyle w:val="Heading2"/>
      </w:pPr>
      <w:bookmarkStart w:id="106" w:name="_Toc122109156"/>
      <w:r w:rsidRPr="00101EBF">
        <w:t>4.4</w:t>
      </w:r>
      <w:r w:rsidRPr="00101EBF">
        <w:tab/>
        <w:t>Procedures over xMB reference point</w:t>
      </w:r>
      <w:bookmarkEnd w:id="100"/>
      <w:bookmarkEnd w:id="101"/>
      <w:bookmarkEnd w:id="102"/>
      <w:bookmarkEnd w:id="103"/>
      <w:bookmarkEnd w:id="104"/>
      <w:bookmarkEnd w:id="105"/>
      <w:bookmarkEnd w:id="106"/>
    </w:p>
    <w:p w:rsidR="00416707" w:rsidRPr="00101EBF" w:rsidRDefault="00416707">
      <w:pPr>
        <w:pStyle w:val="Heading3"/>
        <w:rPr>
          <w:lang w:eastAsia="zh-CN"/>
        </w:rPr>
      </w:pPr>
      <w:bookmarkStart w:id="107" w:name="_Toc27990048"/>
      <w:bookmarkStart w:id="108" w:name="_Toc36033209"/>
      <w:bookmarkStart w:id="109" w:name="_Toc36033304"/>
      <w:bookmarkStart w:id="110" w:name="_Toc44588564"/>
      <w:bookmarkStart w:id="111" w:name="_Toc45131044"/>
      <w:bookmarkStart w:id="112" w:name="_Toc51746327"/>
      <w:bookmarkStart w:id="113" w:name="_Toc122109157"/>
      <w:r w:rsidRPr="00101EBF">
        <w:t>4.4.1</w:t>
      </w:r>
      <w:r w:rsidRPr="00101EBF">
        <w:tab/>
      </w:r>
      <w:r w:rsidRPr="00101EBF">
        <w:rPr>
          <w:lang w:eastAsia="zh-CN"/>
        </w:rPr>
        <w:t>Introduction</w:t>
      </w:r>
      <w:bookmarkEnd w:id="107"/>
      <w:bookmarkEnd w:id="108"/>
      <w:bookmarkEnd w:id="109"/>
      <w:bookmarkEnd w:id="110"/>
      <w:bookmarkEnd w:id="111"/>
      <w:bookmarkEnd w:id="112"/>
      <w:bookmarkEnd w:id="113"/>
    </w:p>
    <w:p w:rsidR="00416707" w:rsidRPr="000C14CE" w:rsidRDefault="00416707">
      <w:r w:rsidRPr="00101EBF">
        <w:rPr>
          <w:lang w:eastAsia="zh-CN"/>
        </w:rPr>
        <w:t xml:space="preserve">All procedures that operate across the xMB </w:t>
      </w:r>
      <w:r w:rsidRPr="00101EBF">
        <w:t>reference point</w:t>
      </w:r>
      <w:r w:rsidRPr="00101EBF">
        <w:rPr>
          <w:lang w:eastAsia="zh-CN"/>
        </w:rPr>
        <w:t xml:space="preserve">, as specified in </w:t>
      </w:r>
      <w:r w:rsidR="000C14CE">
        <w:rPr>
          <w:lang w:eastAsia="zh-CN"/>
        </w:rPr>
        <w:t>clause</w:t>
      </w:r>
      <w:r w:rsidRPr="000C14CE">
        <w:rPr>
          <w:lang w:val="en-US" w:eastAsia="zh-CN"/>
        </w:rPr>
        <w:t> </w:t>
      </w:r>
      <w:r w:rsidRPr="000C14CE">
        <w:rPr>
          <w:lang w:eastAsia="zh-CN"/>
        </w:rPr>
        <w:t>5 of 3GPP</w:t>
      </w:r>
      <w:r w:rsidRPr="00101EBF">
        <w:rPr>
          <w:lang w:val="en-US" w:eastAsia="zh-CN"/>
        </w:rPr>
        <w:t> </w:t>
      </w:r>
      <w:r w:rsidRPr="00101EBF">
        <w:rPr>
          <w:lang w:eastAsia="zh-CN"/>
        </w:rPr>
        <w:t>TS</w:t>
      </w:r>
      <w:r w:rsidRPr="00101EBF">
        <w:rPr>
          <w:lang w:val="en-US" w:eastAsia="zh-CN"/>
        </w:rPr>
        <w:t> </w:t>
      </w:r>
      <w:r w:rsidRPr="00101EBF">
        <w:rPr>
          <w:lang w:eastAsia="zh-CN"/>
        </w:rPr>
        <w:t>26.348</w:t>
      </w:r>
      <w:r w:rsidRPr="00101EBF">
        <w:rPr>
          <w:lang w:val="en-US" w:eastAsia="zh-CN"/>
        </w:rPr>
        <w:t> </w:t>
      </w:r>
      <w:r w:rsidRPr="00101EBF">
        <w:rPr>
          <w:lang w:eastAsia="zh-CN"/>
        </w:rPr>
        <w:t xml:space="preserve">[33], are summarized in the following </w:t>
      </w:r>
      <w:r w:rsidR="000C14CE">
        <w:rPr>
          <w:lang w:eastAsia="zh-CN"/>
        </w:rPr>
        <w:t>clause</w:t>
      </w:r>
      <w:r w:rsidRPr="000C14CE">
        <w:rPr>
          <w:lang w:eastAsia="zh-CN"/>
        </w:rPr>
        <w:t>s.</w:t>
      </w:r>
    </w:p>
    <w:p w:rsidR="00416707" w:rsidRPr="00101EBF" w:rsidRDefault="00416707">
      <w:pPr>
        <w:pStyle w:val="Heading3"/>
        <w:rPr>
          <w:lang w:eastAsia="zh-CN"/>
        </w:rPr>
      </w:pPr>
      <w:bookmarkStart w:id="114" w:name="_Toc27990049"/>
      <w:bookmarkStart w:id="115" w:name="_Toc36033210"/>
      <w:bookmarkStart w:id="116" w:name="_Toc36033305"/>
      <w:bookmarkStart w:id="117" w:name="_Toc44588565"/>
      <w:bookmarkStart w:id="118" w:name="_Toc45131045"/>
      <w:bookmarkStart w:id="119" w:name="_Toc51746328"/>
      <w:bookmarkStart w:id="120" w:name="_Toc122109158"/>
      <w:r w:rsidRPr="00101EBF">
        <w:rPr>
          <w:lang w:eastAsia="zh-CN"/>
        </w:rPr>
        <w:t>4.4.2</w:t>
      </w:r>
      <w:r w:rsidRPr="00101EBF">
        <w:rPr>
          <w:lang w:eastAsia="zh-CN"/>
        </w:rPr>
        <w:tab/>
        <w:t>Authentication Procedures</w:t>
      </w:r>
      <w:bookmarkEnd w:id="114"/>
      <w:bookmarkEnd w:id="115"/>
      <w:bookmarkEnd w:id="116"/>
      <w:bookmarkEnd w:id="117"/>
      <w:bookmarkEnd w:id="118"/>
      <w:bookmarkEnd w:id="119"/>
      <w:bookmarkEnd w:id="120"/>
    </w:p>
    <w:p w:rsidR="00416707" w:rsidRPr="00101EBF" w:rsidRDefault="00416707">
      <w:r w:rsidRPr="00101EBF">
        <w:rPr>
          <w:lang w:eastAsia="zh-CN"/>
        </w:rPr>
        <w:t>Authentication procedures shall be performed via (D)TLS as specified by 3GPP</w:t>
      </w:r>
      <w:r w:rsidRPr="00101EBF">
        <w:rPr>
          <w:lang w:val="en-US" w:eastAsia="zh-CN"/>
        </w:rPr>
        <w:t> </w:t>
      </w:r>
      <w:r w:rsidRPr="00101EBF">
        <w:rPr>
          <w:lang w:eastAsia="zh-CN"/>
        </w:rPr>
        <w:t>TS</w:t>
      </w:r>
      <w:r w:rsidRPr="00101EBF">
        <w:rPr>
          <w:lang w:val="en-US" w:eastAsia="zh-CN"/>
        </w:rPr>
        <w:t> </w:t>
      </w:r>
      <w:r w:rsidRPr="00101EBF">
        <w:rPr>
          <w:lang w:eastAsia="zh-CN"/>
        </w:rPr>
        <w:t>33.246</w:t>
      </w:r>
      <w:r w:rsidRPr="00101EBF">
        <w:rPr>
          <w:lang w:val="en-US" w:eastAsia="zh-CN"/>
        </w:rPr>
        <w:t> </w:t>
      </w:r>
      <w:r w:rsidRPr="00101EBF">
        <w:rPr>
          <w:lang w:eastAsia="zh-CN"/>
        </w:rPr>
        <w:t>[24]</w:t>
      </w:r>
      <w:r w:rsidRPr="00101EBF">
        <w:t>. The Content Provider shall act as the (D)TLS client and the BM-SC as the (D)TLS server when the Content Provider wants to provision new services or manage existing services. Similarly, the BM-SC shall act as the client when the BM-SC wishes to send reports and notifications to the Content Provider. All of the following procedures require the authentication procedure to be completed successfully.</w:t>
      </w:r>
    </w:p>
    <w:p w:rsidR="00416707" w:rsidRPr="00101EBF" w:rsidRDefault="00416707">
      <w:pPr>
        <w:pStyle w:val="Heading3"/>
      </w:pPr>
      <w:bookmarkStart w:id="121" w:name="_Toc27990050"/>
      <w:bookmarkStart w:id="122" w:name="_Toc36033211"/>
      <w:bookmarkStart w:id="123" w:name="_Toc36033306"/>
      <w:bookmarkStart w:id="124" w:name="_Toc44588566"/>
      <w:bookmarkStart w:id="125" w:name="_Toc45131046"/>
      <w:bookmarkStart w:id="126" w:name="_Toc51746329"/>
      <w:bookmarkStart w:id="127" w:name="_Toc122109159"/>
      <w:r w:rsidRPr="00101EBF">
        <w:t>4.4.3</w:t>
      </w:r>
      <w:r w:rsidRPr="00101EBF">
        <w:tab/>
        <w:t>Authorization Procedures</w:t>
      </w:r>
      <w:bookmarkEnd w:id="121"/>
      <w:bookmarkEnd w:id="122"/>
      <w:bookmarkEnd w:id="123"/>
      <w:bookmarkEnd w:id="124"/>
      <w:bookmarkEnd w:id="125"/>
      <w:bookmarkEnd w:id="126"/>
      <w:bookmarkEnd w:id="127"/>
    </w:p>
    <w:p w:rsidR="00416707" w:rsidRPr="00101EBF" w:rsidRDefault="00416707">
      <w:r w:rsidRPr="00101EBF">
        <w:t xml:space="preserve">The authorization procedure of the Content Provider towards the BM-SC may be based on the (D)TLS connection established as part of the authentication procedure (see </w:t>
      </w:r>
      <w:r w:rsidR="000C14CE">
        <w:t>clause</w:t>
      </w:r>
      <w:r w:rsidRPr="000C14CE">
        <w:t> 4.4.2). In that case</w:t>
      </w:r>
      <w:r w:rsidRPr="00101EBF">
        <w:t xml:space="preserve">, the BM-SC shall check if the Content Provider who sent a request over an authenticated (D)TLS connection is authorized to send that specific request. See </w:t>
      </w:r>
      <w:r w:rsidR="000C14CE">
        <w:t>clause</w:t>
      </w:r>
      <w:r w:rsidRPr="000C14CE">
        <w:t> 7.2 for further details.</w:t>
      </w:r>
    </w:p>
    <w:p w:rsidR="00416707" w:rsidRPr="00101EBF" w:rsidRDefault="00416707">
      <w:r w:rsidRPr="00101EBF">
        <w:t xml:space="preserve">The authorization procedure of the BM-SC towards the Content Provider to allow pushing notifications to the Content Provider may be based on the (D)TLS connection established as part of the authentication procedure (see </w:t>
      </w:r>
      <w:r w:rsidR="000C14CE">
        <w:t>clause</w:t>
      </w:r>
      <w:r w:rsidRPr="000C14CE">
        <w:t xml:space="preserve"> 4.4.2). In that case, the Content Provider shall check</w:t>
      </w:r>
      <w:r w:rsidRPr="00101EBF">
        <w:t xml:space="preserve"> if the BM-SC who sent the notification over an authenticated (See </w:t>
      </w:r>
      <w:r w:rsidR="000C14CE">
        <w:t>clause</w:t>
      </w:r>
      <w:r w:rsidRPr="000C14CE">
        <w:t> 7.2 for further details)(</w:t>
      </w:r>
      <w:r w:rsidRPr="00101EBF">
        <w:t>D)TLS connection is authorized to send that specific notification.</w:t>
      </w:r>
    </w:p>
    <w:p w:rsidR="00416707" w:rsidRPr="00101EBF" w:rsidRDefault="00416707">
      <w:pPr>
        <w:pStyle w:val="Heading3"/>
        <w:spacing w:after="240"/>
        <w:ind w:left="1138" w:hanging="1138"/>
      </w:pPr>
      <w:bookmarkStart w:id="128" w:name="_Toc27990051"/>
      <w:bookmarkStart w:id="129" w:name="_Toc36033212"/>
      <w:bookmarkStart w:id="130" w:name="_Toc36033307"/>
      <w:bookmarkStart w:id="131" w:name="_Toc44588567"/>
      <w:bookmarkStart w:id="132" w:name="_Toc45131047"/>
      <w:bookmarkStart w:id="133" w:name="_Toc51746330"/>
      <w:bookmarkStart w:id="134" w:name="_Toc122109160"/>
      <w:r w:rsidRPr="00101EBF">
        <w:t>4.4.4</w:t>
      </w:r>
      <w:r w:rsidRPr="00101EBF">
        <w:tab/>
        <w:t>Service Management Procedures</w:t>
      </w:r>
      <w:bookmarkEnd w:id="128"/>
      <w:bookmarkEnd w:id="129"/>
      <w:bookmarkEnd w:id="130"/>
      <w:bookmarkEnd w:id="131"/>
      <w:bookmarkEnd w:id="132"/>
      <w:bookmarkEnd w:id="133"/>
      <w:bookmarkEnd w:id="134"/>
    </w:p>
    <w:p w:rsidR="00416707" w:rsidRPr="00101EBF" w:rsidRDefault="00416707">
      <w:pPr>
        <w:pStyle w:val="Heading4"/>
        <w:ind w:left="1411" w:hanging="1411"/>
      </w:pPr>
      <w:bookmarkStart w:id="135" w:name="_Toc27990052"/>
      <w:bookmarkStart w:id="136" w:name="_Toc36033213"/>
      <w:bookmarkStart w:id="137" w:name="_Toc36033308"/>
      <w:bookmarkStart w:id="138" w:name="_Toc44588568"/>
      <w:bookmarkStart w:id="139" w:name="_Toc45131048"/>
      <w:bookmarkStart w:id="140" w:name="_Toc51746331"/>
      <w:bookmarkStart w:id="141" w:name="_Toc122109161"/>
      <w:r w:rsidRPr="00101EBF">
        <w:t>4.4.4.1</w:t>
      </w:r>
      <w:r w:rsidRPr="00101EBF">
        <w:tab/>
        <w:t>Create Service</w:t>
      </w:r>
      <w:bookmarkEnd w:id="135"/>
      <w:bookmarkEnd w:id="136"/>
      <w:bookmarkEnd w:id="137"/>
      <w:bookmarkEnd w:id="138"/>
      <w:bookmarkEnd w:id="139"/>
      <w:bookmarkEnd w:id="140"/>
      <w:bookmarkEnd w:id="141"/>
    </w:p>
    <w:p w:rsidR="00416707" w:rsidRPr="00101EBF" w:rsidRDefault="00416707">
      <w:pPr>
        <w:spacing w:after="0"/>
      </w:pPr>
      <w:r w:rsidRPr="00101EBF">
        <w:t>This procedure is used by the Content Provider to create a service at the BM-SC and negotiate the supported features for the created service. The Content Provider shall use HTTP POST for this purpose. A successfully created service is associated with a resource identifier which is used by the Content Provider to discover, update and delete the service.</w:t>
      </w:r>
    </w:p>
    <w:p w:rsidR="00416707" w:rsidRPr="00101EBF" w:rsidRDefault="00416707">
      <w:pPr>
        <w:pStyle w:val="Heading4"/>
        <w:ind w:left="1411" w:hanging="1411"/>
      </w:pPr>
      <w:bookmarkStart w:id="142" w:name="_Toc27990053"/>
      <w:bookmarkStart w:id="143" w:name="_Toc36033214"/>
      <w:bookmarkStart w:id="144" w:name="_Toc36033309"/>
      <w:bookmarkStart w:id="145" w:name="_Toc44588569"/>
      <w:bookmarkStart w:id="146" w:name="_Toc45131049"/>
      <w:bookmarkStart w:id="147" w:name="_Toc51746332"/>
      <w:bookmarkStart w:id="148" w:name="_Toc122109162"/>
      <w:r w:rsidRPr="00101EBF">
        <w:t>4.4.4.2</w:t>
      </w:r>
      <w:r w:rsidRPr="00101EBF">
        <w:tab/>
        <w:t>Get Service Properties</w:t>
      </w:r>
      <w:bookmarkEnd w:id="142"/>
      <w:bookmarkEnd w:id="143"/>
      <w:bookmarkEnd w:id="144"/>
      <w:bookmarkEnd w:id="145"/>
      <w:bookmarkEnd w:id="146"/>
      <w:bookmarkEnd w:id="147"/>
      <w:bookmarkEnd w:id="148"/>
    </w:p>
    <w:p w:rsidR="00416707" w:rsidRPr="00101EBF" w:rsidRDefault="00416707">
      <w:pPr>
        <w:spacing w:after="0"/>
      </w:pPr>
      <w:r w:rsidRPr="00101EBF">
        <w:t>This procedure is used by the Content Provider to obtain the service properties from the BM-SC. The Content Provider shall use HTTP GET for this purpose.</w:t>
      </w:r>
    </w:p>
    <w:p w:rsidR="00416707" w:rsidRPr="00101EBF" w:rsidRDefault="00416707">
      <w:pPr>
        <w:pStyle w:val="Heading4"/>
      </w:pPr>
      <w:bookmarkStart w:id="149" w:name="_Toc27990054"/>
      <w:bookmarkStart w:id="150" w:name="_Toc36033215"/>
      <w:bookmarkStart w:id="151" w:name="_Toc36033310"/>
      <w:bookmarkStart w:id="152" w:name="_Toc44588570"/>
      <w:bookmarkStart w:id="153" w:name="_Toc45131050"/>
      <w:bookmarkStart w:id="154" w:name="_Toc51746333"/>
      <w:bookmarkStart w:id="155" w:name="_Toc122109163"/>
      <w:r w:rsidRPr="00101EBF">
        <w:t>4.4.4.3</w:t>
      </w:r>
      <w:r w:rsidRPr="00101EBF">
        <w:tab/>
      </w:r>
      <w:r w:rsidRPr="00101EBF">
        <w:rPr>
          <w:lang w:eastAsia="en-GB"/>
        </w:rPr>
        <w:t>Update Service Properties</w:t>
      </w:r>
      <w:bookmarkEnd w:id="149"/>
      <w:bookmarkEnd w:id="150"/>
      <w:bookmarkEnd w:id="151"/>
      <w:bookmarkEnd w:id="152"/>
      <w:bookmarkEnd w:id="153"/>
      <w:bookmarkEnd w:id="154"/>
      <w:bookmarkEnd w:id="155"/>
    </w:p>
    <w:p w:rsidR="00416707" w:rsidRPr="00101EBF" w:rsidRDefault="00416707">
      <w:pPr>
        <w:pStyle w:val="CommentText"/>
      </w:pPr>
      <w:r w:rsidRPr="00101EBF">
        <w:t>This procedure is used by the Content Provider for updating the service properties at the BM-SC. The Content Provider shall use HTTP PUT or HTTP PATCH, corresponding to complete or partial update of service properties, respectively, for this purpose.</w:t>
      </w:r>
    </w:p>
    <w:p w:rsidR="00416707" w:rsidRPr="00101EBF" w:rsidRDefault="00416707">
      <w:pPr>
        <w:pStyle w:val="Heading4"/>
        <w:ind w:left="1411" w:hanging="1411"/>
      </w:pPr>
      <w:bookmarkStart w:id="156" w:name="_Toc27990055"/>
      <w:bookmarkStart w:id="157" w:name="_Toc36033216"/>
      <w:bookmarkStart w:id="158" w:name="_Toc36033311"/>
      <w:bookmarkStart w:id="159" w:name="_Toc44588571"/>
      <w:bookmarkStart w:id="160" w:name="_Toc45131051"/>
      <w:bookmarkStart w:id="161" w:name="_Toc51746334"/>
      <w:bookmarkStart w:id="162" w:name="_Toc122109164"/>
      <w:r w:rsidRPr="00101EBF">
        <w:t>4.4.4.4</w:t>
      </w:r>
      <w:r w:rsidRPr="00101EBF">
        <w:tab/>
        <w:t>Delete Service</w:t>
      </w:r>
      <w:bookmarkEnd w:id="156"/>
      <w:bookmarkEnd w:id="157"/>
      <w:bookmarkEnd w:id="158"/>
      <w:bookmarkEnd w:id="159"/>
      <w:bookmarkEnd w:id="160"/>
      <w:bookmarkEnd w:id="161"/>
      <w:bookmarkEnd w:id="162"/>
    </w:p>
    <w:p w:rsidR="00416707" w:rsidRPr="00101EBF" w:rsidRDefault="00416707">
      <w:pPr>
        <w:spacing w:after="0"/>
      </w:pPr>
      <w:r w:rsidRPr="00101EBF">
        <w:t>This procedure is used by the Content Provider to terminate the service at the BM-SC. The Content Provider shall use HTTP DELETE for this purpose.</w:t>
      </w:r>
    </w:p>
    <w:p w:rsidR="00416707" w:rsidRPr="00101EBF" w:rsidRDefault="00416707">
      <w:pPr>
        <w:pStyle w:val="Heading4"/>
      </w:pPr>
      <w:bookmarkStart w:id="163" w:name="_Toc27990056"/>
      <w:bookmarkStart w:id="164" w:name="_Toc36033217"/>
      <w:bookmarkStart w:id="165" w:name="_Toc36033312"/>
      <w:bookmarkStart w:id="166" w:name="_Toc44588572"/>
      <w:bookmarkStart w:id="167" w:name="_Toc45131052"/>
      <w:bookmarkStart w:id="168" w:name="_Toc51746335"/>
      <w:bookmarkStart w:id="169" w:name="_Toc122109165"/>
      <w:r w:rsidRPr="00101EBF">
        <w:t>4.4.4.5</w:t>
      </w:r>
      <w:r w:rsidRPr="00101EBF">
        <w:tab/>
      </w:r>
      <w:r w:rsidRPr="00101EBF">
        <w:rPr>
          <w:lang w:eastAsia="en-GB"/>
        </w:rPr>
        <w:t>Service Notifications</w:t>
      </w:r>
      <w:bookmarkEnd w:id="163"/>
      <w:bookmarkEnd w:id="164"/>
      <w:bookmarkEnd w:id="165"/>
      <w:bookmarkEnd w:id="166"/>
      <w:bookmarkEnd w:id="167"/>
      <w:bookmarkEnd w:id="168"/>
      <w:bookmarkEnd w:id="169"/>
    </w:p>
    <w:p w:rsidR="00416707" w:rsidRPr="00101EBF" w:rsidRDefault="00416707">
      <w:pPr>
        <w:spacing w:after="0"/>
      </w:pPr>
      <w:r w:rsidRPr="00101EBF">
        <w:t>This procedure is used by the BM-SC to send service related notifications to the Content Provider.</w:t>
      </w:r>
    </w:p>
    <w:p w:rsidR="00416707" w:rsidRPr="00101EBF" w:rsidRDefault="00416707">
      <w:pPr>
        <w:pStyle w:val="Heading3"/>
        <w:spacing w:after="240"/>
        <w:ind w:left="1138" w:hanging="1138"/>
        <w:rPr>
          <w:lang w:val="en-US"/>
        </w:rPr>
      </w:pPr>
      <w:bookmarkStart w:id="170" w:name="_Toc27990057"/>
      <w:bookmarkStart w:id="171" w:name="_Toc36033218"/>
      <w:bookmarkStart w:id="172" w:name="_Toc36033313"/>
      <w:bookmarkStart w:id="173" w:name="_Toc44588573"/>
      <w:bookmarkStart w:id="174" w:name="_Toc45131053"/>
      <w:bookmarkStart w:id="175" w:name="_Toc51746336"/>
      <w:bookmarkStart w:id="176" w:name="_Toc122109166"/>
      <w:r w:rsidRPr="00101EBF">
        <w:t>4.4.5</w:t>
      </w:r>
      <w:r w:rsidRPr="00101EBF">
        <w:tab/>
        <w:t>Session Management Procedures</w:t>
      </w:r>
      <w:bookmarkEnd w:id="170"/>
      <w:bookmarkEnd w:id="171"/>
      <w:bookmarkEnd w:id="172"/>
      <w:bookmarkEnd w:id="173"/>
      <w:bookmarkEnd w:id="174"/>
      <w:bookmarkEnd w:id="175"/>
      <w:bookmarkEnd w:id="176"/>
    </w:p>
    <w:p w:rsidR="00416707" w:rsidRPr="00101EBF" w:rsidRDefault="00416707">
      <w:pPr>
        <w:pStyle w:val="Heading4"/>
      </w:pPr>
      <w:bookmarkStart w:id="177" w:name="_Toc27990058"/>
      <w:bookmarkStart w:id="178" w:name="_Toc36033219"/>
      <w:bookmarkStart w:id="179" w:name="_Toc36033314"/>
      <w:bookmarkStart w:id="180" w:name="_Toc44588574"/>
      <w:bookmarkStart w:id="181" w:name="_Toc45131054"/>
      <w:bookmarkStart w:id="182" w:name="_Toc51746337"/>
      <w:bookmarkStart w:id="183" w:name="_Toc122109167"/>
      <w:r w:rsidRPr="00101EBF">
        <w:t>4.4.5.1</w:t>
      </w:r>
      <w:r w:rsidRPr="00101EBF">
        <w:tab/>
      </w:r>
      <w:r w:rsidRPr="00101EBF">
        <w:rPr>
          <w:lang w:eastAsia="en-GB"/>
        </w:rPr>
        <w:t>Create Session</w:t>
      </w:r>
      <w:bookmarkEnd w:id="177"/>
      <w:bookmarkEnd w:id="178"/>
      <w:bookmarkEnd w:id="179"/>
      <w:bookmarkEnd w:id="180"/>
      <w:bookmarkEnd w:id="181"/>
      <w:bookmarkEnd w:id="182"/>
      <w:bookmarkEnd w:id="183"/>
    </w:p>
    <w:p w:rsidR="00416707" w:rsidRPr="00101EBF" w:rsidRDefault="00416707">
      <w:pPr>
        <w:spacing w:after="0"/>
      </w:pPr>
      <w:r w:rsidRPr="00101EBF">
        <w:t>This procedure is used by the Content Provider to create a session for a previously created service at the BM-SC. The Content Provider shall use HTTP POST for this purpose. A successfully created session is associated with a resource identifier which is used by the Content Provider to discover, update and delete the session.</w:t>
      </w:r>
    </w:p>
    <w:p w:rsidR="00416707" w:rsidRPr="00101EBF" w:rsidRDefault="00416707">
      <w:pPr>
        <w:pStyle w:val="Heading4"/>
      </w:pPr>
      <w:bookmarkStart w:id="184" w:name="_Toc27990059"/>
      <w:bookmarkStart w:id="185" w:name="_Toc36033220"/>
      <w:bookmarkStart w:id="186" w:name="_Toc36033315"/>
      <w:bookmarkStart w:id="187" w:name="_Toc44588575"/>
      <w:bookmarkStart w:id="188" w:name="_Toc45131055"/>
      <w:bookmarkStart w:id="189" w:name="_Toc51746338"/>
      <w:bookmarkStart w:id="190" w:name="_Toc122109168"/>
      <w:r w:rsidRPr="00101EBF">
        <w:t>4.4.5.2</w:t>
      </w:r>
      <w:r w:rsidRPr="00101EBF">
        <w:tab/>
        <w:t>Get Session Properties</w:t>
      </w:r>
      <w:bookmarkEnd w:id="184"/>
      <w:bookmarkEnd w:id="185"/>
      <w:bookmarkEnd w:id="186"/>
      <w:bookmarkEnd w:id="187"/>
      <w:bookmarkEnd w:id="188"/>
      <w:bookmarkEnd w:id="189"/>
      <w:bookmarkEnd w:id="190"/>
    </w:p>
    <w:p w:rsidR="00416707" w:rsidRPr="00101EBF" w:rsidRDefault="00416707">
      <w:pPr>
        <w:spacing w:after="0"/>
      </w:pPr>
      <w:r w:rsidRPr="00101EBF">
        <w:t>This procedure is used by the Content Provider to obtain the session properties of a service from the BM-SC. The Content Provider shall use HTTP GET for this purpose.</w:t>
      </w:r>
    </w:p>
    <w:p w:rsidR="00416707" w:rsidRPr="00101EBF" w:rsidRDefault="00416707">
      <w:pPr>
        <w:pStyle w:val="Heading4"/>
      </w:pPr>
      <w:bookmarkStart w:id="191" w:name="_Toc27990060"/>
      <w:bookmarkStart w:id="192" w:name="_Toc36033221"/>
      <w:bookmarkStart w:id="193" w:name="_Toc36033316"/>
      <w:bookmarkStart w:id="194" w:name="_Toc44588576"/>
      <w:bookmarkStart w:id="195" w:name="_Toc45131056"/>
      <w:bookmarkStart w:id="196" w:name="_Toc51746339"/>
      <w:bookmarkStart w:id="197" w:name="_Toc122109169"/>
      <w:r w:rsidRPr="00101EBF">
        <w:t>4.4.5.3</w:t>
      </w:r>
      <w:r w:rsidRPr="00101EBF">
        <w:tab/>
        <w:t>Update Session Properties</w:t>
      </w:r>
      <w:bookmarkEnd w:id="191"/>
      <w:bookmarkEnd w:id="192"/>
      <w:bookmarkEnd w:id="193"/>
      <w:bookmarkEnd w:id="194"/>
      <w:bookmarkEnd w:id="195"/>
      <w:bookmarkEnd w:id="196"/>
      <w:bookmarkEnd w:id="197"/>
    </w:p>
    <w:p w:rsidR="00416707" w:rsidRPr="00101EBF" w:rsidRDefault="00416707">
      <w:pPr>
        <w:spacing w:after="0"/>
      </w:pPr>
      <w:r w:rsidRPr="00101EBF">
        <w:t>This procedure is used by the Content Provider for updating the session properties of a session at the BM-SC. The Content Provider shall use HTTP PUT or HTTP PATCH, corresponding to complete or partial update of session properties, respectively, for this purpose.</w:t>
      </w:r>
    </w:p>
    <w:p w:rsidR="00416707" w:rsidRPr="00101EBF" w:rsidRDefault="00416707">
      <w:r w:rsidRPr="00101EBF">
        <w:t xml:space="preserve">If the </w:t>
      </w:r>
      <w:r w:rsidRPr="00101EBF">
        <w:rPr>
          <w:noProof/>
          <w:lang w:eastAsia="zh-CN"/>
        </w:rPr>
        <w:t>V2X Localized User Plane</w:t>
      </w:r>
      <w:r w:rsidRPr="00101EBF">
        <w:rPr>
          <w:lang w:eastAsia="ko-KR"/>
        </w:rPr>
        <w:t xml:space="preserve"> feature is supported</w:t>
      </w:r>
      <w:r w:rsidRPr="00101EBF">
        <w:rPr>
          <w:lang w:eastAsia="zh-CN"/>
        </w:rPr>
        <w:t xml:space="preserve">, the </w:t>
      </w:r>
      <w:r w:rsidRPr="00101EBF">
        <w:t>Content Provider may</w:t>
      </w:r>
      <w:r w:rsidRPr="00101EBF">
        <w:rPr>
          <w:rFonts w:hint="eastAsia"/>
          <w:lang w:eastAsia="zh-CN"/>
        </w:rPr>
        <w:t xml:space="preserve"> </w:t>
      </w:r>
      <w:r w:rsidRPr="00101EBF">
        <w:rPr>
          <w:lang w:eastAsia="zh-CN"/>
        </w:rPr>
        <w:t xml:space="preserve">wish to update the session properties for </w:t>
      </w:r>
      <w:r w:rsidRPr="00101EBF">
        <w:rPr>
          <w:rFonts w:hint="eastAsia"/>
          <w:lang w:eastAsia="zh-CN"/>
        </w:rPr>
        <w:t>Local MBMS</w:t>
      </w:r>
      <w:r w:rsidRPr="00101EBF">
        <w:rPr>
          <w:lang w:eastAsia="zh-CN"/>
        </w:rPr>
        <w:t xml:space="preserve"> based MBMS data delivery.</w:t>
      </w:r>
      <w:r w:rsidRPr="00101EBF">
        <w:rPr>
          <w:rFonts w:hint="eastAsia"/>
          <w:lang w:eastAsia="zh-CN"/>
        </w:rPr>
        <w:t xml:space="preserve"> </w:t>
      </w:r>
      <w:r w:rsidRPr="00101EBF">
        <w:t>If so, and the BM-SC decides to use the Local MBMS information, the BM-SC shall use the received BM-SC IP address and port for user plane data delivery.</w:t>
      </w:r>
    </w:p>
    <w:p w:rsidR="00416707" w:rsidRPr="00101EBF" w:rsidRDefault="00416707">
      <w:pPr>
        <w:pStyle w:val="NO"/>
      </w:pPr>
      <w:r w:rsidRPr="00101EBF">
        <w:t>NOTE:</w:t>
      </w:r>
      <w:r w:rsidRPr="00101EBF">
        <w:tab/>
      </w:r>
      <w:r w:rsidRPr="00101EBF">
        <w:rPr>
          <w:rFonts w:hint="eastAsia"/>
          <w:lang w:eastAsia="zh-CN"/>
        </w:rPr>
        <w:t xml:space="preserve">The </w:t>
      </w:r>
      <w:r w:rsidRPr="00101EBF">
        <w:rPr>
          <w:lang w:eastAsia="zh-CN"/>
        </w:rPr>
        <w:t xml:space="preserve">Local MBMS information is pre-configured in the Content Provider. At reception of such information, the BM-SC will further send the M1 interface information (e.g. MBMS eNB multicast address and GW source specific multicast address) to the MBMS-GW as specified in </w:t>
      </w:r>
      <w:r w:rsidRPr="00101EBF">
        <w:t>3GPP TS 29.061 [20].</w:t>
      </w:r>
    </w:p>
    <w:p w:rsidR="00416707" w:rsidRPr="00101EBF" w:rsidRDefault="00416707">
      <w:r w:rsidRPr="00101EBF">
        <w:t xml:space="preserve">If the MCExtension feature is supported, the content provider acting as a mission critical service provider may include: </w:t>
      </w:r>
    </w:p>
    <w:p w:rsidR="00416707" w:rsidRPr="00101EBF" w:rsidRDefault="00416707">
      <w:pPr>
        <w:pStyle w:val="B1"/>
      </w:pPr>
      <w:r w:rsidRPr="00101EBF">
        <w:t>-</w:t>
      </w:r>
      <w:r w:rsidRPr="00101EBF">
        <w:tab/>
        <w:t xml:space="preserve">additional properties </w:t>
      </w:r>
      <w:r w:rsidRPr="00101EBF">
        <w:rPr>
          <w:lang w:eastAsia="en-GB"/>
        </w:rPr>
        <w:t xml:space="preserve">for resource allocation control </w:t>
      </w:r>
      <w:r w:rsidRPr="00101EBF">
        <w:t>(</w:t>
      </w:r>
      <w:r w:rsidRPr="00101EBF">
        <w:rPr>
          <w:i/>
          <w:lang w:eastAsia="en-GB"/>
        </w:rPr>
        <w:t>mc-extension</w:t>
      </w:r>
      <w:r w:rsidRPr="00101EBF">
        <w:rPr>
          <w:lang w:eastAsia="en-GB"/>
        </w:rPr>
        <w:t xml:space="preserve"> in table 5.2.2.1-1);</w:t>
      </w:r>
      <w:r w:rsidRPr="00101EBF">
        <w:t xml:space="preserve"> and</w:t>
      </w:r>
    </w:p>
    <w:p w:rsidR="00416707" w:rsidRPr="00101EBF" w:rsidRDefault="00416707">
      <w:pPr>
        <w:pStyle w:val="B1"/>
      </w:pPr>
      <w:r w:rsidRPr="00101EBF">
        <w:t>-</w:t>
      </w:r>
      <w:r w:rsidRPr="00101EBF">
        <w:tab/>
        <w:t>specific semantic and syntax for the geographical area (</w:t>
      </w:r>
      <w:r w:rsidR="000C14CE">
        <w:t>clause</w:t>
      </w:r>
      <w:r w:rsidRPr="000C14CE">
        <w:t> </w:t>
      </w:r>
      <w:r w:rsidRPr="000C14CE">
        <w:rPr>
          <w:lang w:eastAsia="en-GB"/>
        </w:rPr>
        <w:t>5.4.7</w:t>
      </w:r>
      <w:r w:rsidRPr="00101EBF">
        <w:rPr>
          <w:lang w:eastAsia="en-GB"/>
        </w:rPr>
        <w:t xml:space="preserve"> of </w:t>
      </w:r>
      <w:r w:rsidRPr="00101EBF">
        <w:t>3GPP TS </w:t>
      </w:r>
      <w:r w:rsidRPr="00101EBF">
        <w:rPr>
          <w:lang w:val="en-US"/>
        </w:rPr>
        <w:t>26.348</w:t>
      </w:r>
      <w:r w:rsidRPr="00101EBF">
        <w:t> [33]).</w:t>
      </w:r>
    </w:p>
    <w:p w:rsidR="00416707" w:rsidRPr="00101EBF" w:rsidRDefault="00416707">
      <w:pPr>
        <w:pStyle w:val="Heading4"/>
      </w:pPr>
      <w:bookmarkStart w:id="198" w:name="_Toc27990061"/>
      <w:bookmarkStart w:id="199" w:name="_Toc36033222"/>
      <w:bookmarkStart w:id="200" w:name="_Toc36033317"/>
      <w:bookmarkStart w:id="201" w:name="_Toc44588577"/>
      <w:bookmarkStart w:id="202" w:name="_Toc45131057"/>
      <w:bookmarkStart w:id="203" w:name="_Toc51746340"/>
      <w:bookmarkStart w:id="204" w:name="_Toc122109170"/>
      <w:r w:rsidRPr="00101EBF">
        <w:t>4.4.5.4</w:t>
      </w:r>
      <w:r w:rsidRPr="00101EBF">
        <w:tab/>
        <w:t>Delete Session</w:t>
      </w:r>
      <w:bookmarkEnd w:id="198"/>
      <w:bookmarkEnd w:id="199"/>
      <w:bookmarkEnd w:id="200"/>
      <w:bookmarkEnd w:id="201"/>
      <w:bookmarkEnd w:id="202"/>
      <w:bookmarkEnd w:id="203"/>
      <w:bookmarkEnd w:id="204"/>
    </w:p>
    <w:p w:rsidR="00416707" w:rsidRPr="00101EBF" w:rsidRDefault="00416707">
      <w:r w:rsidRPr="00101EBF">
        <w:t>This procedure is used by the Content Provider to terminate a session of a service at the BM-SC. The Content Provider shall use HTTP DELETE for this purpose.</w:t>
      </w:r>
    </w:p>
    <w:p w:rsidR="00416707" w:rsidRPr="00101EBF" w:rsidRDefault="00416707">
      <w:pPr>
        <w:pStyle w:val="Heading1"/>
      </w:pPr>
      <w:bookmarkStart w:id="205" w:name="_Toc27990062"/>
      <w:bookmarkStart w:id="206" w:name="_Toc36033223"/>
      <w:bookmarkStart w:id="207" w:name="_Toc36033318"/>
      <w:bookmarkStart w:id="208" w:name="_Toc44588578"/>
      <w:bookmarkStart w:id="209" w:name="_Toc45131058"/>
      <w:bookmarkStart w:id="210" w:name="_Toc51746341"/>
      <w:bookmarkStart w:id="211" w:name="_Toc122109171"/>
      <w:r w:rsidRPr="00101EBF">
        <w:t>5</w:t>
      </w:r>
      <w:r w:rsidRPr="00101EBF">
        <w:tab/>
        <w:t>xMB API</w:t>
      </w:r>
      <w:bookmarkEnd w:id="205"/>
      <w:bookmarkEnd w:id="206"/>
      <w:bookmarkEnd w:id="207"/>
      <w:bookmarkEnd w:id="208"/>
      <w:bookmarkEnd w:id="209"/>
      <w:bookmarkEnd w:id="210"/>
      <w:bookmarkEnd w:id="211"/>
    </w:p>
    <w:p w:rsidR="00416707" w:rsidRDefault="00416707">
      <w:pPr>
        <w:pStyle w:val="Heading2"/>
      </w:pPr>
      <w:bookmarkStart w:id="212" w:name="_Toc27990063"/>
      <w:bookmarkStart w:id="213" w:name="_Toc36033224"/>
      <w:bookmarkStart w:id="214" w:name="_Toc36033319"/>
      <w:bookmarkStart w:id="215" w:name="_Toc44588579"/>
      <w:bookmarkStart w:id="216" w:name="_Toc45131059"/>
      <w:bookmarkStart w:id="217" w:name="_Toc51746342"/>
      <w:bookmarkStart w:id="218" w:name="_Toc122109172"/>
      <w:r w:rsidRPr="00101EBF">
        <w:t>5.1</w:t>
      </w:r>
      <w:r w:rsidRPr="00101EBF">
        <w:tab/>
        <w:t>Overview</w:t>
      </w:r>
      <w:bookmarkEnd w:id="212"/>
      <w:bookmarkEnd w:id="213"/>
      <w:bookmarkEnd w:id="214"/>
      <w:bookmarkEnd w:id="215"/>
      <w:bookmarkEnd w:id="216"/>
      <w:bookmarkEnd w:id="217"/>
      <w:bookmarkEnd w:id="218"/>
    </w:p>
    <w:p w:rsidR="00F408C4" w:rsidRPr="00F408C4" w:rsidRDefault="00F408C4" w:rsidP="00F408C4">
      <w:pPr>
        <w:pStyle w:val="Heading3"/>
      </w:pPr>
      <w:bookmarkStart w:id="219" w:name="_Toc122109173"/>
      <w:r>
        <w:t>5.1.0</w:t>
      </w:r>
      <w:r>
        <w:tab/>
        <w:t>General</w:t>
      </w:r>
      <w:bookmarkEnd w:id="219"/>
    </w:p>
    <w:p w:rsidR="00416707" w:rsidRPr="00101EBF" w:rsidRDefault="00416707">
      <w:r w:rsidRPr="00101EBF">
        <w:t xml:space="preserve">The xMB API is a RESTful API that allows Content Providers to provision broadcast services over 3GPP networks and subsequent ingestion of service content for distribution using eMBMS. The xMB API defines a set of resources and the related procedures for the creation and management of broadcast services and sessions are described in </w:t>
      </w:r>
      <w:r w:rsidR="000C14CE">
        <w:t>clause</w:t>
      </w:r>
      <w:r w:rsidRPr="000C14CE">
        <w:t> 5.2. The correspondi</w:t>
      </w:r>
      <w:r w:rsidRPr="00101EBF">
        <w:t xml:space="preserve">ng JSON schema for the representation of the resources and operations defined by the xMB API is provided in its complete form in Annex B. </w:t>
      </w:r>
      <w:r w:rsidRPr="00101EBF">
        <w:rPr>
          <w:lang w:val="en-US"/>
        </w:rPr>
        <w:t>The syntax follows the rules defined by the OpenAPI specification [22].</w:t>
      </w:r>
    </w:p>
    <w:p w:rsidR="00416707" w:rsidRPr="00101EBF" w:rsidRDefault="00416707">
      <w:pPr>
        <w:pStyle w:val="Heading3"/>
      </w:pPr>
      <w:bookmarkStart w:id="220" w:name="_Toc27990064"/>
      <w:bookmarkStart w:id="221" w:name="_Toc36033225"/>
      <w:bookmarkStart w:id="222" w:name="_Toc36033320"/>
      <w:bookmarkStart w:id="223" w:name="_Toc44588580"/>
      <w:bookmarkStart w:id="224" w:name="_Toc45131060"/>
      <w:bookmarkStart w:id="225" w:name="_Toc51746343"/>
      <w:bookmarkStart w:id="226" w:name="_Toc122109174"/>
      <w:r w:rsidRPr="00101EBF">
        <w:t>5.1.1</w:t>
      </w:r>
      <w:r w:rsidRPr="00101EBF">
        <w:tab/>
        <w:t>Supported Methods</w:t>
      </w:r>
      <w:bookmarkEnd w:id="220"/>
      <w:bookmarkEnd w:id="221"/>
      <w:bookmarkEnd w:id="222"/>
      <w:bookmarkEnd w:id="223"/>
      <w:bookmarkEnd w:id="224"/>
      <w:bookmarkEnd w:id="225"/>
      <w:bookmarkEnd w:id="226"/>
    </w:p>
    <w:p w:rsidR="00416707" w:rsidRPr="00101EBF" w:rsidRDefault="00416707">
      <w:r w:rsidRPr="00101EBF">
        <w:t>The xMB API follows the RESTful design principles. All operations SHALL be performed using HTTP 1.1 (IETF RFC </w:t>
      </w:r>
      <w:r w:rsidRPr="00101EBF">
        <w:rPr>
          <w:lang w:val="en-US"/>
        </w:rPr>
        <w:t>7231</w:t>
      </w:r>
      <w:r w:rsidRPr="00101EBF">
        <w:t> [6]) over TLS (3GPP TS 33.246[24]).</w:t>
      </w:r>
    </w:p>
    <w:p w:rsidR="00416707" w:rsidRPr="00101EBF" w:rsidRDefault="00DE6C47">
      <w:r w:rsidRPr="00101EBF">
        <w:t>Table</w:t>
      </w:r>
      <w:r>
        <w:t> </w:t>
      </w:r>
      <w:r w:rsidR="00416707" w:rsidRPr="00101EBF">
        <w:t>5.1.1-1 gives a summary of the supported HTTP methods and their applicability on a per resource basis.</w:t>
      </w:r>
    </w:p>
    <w:p w:rsidR="00416707" w:rsidRPr="00101EBF" w:rsidRDefault="00DE6C47">
      <w:pPr>
        <w:pStyle w:val="TH"/>
      </w:pPr>
      <w:r w:rsidRPr="00101EBF">
        <w:t>Table</w:t>
      </w:r>
      <w:r>
        <w:t> </w:t>
      </w:r>
      <w:r w:rsidR="00416707" w:rsidRPr="00101EBF">
        <w:t xml:space="preserve">5.1.1-1: </w:t>
      </w:r>
      <w:r w:rsidR="00416707" w:rsidRPr="00101EBF">
        <w:rPr>
          <w:lang w:val="en-US"/>
        </w:rPr>
        <w:t>Summary of supported HTTP methods of xMB API</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64"/>
        <w:gridCol w:w="2143"/>
        <w:gridCol w:w="2208"/>
        <w:gridCol w:w="3340"/>
      </w:tblGrid>
      <w:tr w:rsidR="00416707" w:rsidRPr="00101EBF" w:rsidTr="00787BF8">
        <w:tc>
          <w:tcPr>
            <w:tcW w:w="2164" w:type="dxa"/>
            <w:shd w:val="clear" w:color="auto" w:fill="C0C0C0"/>
          </w:tcPr>
          <w:p w:rsidR="00416707" w:rsidRPr="00403651" w:rsidRDefault="00416707" w:rsidP="00787BF8">
            <w:pPr>
              <w:pStyle w:val="TAH"/>
            </w:pPr>
            <w:r w:rsidRPr="00AC6B3E">
              <w:t>HTTP Me</w:t>
            </w:r>
            <w:r w:rsidRPr="004E263A">
              <w:t>thod</w:t>
            </w:r>
          </w:p>
        </w:tc>
        <w:tc>
          <w:tcPr>
            <w:tcW w:w="2143" w:type="dxa"/>
            <w:shd w:val="clear" w:color="auto" w:fill="C0C0C0"/>
          </w:tcPr>
          <w:p w:rsidR="00416707" w:rsidRPr="00F408C4" w:rsidRDefault="00416707" w:rsidP="00787BF8">
            <w:pPr>
              <w:pStyle w:val="TAH"/>
            </w:pPr>
            <w:r w:rsidRPr="00F408C4">
              <w:t>CRUD</w:t>
            </w:r>
          </w:p>
        </w:tc>
        <w:tc>
          <w:tcPr>
            <w:tcW w:w="2208" w:type="dxa"/>
            <w:shd w:val="clear" w:color="auto" w:fill="C0C0C0"/>
          </w:tcPr>
          <w:p w:rsidR="00416707" w:rsidRPr="00F408C4" w:rsidRDefault="00416707" w:rsidP="00787BF8">
            <w:pPr>
              <w:pStyle w:val="TAH"/>
            </w:pPr>
            <w:r w:rsidRPr="00F408C4">
              <w:t>Resource</w:t>
            </w:r>
          </w:p>
        </w:tc>
        <w:tc>
          <w:tcPr>
            <w:tcW w:w="3340" w:type="dxa"/>
            <w:shd w:val="clear" w:color="auto" w:fill="C0C0C0"/>
          </w:tcPr>
          <w:p w:rsidR="00416707" w:rsidRPr="00F408C4" w:rsidRDefault="00416707" w:rsidP="00787BF8">
            <w:pPr>
              <w:pStyle w:val="TAH"/>
            </w:pPr>
            <w:r w:rsidRPr="00F408C4">
              <w:t>PATH</w:t>
            </w:r>
          </w:p>
        </w:tc>
      </w:tr>
      <w:tr w:rsidR="00416707" w:rsidRPr="00101EBF" w:rsidTr="00787BF8">
        <w:tc>
          <w:tcPr>
            <w:tcW w:w="2164" w:type="dxa"/>
            <w:vMerge w:val="restart"/>
            <w:shd w:val="clear" w:color="auto" w:fill="auto"/>
          </w:tcPr>
          <w:p w:rsidR="00416707" w:rsidRPr="00101EBF" w:rsidRDefault="00416707" w:rsidP="00787BF8">
            <w:pPr>
              <w:pStyle w:val="TAL"/>
            </w:pPr>
            <w:r w:rsidRPr="00101EBF">
              <w:t>POST</w:t>
            </w:r>
          </w:p>
        </w:tc>
        <w:tc>
          <w:tcPr>
            <w:tcW w:w="2143" w:type="dxa"/>
            <w:vMerge w:val="restart"/>
            <w:shd w:val="clear" w:color="auto" w:fill="auto"/>
          </w:tcPr>
          <w:p w:rsidR="00416707" w:rsidRPr="00101EBF" w:rsidRDefault="00416707" w:rsidP="00787BF8">
            <w:pPr>
              <w:pStyle w:val="TAL"/>
            </w:pPr>
            <w:r w:rsidRPr="00101EBF">
              <w:t>Create</w:t>
            </w:r>
          </w:p>
        </w:tc>
        <w:tc>
          <w:tcPr>
            <w:tcW w:w="2208" w:type="dxa"/>
            <w:shd w:val="clear" w:color="auto" w:fill="auto"/>
          </w:tcPr>
          <w:p w:rsidR="00416707" w:rsidRPr="00101EBF" w:rsidRDefault="00416707" w:rsidP="00787BF8">
            <w:pPr>
              <w:pStyle w:val="TAL"/>
            </w:pPr>
            <w:r w:rsidRPr="00101EBF">
              <w:t>Service</w:t>
            </w:r>
          </w:p>
        </w:tc>
        <w:tc>
          <w:tcPr>
            <w:tcW w:w="3340" w:type="dxa"/>
            <w:shd w:val="clear" w:color="auto" w:fill="auto"/>
          </w:tcPr>
          <w:p w:rsidR="00416707" w:rsidRPr="00101EBF" w:rsidRDefault="00416707" w:rsidP="00787BF8">
            <w:pPr>
              <w:pStyle w:val="TAL"/>
            </w:pPr>
            <w:r w:rsidRPr="00101EBF">
              <w:rPr>
                <w:rFonts w:cs="Arial"/>
              </w:rPr>
              <w:t>/xmb/v1.0/services</w:t>
            </w:r>
          </w:p>
        </w:tc>
      </w:tr>
      <w:tr w:rsidR="00416707" w:rsidRPr="00101EBF" w:rsidTr="00787BF8">
        <w:tc>
          <w:tcPr>
            <w:tcW w:w="2164" w:type="dxa"/>
            <w:vMerge/>
            <w:shd w:val="clear" w:color="auto" w:fill="auto"/>
          </w:tcPr>
          <w:p w:rsidR="00416707" w:rsidRPr="00101EBF" w:rsidRDefault="00416707" w:rsidP="00787BF8">
            <w:pPr>
              <w:pStyle w:val="TAL"/>
            </w:pPr>
          </w:p>
        </w:tc>
        <w:tc>
          <w:tcPr>
            <w:tcW w:w="2143" w:type="dxa"/>
            <w:vMerge/>
            <w:shd w:val="clear" w:color="auto" w:fill="auto"/>
          </w:tcPr>
          <w:p w:rsidR="00416707" w:rsidRPr="00101EBF" w:rsidRDefault="00416707" w:rsidP="00787BF8">
            <w:pPr>
              <w:pStyle w:val="TAL"/>
            </w:pPr>
          </w:p>
        </w:tc>
        <w:tc>
          <w:tcPr>
            <w:tcW w:w="2208" w:type="dxa"/>
            <w:shd w:val="clear" w:color="auto" w:fill="auto"/>
          </w:tcPr>
          <w:p w:rsidR="00416707" w:rsidRPr="00101EBF" w:rsidRDefault="00416707" w:rsidP="00787BF8">
            <w:pPr>
              <w:pStyle w:val="TAL"/>
            </w:pPr>
            <w:r w:rsidRPr="00101EBF">
              <w:t>Session</w:t>
            </w:r>
          </w:p>
        </w:tc>
        <w:tc>
          <w:tcPr>
            <w:tcW w:w="3340" w:type="dxa"/>
            <w:shd w:val="clear" w:color="auto" w:fill="auto"/>
          </w:tcPr>
          <w:p w:rsidR="00416707" w:rsidRPr="00101EBF" w:rsidRDefault="00416707" w:rsidP="00787BF8">
            <w:pPr>
              <w:pStyle w:val="TAL"/>
            </w:pPr>
            <w:r w:rsidRPr="00101EBF">
              <w:rPr>
                <w:rFonts w:cs="Arial"/>
              </w:rPr>
              <w:t>/xmb/v1.0/services/{service-res-id}/sessions</w:t>
            </w:r>
          </w:p>
        </w:tc>
      </w:tr>
      <w:tr w:rsidR="00416707" w:rsidRPr="00101EBF" w:rsidTr="00787BF8">
        <w:tc>
          <w:tcPr>
            <w:tcW w:w="2164" w:type="dxa"/>
            <w:shd w:val="clear" w:color="auto" w:fill="auto"/>
          </w:tcPr>
          <w:p w:rsidR="00416707" w:rsidRPr="00101EBF" w:rsidRDefault="00416707" w:rsidP="00787BF8">
            <w:pPr>
              <w:pStyle w:val="TAL"/>
            </w:pPr>
            <w:r w:rsidRPr="00101EBF">
              <w:t>GET</w:t>
            </w:r>
          </w:p>
        </w:tc>
        <w:tc>
          <w:tcPr>
            <w:tcW w:w="2143" w:type="dxa"/>
            <w:shd w:val="clear" w:color="auto" w:fill="auto"/>
          </w:tcPr>
          <w:p w:rsidR="00416707" w:rsidRPr="00101EBF" w:rsidRDefault="00416707" w:rsidP="00787BF8">
            <w:pPr>
              <w:pStyle w:val="TAL"/>
            </w:pPr>
            <w:r w:rsidRPr="00101EBF">
              <w:t>Read</w:t>
            </w:r>
          </w:p>
        </w:tc>
        <w:tc>
          <w:tcPr>
            <w:tcW w:w="2208" w:type="dxa"/>
            <w:shd w:val="clear" w:color="auto" w:fill="auto"/>
          </w:tcPr>
          <w:p w:rsidR="00416707" w:rsidRPr="00101EBF" w:rsidRDefault="00416707" w:rsidP="00787BF8">
            <w:pPr>
              <w:pStyle w:val="TAL"/>
            </w:pPr>
            <w:r w:rsidRPr="00101EBF">
              <w:t>Service</w:t>
            </w:r>
          </w:p>
        </w:tc>
        <w:tc>
          <w:tcPr>
            <w:tcW w:w="3340" w:type="dxa"/>
            <w:shd w:val="clear" w:color="auto" w:fill="auto"/>
          </w:tcPr>
          <w:p w:rsidR="00416707" w:rsidRPr="00101EBF" w:rsidRDefault="00416707" w:rsidP="00787BF8">
            <w:pPr>
              <w:pStyle w:val="TAL"/>
              <w:rPr>
                <w:lang w:val="fr-FR"/>
              </w:rPr>
            </w:pPr>
            <w:r w:rsidRPr="00101EBF">
              <w:rPr>
                <w:rFonts w:cs="Arial"/>
                <w:lang w:val="fr-FR"/>
              </w:rPr>
              <w:t>/xmb/v1.0/services/{service-res-id}/sessions/{session-res-id}</w:t>
            </w:r>
          </w:p>
        </w:tc>
      </w:tr>
      <w:tr w:rsidR="00416707" w:rsidRPr="00101EBF" w:rsidTr="00787BF8">
        <w:trPr>
          <w:trHeight w:val="683"/>
        </w:trPr>
        <w:tc>
          <w:tcPr>
            <w:tcW w:w="2164" w:type="dxa"/>
            <w:shd w:val="clear" w:color="auto" w:fill="auto"/>
          </w:tcPr>
          <w:p w:rsidR="00416707" w:rsidRPr="00101EBF" w:rsidRDefault="00416707" w:rsidP="00787BF8">
            <w:pPr>
              <w:pStyle w:val="TAL"/>
              <w:rPr>
                <w:lang w:val="fr-FR"/>
              </w:rPr>
            </w:pPr>
          </w:p>
        </w:tc>
        <w:tc>
          <w:tcPr>
            <w:tcW w:w="2143" w:type="dxa"/>
            <w:shd w:val="clear" w:color="auto" w:fill="auto"/>
          </w:tcPr>
          <w:p w:rsidR="00416707" w:rsidRPr="00101EBF" w:rsidRDefault="00416707" w:rsidP="00787BF8">
            <w:pPr>
              <w:pStyle w:val="TAL"/>
              <w:rPr>
                <w:lang w:val="fr-FR"/>
              </w:rPr>
            </w:pPr>
          </w:p>
        </w:tc>
        <w:tc>
          <w:tcPr>
            <w:tcW w:w="2208" w:type="dxa"/>
            <w:shd w:val="clear" w:color="auto" w:fill="auto"/>
          </w:tcPr>
          <w:p w:rsidR="00416707" w:rsidRPr="00101EBF" w:rsidRDefault="00416707" w:rsidP="00787BF8">
            <w:pPr>
              <w:pStyle w:val="TAL"/>
            </w:pPr>
            <w:r w:rsidRPr="00101EBF">
              <w:t>Session</w:t>
            </w:r>
          </w:p>
        </w:tc>
        <w:tc>
          <w:tcPr>
            <w:tcW w:w="3340" w:type="dxa"/>
            <w:shd w:val="clear" w:color="auto" w:fill="auto"/>
          </w:tcPr>
          <w:p w:rsidR="00416707" w:rsidRPr="00101EBF" w:rsidRDefault="00416707" w:rsidP="00787BF8">
            <w:pPr>
              <w:pStyle w:val="TAL"/>
              <w:rPr>
                <w:lang w:val="fr-FR"/>
              </w:rPr>
            </w:pPr>
            <w:r w:rsidRPr="00101EBF">
              <w:rPr>
                <w:rFonts w:cs="Arial"/>
                <w:lang w:val="fr-FR"/>
              </w:rPr>
              <w:t>/xmb/v1.0/services/{service-res-id}/sessions/{session-res-id}</w:t>
            </w:r>
          </w:p>
        </w:tc>
      </w:tr>
      <w:tr w:rsidR="00416707" w:rsidRPr="00101EBF" w:rsidTr="00787BF8">
        <w:tc>
          <w:tcPr>
            <w:tcW w:w="2164" w:type="dxa"/>
            <w:shd w:val="clear" w:color="auto" w:fill="auto"/>
          </w:tcPr>
          <w:p w:rsidR="00416707" w:rsidRPr="00101EBF" w:rsidRDefault="00416707" w:rsidP="00787BF8">
            <w:pPr>
              <w:pStyle w:val="TAL"/>
              <w:rPr>
                <w:lang w:val="fr-FR"/>
              </w:rPr>
            </w:pPr>
          </w:p>
        </w:tc>
        <w:tc>
          <w:tcPr>
            <w:tcW w:w="2143" w:type="dxa"/>
            <w:shd w:val="clear" w:color="auto" w:fill="auto"/>
          </w:tcPr>
          <w:p w:rsidR="00416707" w:rsidRPr="00101EBF" w:rsidRDefault="00416707" w:rsidP="00787BF8">
            <w:pPr>
              <w:pStyle w:val="TAL"/>
              <w:rPr>
                <w:lang w:val="fr-FR"/>
              </w:rPr>
            </w:pPr>
          </w:p>
        </w:tc>
        <w:tc>
          <w:tcPr>
            <w:tcW w:w="2208" w:type="dxa"/>
            <w:shd w:val="clear" w:color="auto" w:fill="auto"/>
          </w:tcPr>
          <w:p w:rsidR="00416707" w:rsidRPr="00101EBF" w:rsidRDefault="00416707" w:rsidP="00787BF8">
            <w:pPr>
              <w:pStyle w:val="TAL"/>
            </w:pPr>
            <w:r w:rsidRPr="00101EBF">
              <w:t>Report</w:t>
            </w:r>
          </w:p>
        </w:tc>
        <w:tc>
          <w:tcPr>
            <w:tcW w:w="3340" w:type="dxa"/>
            <w:shd w:val="clear" w:color="auto" w:fill="auto"/>
          </w:tcPr>
          <w:p w:rsidR="00416707" w:rsidRPr="000C14CE" w:rsidRDefault="00416707" w:rsidP="00787BF8">
            <w:pPr>
              <w:pStyle w:val="TAL"/>
              <w:rPr>
                <w:rFonts w:cs="Arial"/>
              </w:rPr>
            </w:pPr>
            <w:r w:rsidRPr="00101EBF">
              <w:rPr>
                <w:rFonts w:cs="Arial"/>
              </w:rPr>
              <w:t>/xmb/v1.0/reports</w:t>
            </w:r>
            <w:r w:rsidRPr="000C14CE">
              <w:rPr>
                <w:rFonts w:cs="Arial"/>
              </w:rPr>
              <w:t>?query</w:t>
            </w:r>
          </w:p>
          <w:p w:rsidR="00416707" w:rsidRPr="00101EBF" w:rsidRDefault="00416707" w:rsidP="00787BF8">
            <w:pPr>
              <w:pStyle w:val="TAL"/>
              <w:rPr>
                <w:rFonts w:cs="Arial"/>
              </w:rPr>
            </w:pPr>
            <w:r w:rsidRPr="000C14CE">
              <w:rPr>
                <w:rFonts w:cs="Arial"/>
              </w:rPr>
              <w:t>or</w:t>
            </w:r>
          </w:p>
          <w:p w:rsidR="00416707" w:rsidRPr="00101EBF" w:rsidRDefault="00416707" w:rsidP="00787BF8">
            <w:pPr>
              <w:pStyle w:val="TAL"/>
            </w:pPr>
            <w:r w:rsidRPr="00101EBF">
              <w:rPr>
                <w:rFonts w:cs="Arial"/>
              </w:rPr>
              <w:t>/xmb/v1.0/reports/{report-res-id}</w:t>
            </w:r>
          </w:p>
        </w:tc>
      </w:tr>
      <w:tr w:rsidR="00416707" w:rsidRPr="00101EBF" w:rsidTr="00787BF8">
        <w:tc>
          <w:tcPr>
            <w:tcW w:w="2164" w:type="dxa"/>
            <w:shd w:val="clear" w:color="auto" w:fill="auto"/>
          </w:tcPr>
          <w:p w:rsidR="00416707" w:rsidRPr="00101EBF" w:rsidRDefault="00416707" w:rsidP="00787BF8">
            <w:pPr>
              <w:pStyle w:val="TAL"/>
            </w:pPr>
          </w:p>
        </w:tc>
        <w:tc>
          <w:tcPr>
            <w:tcW w:w="2143" w:type="dxa"/>
            <w:shd w:val="clear" w:color="auto" w:fill="auto"/>
          </w:tcPr>
          <w:p w:rsidR="00416707" w:rsidRPr="00101EBF" w:rsidRDefault="00416707" w:rsidP="00787BF8">
            <w:pPr>
              <w:pStyle w:val="TAL"/>
            </w:pPr>
          </w:p>
        </w:tc>
        <w:tc>
          <w:tcPr>
            <w:tcW w:w="2208" w:type="dxa"/>
            <w:shd w:val="clear" w:color="auto" w:fill="auto"/>
          </w:tcPr>
          <w:p w:rsidR="00416707" w:rsidRPr="00101EBF" w:rsidRDefault="00416707" w:rsidP="00787BF8">
            <w:pPr>
              <w:pStyle w:val="TAL"/>
            </w:pPr>
            <w:r w:rsidRPr="00101EBF">
              <w:t>Notification</w:t>
            </w:r>
          </w:p>
        </w:tc>
        <w:tc>
          <w:tcPr>
            <w:tcW w:w="3340" w:type="dxa"/>
            <w:shd w:val="clear" w:color="auto" w:fill="auto"/>
          </w:tcPr>
          <w:p w:rsidR="00416707" w:rsidRPr="00101EBF" w:rsidRDefault="00416707" w:rsidP="00787BF8">
            <w:pPr>
              <w:pStyle w:val="TAL"/>
              <w:rPr>
                <w:rFonts w:cs="Arial"/>
              </w:rPr>
            </w:pPr>
            <w:r w:rsidRPr="00101EBF">
              <w:rPr>
                <w:rFonts w:cs="Arial"/>
              </w:rPr>
              <w:t>/xmb/v1.0/notifications?query</w:t>
            </w:r>
          </w:p>
          <w:p w:rsidR="00416707" w:rsidRPr="00101EBF" w:rsidRDefault="00416707" w:rsidP="00787BF8">
            <w:pPr>
              <w:pStyle w:val="TAL"/>
              <w:rPr>
                <w:rFonts w:cs="Arial"/>
              </w:rPr>
            </w:pPr>
            <w:r w:rsidRPr="00101EBF">
              <w:rPr>
                <w:rFonts w:cs="Arial"/>
              </w:rPr>
              <w:t>or</w:t>
            </w:r>
          </w:p>
          <w:p w:rsidR="00416707" w:rsidRPr="00101EBF" w:rsidRDefault="00416707" w:rsidP="00787BF8">
            <w:pPr>
              <w:pStyle w:val="TAL"/>
            </w:pPr>
            <w:r w:rsidRPr="00101EBF">
              <w:rPr>
                <w:rFonts w:cs="Arial"/>
              </w:rPr>
              <w:t>/xmb/v1.0/notifications/{notification-res-id}</w:t>
            </w:r>
          </w:p>
        </w:tc>
      </w:tr>
      <w:tr w:rsidR="00416707" w:rsidRPr="00101EBF" w:rsidTr="00787BF8">
        <w:tc>
          <w:tcPr>
            <w:tcW w:w="2164" w:type="dxa"/>
            <w:shd w:val="clear" w:color="auto" w:fill="auto"/>
          </w:tcPr>
          <w:p w:rsidR="00416707" w:rsidRPr="00101EBF" w:rsidRDefault="00416707" w:rsidP="00787BF8">
            <w:pPr>
              <w:pStyle w:val="TAL"/>
            </w:pPr>
            <w:r w:rsidRPr="00101EBF">
              <w:t>PUT</w:t>
            </w:r>
          </w:p>
        </w:tc>
        <w:tc>
          <w:tcPr>
            <w:tcW w:w="2143" w:type="dxa"/>
            <w:shd w:val="clear" w:color="auto" w:fill="auto"/>
          </w:tcPr>
          <w:p w:rsidR="00416707" w:rsidRPr="00101EBF" w:rsidRDefault="00416707" w:rsidP="00787BF8">
            <w:pPr>
              <w:pStyle w:val="TAL"/>
            </w:pPr>
            <w:r w:rsidRPr="00101EBF">
              <w:t>Replace</w:t>
            </w:r>
          </w:p>
        </w:tc>
        <w:tc>
          <w:tcPr>
            <w:tcW w:w="2208" w:type="dxa"/>
            <w:shd w:val="clear" w:color="auto" w:fill="auto"/>
          </w:tcPr>
          <w:p w:rsidR="00416707" w:rsidRPr="00101EBF" w:rsidRDefault="00416707" w:rsidP="00787BF8">
            <w:pPr>
              <w:pStyle w:val="TAL"/>
            </w:pPr>
            <w:r w:rsidRPr="00101EBF">
              <w:t>Service</w:t>
            </w:r>
          </w:p>
        </w:tc>
        <w:tc>
          <w:tcPr>
            <w:tcW w:w="3340" w:type="dxa"/>
            <w:shd w:val="clear" w:color="auto" w:fill="auto"/>
          </w:tcPr>
          <w:p w:rsidR="00416707" w:rsidRPr="00101EBF" w:rsidRDefault="00416707" w:rsidP="00787BF8">
            <w:pPr>
              <w:pStyle w:val="TAL"/>
            </w:pPr>
            <w:r w:rsidRPr="00101EBF">
              <w:rPr>
                <w:rFonts w:cs="Arial"/>
              </w:rPr>
              <w:t>/xmb/v1.0/services/{service-res-id}</w:t>
            </w:r>
          </w:p>
        </w:tc>
      </w:tr>
      <w:tr w:rsidR="00416707" w:rsidRPr="00101EBF" w:rsidTr="00787BF8">
        <w:tc>
          <w:tcPr>
            <w:tcW w:w="2164" w:type="dxa"/>
            <w:shd w:val="clear" w:color="auto" w:fill="auto"/>
          </w:tcPr>
          <w:p w:rsidR="00416707" w:rsidRPr="00101EBF" w:rsidRDefault="00416707" w:rsidP="00787BF8">
            <w:pPr>
              <w:pStyle w:val="TAL"/>
            </w:pPr>
          </w:p>
        </w:tc>
        <w:tc>
          <w:tcPr>
            <w:tcW w:w="2143" w:type="dxa"/>
            <w:shd w:val="clear" w:color="auto" w:fill="auto"/>
          </w:tcPr>
          <w:p w:rsidR="00416707" w:rsidRPr="00101EBF" w:rsidRDefault="00416707" w:rsidP="00787BF8">
            <w:pPr>
              <w:pStyle w:val="TAL"/>
            </w:pPr>
          </w:p>
        </w:tc>
        <w:tc>
          <w:tcPr>
            <w:tcW w:w="2208" w:type="dxa"/>
            <w:shd w:val="clear" w:color="auto" w:fill="auto"/>
          </w:tcPr>
          <w:p w:rsidR="00416707" w:rsidRPr="00101EBF" w:rsidRDefault="00416707" w:rsidP="00787BF8">
            <w:pPr>
              <w:pStyle w:val="TAL"/>
            </w:pPr>
            <w:r w:rsidRPr="00101EBF">
              <w:t>Session</w:t>
            </w:r>
          </w:p>
        </w:tc>
        <w:tc>
          <w:tcPr>
            <w:tcW w:w="3340" w:type="dxa"/>
            <w:shd w:val="clear" w:color="auto" w:fill="auto"/>
          </w:tcPr>
          <w:p w:rsidR="00416707" w:rsidRPr="00101EBF" w:rsidRDefault="00416707" w:rsidP="00787BF8">
            <w:pPr>
              <w:pStyle w:val="TAL"/>
              <w:rPr>
                <w:lang w:val="fr-FR"/>
              </w:rPr>
            </w:pPr>
            <w:r w:rsidRPr="00101EBF">
              <w:rPr>
                <w:rFonts w:cs="Arial"/>
                <w:lang w:val="fr-FR"/>
              </w:rPr>
              <w:t>/xmb/v1.0/services/{service-res-id}/sessions/{session-res-id}</w:t>
            </w:r>
          </w:p>
        </w:tc>
      </w:tr>
      <w:tr w:rsidR="00416707" w:rsidRPr="00101EBF" w:rsidTr="00787BF8">
        <w:tc>
          <w:tcPr>
            <w:tcW w:w="2164" w:type="dxa"/>
            <w:shd w:val="clear" w:color="auto" w:fill="auto"/>
          </w:tcPr>
          <w:p w:rsidR="00416707" w:rsidRPr="00101EBF" w:rsidRDefault="00416707" w:rsidP="00787BF8">
            <w:pPr>
              <w:pStyle w:val="TAL"/>
            </w:pPr>
            <w:r w:rsidRPr="00101EBF">
              <w:t>PATCH</w:t>
            </w:r>
          </w:p>
        </w:tc>
        <w:tc>
          <w:tcPr>
            <w:tcW w:w="2143" w:type="dxa"/>
            <w:shd w:val="clear" w:color="auto" w:fill="auto"/>
          </w:tcPr>
          <w:p w:rsidR="00416707" w:rsidRPr="00101EBF" w:rsidRDefault="00416707" w:rsidP="00787BF8">
            <w:pPr>
              <w:pStyle w:val="TAL"/>
            </w:pPr>
            <w:r w:rsidRPr="00101EBF">
              <w:t>Modify</w:t>
            </w:r>
          </w:p>
        </w:tc>
        <w:tc>
          <w:tcPr>
            <w:tcW w:w="2208" w:type="dxa"/>
            <w:shd w:val="clear" w:color="auto" w:fill="auto"/>
          </w:tcPr>
          <w:p w:rsidR="00416707" w:rsidRPr="00101EBF" w:rsidRDefault="00416707" w:rsidP="00787BF8">
            <w:pPr>
              <w:pStyle w:val="TAL"/>
            </w:pPr>
            <w:r w:rsidRPr="00101EBF">
              <w:t>Service</w:t>
            </w:r>
          </w:p>
        </w:tc>
        <w:tc>
          <w:tcPr>
            <w:tcW w:w="3340" w:type="dxa"/>
            <w:shd w:val="clear" w:color="auto" w:fill="auto"/>
          </w:tcPr>
          <w:p w:rsidR="00416707" w:rsidRPr="00101EBF" w:rsidRDefault="00416707" w:rsidP="00787BF8">
            <w:pPr>
              <w:pStyle w:val="TAL"/>
            </w:pPr>
            <w:r w:rsidRPr="00101EBF">
              <w:rPr>
                <w:rFonts w:cs="Arial"/>
              </w:rPr>
              <w:t>/xmb/v1.0/services/{service-res-id}</w:t>
            </w:r>
          </w:p>
        </w:tc>
      </w:tr>
      <w:tr w:rsidR="00416707" w:rsidRPr="00101EBF" w:rsidTr="00787BF8">
        <w:tc>
          <w:tcPr>
            <w:tcW w:w="2164" w:type="dxa"/>
            <w:shd w:val="clear" w:color="auto" w:fill="auto"/>
          </w:tcPr>
          <w:p w:rsidR="00416707" w:rsidRPr="00101EBF" w:rsidRDefault="00416707" w:rsidP="00787BF8">
            <w:pPr>
              <w:pStyle w:val="TAL"/>
            </w:pPr>
          </w:p>
        </w:tc>
        <w:tc>
          <w:tcPr>
            <w:tcW w:w="2143" w:type="dxa"/>
            <w:shd w:val="clear" w:color="auto" w:fill="auto"/>
          </w:tcPr>
          <w:p w:rsidR="00416707" w:rsidRPr="00101EBF" w:rsidRDefault="00416707" w:rsidP="00787BF8">
            <w:pPr>
              <w:pStyle w:val="TAL"/>
            </w:pPr>
          </w:p>
        </w:tc>
        <w:tc>
          <w:tcPr>
            <w:tcW w:w="2208" w:type="dxa"/>
            <w:shd w:val="clear" w:color="auto" w:fill="auto"/>
          </w:tcPr>
          <w:p w:rsidR="00416707" w:rsidRPr="00101EBF" w:rsidRDefault="00416707" w:rsidP="00787BF8">
            <w:pPr>
              <w:pStyle w:val="TAL"/>
            </w:pPr>
            <w:r w:rsidRPr="00101EBF">
              <w:t>Session</w:t>
            </w:r>
          </w:p>
        </w:tc>
        <w:tc>
          <w:tcPr>
            <w:tcW w:w="3340" w:type="dxa"/>
            <w:shd w:val="clear" w:color="auto" w:fill="auto"/>
          </w:tcPr>
          <w:p w:rsidR="00416707" w:rsidRPr="00101EBF" w:rsidRDefault="00416707" w:rsidP="00787BF8">
            <w:pPr>
              <w:pStyle w:val="TAL"/>
              <w:rPr>
                <w:lang w:val="fr-FR"/>
              </w:rPr>
            </w:pPr>
            <w:r w:rsidRPr="00101EBF">
              <w:rPr>
                <w:rFonts w:cs="Arial"/>
                <w:lang w:val="fr-FR"/>
              </w:rPr>
              <w:t>/xmb/v1.0/services/{service-res-id}/sessions/{session-res-id}</w:t>
            </w:r>
          </w:p>
        </w:tc>
      </w:tr>
      <w:tr w:rsidR="00416707" w:rsidRPr="00101EBF" w:rsidTr="00787BF8">
        <w:tc>
          <w:tcPr>
            <w:tcW w:w="2164" w:type="dxa"/>
            <w:shd w:val="clear" w:color="auto" w:fill="auto"/>
          </w:tcPr>
          <w:p w:rsidR="00416707" w:rsidRPr="00101EBF" w:rsidRDefault="00416707" w:rsidP="00787BF8">
            <w:pPr>
              <w:pStyle w:val="TAL"/>
            </w:pPr>
            <w:r w:rsidRPr="00101EBF">
              <w:t>DELETE</w:t>
            </w:r>
          </w:p>
        </w:tc>
        <w:tc>
          <w:tcPr>
            <w:tcW w:w="2143" w:type="dxa"/>
            <w:shd w:val="clear" w:color="auto" w:fill="auto"/>
          </w:tcPr>
          <w:p w:rsidR="00416707" w:rsidRPr="00101EBF" w:rsidRDefault="00416707" w:rsidP="00787BF8">
            <w:pPr>
              <w:pStyle w:val="TAL"/>
            </w:pPr>
            <w:r w:rsidRPr="00101EBF">
              <w:t>Delete</w:t>
            </w:r>
          </w:p>
        </w:tc>
        <w:tc>
          <w:tcPr>
            <w:tcW w:w="2208" w:type="dxa"/>
            <w:shd w:val="clear" w:color="auto" w:fill="auto"/>
          </w:tcPr>
          <w:p w:rsidR="00416707" w:rsidRPr="00101EBF" w:rsidRDefault="00416707" w:rsidP="00787BF8">
            <w:pPr>
              <w:pStyle w:val="TAL"/>
            </w:pPr>
            <w:r w:rsidRPr="00101EBF">
              <w:t>Service</w:t>
            </w:r>
          </w:p>
        </w:tc>
        <w:tc>
          <w:tcPr>
            <w:tcW w:w="3340" w:type="dxa"/>
            <w:shd w:val="clear" w:color="auto" w:fill="auto"/>
          </w:tcPr>
          <w:p w:rsidR="00416707" w:rsidRPr="00101EBF" w:rsidRDefault="00416707" w:rsidP="00787BF8">
            <w:pPr>
              <w:pStyle w:val="TAL"/>
            </w:pPr>
            <w:r w:rsidRPr="00101EBF">
              <w:rPr>
                <w:rFonts w:cs="Arial"/>
              </w:rPr>
              <w:t>/xmb/v1.0/services/{service-res-id}</w:t>
            </w:r>
          </w:p>
        </w:tc>
      </w:tr>
      <w:tr w:rsidR="00416707" w:rsidRPr="00101EBF" w:rsidTr="00787BF8">
        <w:tc>
          <w:tcPr>
            <w:tcW w:w="2164" w:type="dxa"/>
            <w:shd w:val="clear" w:color="auto" w:fill="auto"/>
          </w:tcPr>
          <w:p w:rsidR="00416707" w:rsidRPr="00101EBF" w:rsidRDefault="00416707" w:rsidP="00787BF8">
            <w:pPr>
              <w:pStyle w:val="TAL"/>
            </w:pPr>
          </w:p>
        </w:tc>
        <w:tc>
          <w:tcPr>
            <w:tcW w:w="2143" w:type="dxa"/>
            <w:shd w:val="clear" w:color="auto" w:fill="auto"/>
          </w:tcPr>
          <w:p w:rsidR="00416707" w:rsidRPr="00101EBF" w:rsidRDefault="00416707" w:rsidP="00787BF8">
            <w:pPr>
              <w:pStyle w:val="TAL"/>
            </w:pPr>
          </w:p>
        </w:tc>
        <w:tc>
          <w:tcPr>
            <w:tcW w:w="2208" w:type="dxa"/>
            <w:shd w:val="clear" w:color="auto" w:fill="auto"/>
          </w:tcPr>
          <w:p w:rsidR="00416707" w:rsidRPr="00101EBF" w:rsidRDefault="00416707" w:rsidP="00787BF8">
            <w:pPr>
              <w:pStyle w:val="TAL"/>
            </w:pPr>
            <w:r w:rsidRPr="00101EBF">
              <w:t>Session</w:t>
            </w:r>
          </w:p>
        </w:tc>
        <w:tc>
          <w:tcPr>
            <w:tcW w:w="3340" w:type="dxa"/>
            <w:shd w:val="clear" w:color="auto" w:fill="auto"/>
          </w:tcPr>
          <w:p w:rsidR="00416707" w:rsidRPr="00101EBF" w:rsidRDefault="00416707" w:rsidP="00787BF8">
            <w:pPr>
              <w:pStyle w:val="TAL"/>
              <w:rPr>
                <w:lang w:val="fr-FR"/>
              </w:rPr>
            </w:pPr>
            <w:r w:rsidRPr="00101EBF">
              <w:rPr>
                <w:rFonts w:cs="Arial"/>
                <w:lang w:val="fr-FR"/>
              </w:rPr>
              <w:t>/xmb/v1.0/services/{service-res-id}/sessions/{session-res-id}</w:t>
            </w:r>
          </w:p>
        </w:tc>
      </w:tr>
    </w:tbl>
    <w:p w:rsidR="00416707" w:rsidRPr="00101EBF" w:rsidRDefault="00416707">
      <w:pPr>
        <w:rPr>
          <w:lang w:val="fr-FR"/>
        </w:rPr>
      </w:pPr>
    </w:p>
    <w:p w:rsidR="00416707" w:rsidRPr="00101EBF" w:rsidRDefault="00416707">
      <w:pPr>
        <w:pStyle w:val="Heading3"/>
      </w:pPr>
      <w:bookmarkStart w:id="227" w:name="_Toc27990065"/>
      <w:bookmarkStart w:id="228" w:name="_Toc36033226"/>
      <w:bookmarkStart w:id="229" w:name="_Toc36033321"/>
      <w:bookmarkStart w:id="230" w:name="_Toc44588581"/>
      <w:bookmarkStart w:id="231" w:name="_Toc45131061"/>
      <w:bookmarkStart w:id="232" w:name="_Toc51746344"/>
      <w:bookmarkStart w:id="233" w:name="_Toc122109175"/>
      <w:r w:rsidRPr="00101EBF">
        <w:t>5.1.2</w:t>
      </w:r>
      <w:r w:rsidRPr="00101EBF">
        <w:tab/>
        <w:t>Error Handling</w:t>
      </w:r>
      <w:bookmarkEnd w:id="227"/>
      <w:bookmarkEnd w:id="228"/>
      <w:bookmarkEnd w:id="229"/>
      <w:bookmarkEnd w:id="230"/>
      <w:bookmarkEnd w:id="231"/>
      <w:bookmarkEnd w:id="232"/>
      <w:bookmarkEnd w:id="233"/>
    </w:p>
    <w:p w:rsidR="00416707" w:rsidRPr="00101EBF" w:rsidRDefault="00416707">
      <w:r w:rsidRPr="00101EBF">
        <w:t xml:space="preserve">The xMB API shall use the HTTP status codes to indicate any errors that might occur in the processing of operations on xMB resources. Unless defined otherwise, the HTTP status codes shall be interpreted as specified in </w:t>
      </w:r>
      <w:r w:rsidRPr="00101EBF">
        <w:rPr>
          <w:lang w:val="en-US"/>
        </w:rPr>
        <w:t>IETF RFC 7231</w:t>
      </w:r>
      <w:r w:rsidRPr="00101EBF">
        <w:t> [6]. API operations that are not successfully handled shall not leave the resource at an undefined state. The response should provide sufficient information for a human operator to understand and locate the error.</w:t>
      </w:r>
    </w:p>
    <w:p w:rsidR="00416707" w:rsidRPr="00101EBF" w:rsidRDefault="00416707">
      <w:r w:rsidRPr="00101EBF">
        <w:t>API operations that do not follow the security procedures defined in</w:t>
      </w:r>
      <w:r w:rsidR="000C14CE">
        <w:t xml:space="preserve"> clause </w:t>
      </w:r>
      <w:r w:rsidRPr="000C14CE">
        <w:t>7 shall be</w:t>
      </w:r>
      <w:r w:rsidRPr="00101EBF">
        <w:t xml:space="preserve"> rejected without any impact on the resources.</w:t>
      </w:r>
    </w:p>
    <w:p w:rsidR="00416707" w:rsidRPr="00101EBF" w:rsidRDefault="00416707">
      <w:r w:rsidRPr="00101EBF">
        <w:t>Errors may also happen during the content ingestion and shall be notified to the Content Provider in a timely manner depending on the severity of the error.</w:t>
      </w:r>
    </w:p>
    <w:p w:rsidR="00416707" w:rsidRPr="00101EBF" w:rsidRDefault="00416707">
      <w:pPr>
        <w:pStyle w:val="Heading3"/>
      </w:pPr>
      <w:bookmarkStart w:id="234" w:name="_Toc27990066"/>
      <w:bookmarkStart w:id="235" w:name="_Toc36033227"/>
      <w:bookmarkStart w:id="236" w:name="_Toc36033322"/>
      <w:bookmarkStart w:id="237" w:name="_Toc44588582"/>
      <w:bookmarkStart w:id="238" w:name="_Toc45131062"/>
      <w:bookmarkStart w:id="239" w:name="_Toc51746345"/>
      <w:bookmarkStart w:id="240" w:name="_Toc122109176"/>
      <w:r w:rsidRPr="00101EBF">
        <w:t>5.1.3</w:t>
      </w:r>
      <w:r w:rsidRPr="00101EBF">
        <w:tab/>
        <w:t>xMB Entry Point Discovery</w:t>
      </w:r>
      <w:bookmarkEnd w:id="234"/>
      <w:bookmarkEnd w:id="235"/>
      <w:bookmarkEnd w:id="236"/>
      <w:bookmarkEnd w:id="237"/>
      <w:bookmarkEnd w:id="238"/>
      <w:bookmarkEnd w:id="239"/>
      <w:bookmarkEnd w:id="240"/>
    </w:p>
    <w:p w:rsidR="00416707" w:rsidRPr="00101EBF" w:rsidRDefault="00416707">
      <w:r w:rsidRPr="00101EBF">
        <w:t>The Content Provider shall be able to discover the entry point to the xMB interface by one of the following methods:</w:t>
      </w:r>
    </w:p>
    <w:p w:rsidR="00416707" w:rsidRPr="00101EBF" w:rsidRDefault="00416707">
      <w:pPr>
        <w:pStyle w:val="B1"/>
        <w:keepNext/>
      </w:pPr>
      <w:r w:rsidRPr="00101EBF">
        <w:t>a)</w:t>
      </w:r>
      <w:r w:rsidRPr="00101EBF">
        <w:tab/>
        <w:t>It is provided with the URL that serves as the entry point for the xMB-C interface;</w:t>
      </w:r>
    </w:p>
    <w:p w:rsidR="00416707" w:rsidRPr="00101EBF" w:rsidRDefault="00416707">
      <w:pPr>
        <w:pStyle w:val="B1"/>
        <w:keepNext/>
      </w:pPr>
      <w:r w:rsidRPr="00101EBF">
        <w:t>b)</w:t>
      </w:r>
      <w:r w:rsidRPr="00101EBF">
        <w:tab/>
        <w:t>It acquires that entry point URL from DNS resolution of the following Fully Qualified Domain Name (FQDN):</w:t>
      </w:r>
    </w:p>
    <w:p w:rsidR="00416707" w:rsidRPr="00101EBF" w:rsidRDefault="00416707">
      <w:pPr>
        <w:pStyle w:val="B2"/>
      </w:pPr>
      <w:r w:rsidRPr="00101EBF">
        <w:tab/>
        <w:t>http://mbmsbs.mnc&lt;MNC&gt;.mcc&lt;MCC&gt;.pub.3gppnetwork.org,</w:t>
      </w:r>
    </w:p>
    <w:p w:rsidR="00416707" w:rsidRPr="00101EBF" w:rsidRDefault="00416707">
      <w:pPr>
        <w:pStyle w:val="B2"/>
      </w:pPr>
      <w:r w:rsidRPr="00101EBF">
        <w:t>in which case the Content Provider shall build the following URL for the entry point of the xMB interface:</w:t>
      </w:r>
    </w:p>
    <w:p w:rsidR="00416707" w:rsidRPr="000C14CE" w:rsidRDefault="00416707">
      <w:pPr>
        <w:pStyle w:val="B2"/>
      </w:pPr>
      <w:r w:rsidRPr="00101EBF">
        <w:tab/>
      </w:r>
      <w:hyperlink w:history="1">
        <w:r w:rsidRPr="000C14CE">
          <w:rPr>
            <w:rStyle w:val="Hyperlink"/>
          </w:rPr>
          <w:t>http://mbmsbs.m</w:t>
        </w:r>
        <w:r w:rsidRPr="00101EBF">
          <w:rPr>
            <w:rStyle w:val="Hyperlink"/>
          </w:rPr>
          <w:t>nc&lt;MNC&gt;.mcc&lt;MCC&gt;.pub.3gppnetwork.org/xmb/v1.0/</w:t>
        </w:r>
      </w:hyperlink>
      <w:r w:rsidRPr="000C14CE">
        <w:t>.</w:t>
      </w:r>
    </w:p>
    <w:p w:rsidR="00416707" w:rsidRPr="00101EBF" w:rsidRDefault="00416707">
      <w:pPr>
        <w:pStyle w:val="Heading3"/>
      </w:pPr>
      <w:bookmarkStart w:id="241" w:name="_Hlk20123300"/>
      <w:bookmarkStart w:id="242" w:name="_Toc27990067"/>
      <w:bookmarkStart w:id="243" w:name="_Toc36033228"/>
      <w:bookmarkStart w:id="244" w:name="_Toc36033323"/>
      <w:bookmarkStart w:id="245" w:name="_Toc44588583"/>
      <w:bookmarkStart w:id="246" w:name="_Toc45131063"/>
      <w:bookmarkStart w:id="247" w:name="_Toc51746346"/>
      <w:bookmarkStart w:id="248" w:name="_Toc122109177"/>
      <w:r w:rsidRPr="00101EBF">
        <w:t>5.1.4</w:t>
      </w:r>
      <w:r w:rsidRPr="00101EBF">
        <w:tab/>
        <w:t>Content type</w:t>
      </w:r>
      <w:bookmarkEnd w:id="242"/>
      <w:bookmarkEnd w:id="243"/>
      <w:bookmarkEnd w:id="244"/>
      <w:bookmarkEnd w:id="245"/>
      <w:bookmarkEnd w:id="246"/>
      <w:bookmarkEnd w:id="247"/>
      <w:bookmarkEnd w:id="248"/>
    </w:p>
    <w:p w:rsidR="00416707" w:rsidRPr="00101EBF" w:rsidRDefault="00416707">
      <w:r w:rsidRPr="00101EBF">
        <w:t xml:space="preserve">The bodies of HTTP request and successful HTTP responses shall be encoded in JSON </w:t>
      </w:r>
      <w:r w:rsidRPr="00101EBF">
        <w:rPr>
          <w:lang w:eastAsia="zh-CN"/>
        </w:rPr>
        <w:t>format</w:t>
      </w:r>
      <w:r w:rsidRPr="00101EBF">
        <w:t xml:space="preserve"> (see IETF RFC 8259 [34]). </w:t>
      </w:r>
    </w:p>
    <w:p w:rsidR="00416707" w:rsidRPr="00101EBF" w:rsidRDefault="00416707">
      <w:pPr>
        <w:rPr>
          <w:lang w:eastAsia="zh-CN"/>
        </w:rPr>
      </w:pPr>
      <w:r w:rsidRPr="00101EBF">
        <w:rPr>
          <w:lang w:eastAsia="zh-CN"/>
        </w:rPr>
        <w:t xml:space="preserve">The MIME media type that shall be used within the related Content-Type header field is </w:t>
      </w:r>
      <w:r w:rsidRPr="00101EBF">
        <w:t>"</w:t>
      </w:r>
      <w:r w:rsidRPr="00101EBF">
        <w:rPr>
          <w:lang w:eastAsia="zh-CN"/>
        </w:rPr>
        <w:t>application/json</w:t>
      </w:r>
      <w:r w:rsidRPr="00101EBF">
        <w:t>"</w:t>
      </w:r>
      <w:r w:rsidRPr="00101EBF">
        <w:rPr>
          <w:lang w:eastAsia="zh-CN"/>
        </w:rPr>
        <w:t>, as defined in IETF RFC 8259 [34].</w:t>
      </w:r>
    </w:p>
    <w:p w:rsidR="00416707" w:rsidRPr="00101EBF" w:rsidRDefault="00416707">
      <w:r w:rsidRPr="00101EBF">
        <w:t>JSON object used in the HTTP PATCH request shall be encoded according to "JSON Merge Patch" (IETF RFC 7396 [35]) but</w:t>
      </w:r>
      <w:r w:rsidRPr="00101EBF">
        <w:rPr>
          <w:lang w:eastAsia="zh-CN"/>
        </w:rPr>
        <w:t xml:space="preserve"> within the related Content-Type header field the MIME media type</w:t>
      </w:r>
      <w:r w:rsidRPr="00101EBF">
        <w:t xml:space="preserve"> shall be signalled as "application/json".</w:t>
      </w:r>
    </w:p>
    <w:p w:rsidR="00416707" w:rsidRPr="00101EBF" w:rsidRDefault="00416707">
      <w:pPr>
        <w:pStyle w:val="NO"/>
      </w:pPr>
      <w:r w:rsidRPr="00101EBF">
        <w:t>NOTE:</w:t>
      </w:r>
      <w:r w:rsidRPr="00101EBF">
        <w:tab/>
        <w:t xml:space="preserve">In this Release of the specification only </w:t>
      </w:r>
      <w:r w:rsidRPr="00101EBF">
        <w:rPr>
          <w:lang w:eastAsia="zh-CN"/>
        </w:rPr>
        <w:t xml:space="preserve">MIME media type </w:t>
      </w:r>
      <w:r w:rsidRPr="00101EBF">
        <w:t>"</w:t>
      </w:r>
      <w:r w:rsidRPr="00101EBF">
        <w:rPr>
          <w:lang w:eastAsia="zh-CN"/>
        </w:rPr>
        <w:t>application/json</w:t>
      </w:r>
      <w:r w:rsidRPr="00101EBF">
        <w:t>" is supported.</w:t>
      </w:r>
      <w:bookmarkEnd w:id="241"/>
    </w:p>
    <w:p w:rsidR="00416707" w:rsidRPr="00101EBF" w:rsidRDefault="00416707">
      <w:pPr>
        <w:pStyle w:val="Heading2"/>
      </w:pPr>
      <w:bookmarkStart w:id="249" w:name="_Toc27990068"/>
      <w:bookmarkStart w:id="250" w:name="_Toc36033229"/>
      <w:bookmarkStart w:id="251" w:name="_Toc36033324"/>
      <w:bookmarkStart w:id="252" w:name="_Toc44588584"/>
      <w:bookmarkStart w:id="253" w:name="_Toc45131064"/>
      <w:bookmarkStart w:id="254" w:name="_Toc51746347"/>
      <w:bookmarkStart w:id="255" w:name="_Toc122109178"/>
      <w:r w:rsidRPr="00101EBF">
        <w:t>5.2</w:t>
      </w:r>
      <w:r w:rsidRPr="00101EBF">
        <w:tab/>
        <w:t>Resources</w:t>
      </w:r>
      <w:bookmarkEnd w:id="249"/>
      <w:bookmarkEnd w:id="250"/>
      <w:bookmarkEnd w:id="251"/>
      <w:bookmarkEnd w:id="252"/>
      <w:bookmarkEnd w:id="253"/>
      <w:bookmarkEnd w:id="254"/>
      <w:bookmarkEnd w:id="255"/>
    </w:p>
    <w:p w:rsidR="00416707" w:rsidRDefault="00416707">
      <w:pPr>
        <w:pStyle w:val="Heading3"/>
      </w:pPr>
      <w:bookmarkStart w:id="256" w:name="_Toc27990069"/>
      <w:bookmarkStart w:id="257" w:name="_Toc36033230"/>
      <w:bookmarkStart w:id="258" w:name="_Toc36033325"/>
      <w:bookmarkStart w:id="259" w:name="_Toc44588585"/>
      <w:bookmarkStart w:id="260" w:name="_Toc45131065"/>
      <w:bookmarkStart w:id="261" w:name="_Toc51746348"/>
      <w:bookmarkStart w:id="262" w:name="_Toc122109179"/>
      <w:r w:rsidRPr="00101EBF">
        <w:t>5.2.1</w:t>
      </w:r>
      <w:r w:rsidRPr="00101EBF">
        <w:tab/>
        <w:t>Services</w:t>
      </w:r>
      <w:bookmarkEnd w:id="256"/>
      <w:bookmarkEnd w:id="257"/>
      <w:bookmarkEnd w:id="258"/>
      <w:bookmarkEnd w:id="259"/>
      <w:bookmarkEnd w:id="260"/>
      <w:bookmarkEnd w:id="261"/>
      <w:bookmarkEnd w:id="262"/>
    </w:p>
    <w:p w:rsidR="00F408C4" w:rsidRPr="00F408C4" w:rsidRDefault="00F408C4" w:rsidP="00F408C4">
      <w:pPr>
        <w:pStyle w:val="Heading4"/>
      </w:pPr>
      <w:bookmarkStart w:id="263" w:name="_Toc122109180"/>
      <w:r>
        <w:t>5.2.1.0</w:t>
      </w:r>
      <w:r>
        <w:tab/>
        <w:t>General</w:t>
      </w:r>
      <w:bookmarkEnd w:id="263"/>
    </w:p>
    <w:p w:rsidR="00416707" w:rsidRPr="00101EBF" w:rsidRDefault="00416707">
      <w:pPr>
        <w:rPr>
          <w:lang w:val="en-US"/>
        </w:rPr>
      </w:pPr>
      <w:r w:rsidRPr="00101EBF">
        <w:rPr>
          <w:lang w:val="en-US"/>
        </w:rPr>
        <w:t>The Content Provider shall configure services at the BM-SC using the REST API methods over two resources managed at the BM-SC.</w:t>
      </w:r>
    </w:p>
    <w:p w:rsidR="00416707" w:rsidRPr="00101EBF" w:rsidRDefault="00DE6C47">
      <w:r w:rsidRPr="00101EBF">
        <w:t>Table</w:t>
      </w:r>
      <w:r>
        <w:t> </w:t>
      </w:r>
      <w:r w:rsidR="00416707" w:rsidRPr="00101EBF">
        <w:t>5.2.1-1 summarizes different resources for provisioning and managing services at the BM-SC.</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rFonts w:hint="eastAsia"/>
          <w:noProof/>
          <w:lang w:eastAsia="zh-CN"/>
        </w:rPr>
        <w:t>5</w:t>
      </w:r>
      <w:r w:rsidR="00416707" w:rsidRPr="00101EBF">
        <w:rPr>
          <w:noProof/>
        </w:rPr>
        <w:t>.2.</w:t>
      </w:r>
      <w:r w:rsidR="00416707" w:rsidRPr="00101EBF">
        <w:rPr>
          <w:noProof/>
          <w:lang w:eastAsia="zh-CN"/>
        </w:rPr>
        <w:t>1-1</w:t>
      </w:r>
      <w:r w:rsidR="00416707" w:rsidRPr="00101EBF">
        <w:rPr>
          <w:noProof/>
        </w:rPr>
        <w:t xml:space="preserve">: </w:t>
      </w:r>
      <w:r w:rsidR="00416707" w:rsidRPr="00101EBF">
        <w:rPr>
          <w:noProof/>
          <w:lang w:val="en-US" w:eastAsia="zh-CN"/>
        </w:rPr>
        <w:t>Resources for managing services at BM-SC</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38"/>
        <w:gridCol w:w="2070"/>
        <w:gridCol w:w="6030"/>
      </w:tblGrid>
      <w:tr w:rsidR="00416707" w:rsidRPr="00101EBF" w:rsidTr="00787BF8">
        <w:tc>
          <w:tcPr>
            <w:tcW w:w="1638" w:type="dxa"/>
            <w:shd w:val="clear" w:color="000000"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Resource Name</w:t>
            </w:r>
          </w:p>
        </w:tc>
        <w:tc>
          <w:tcPr>
            <w:tcW w:w="2070" w:type="dxa"/>
            <w:shd w:val="clear" w:color="000000"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Resource Type</w:t>
            </w:r>
          </w:p>
        </w:tc>
        <w:tc>
          <w:tcPr>
            <w:tcW w:w="6030" w:type="dxa"/>
            <w:shd w:val="clear" w:color="000000"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Description</w:t>
            </w:r>
          </w:p>
        </w:tc>
      </w:tr>
      <w:tr w:rsidR="00416707" w:rsidRPr="00101EBF" w:rsidTr="00787BF8">
        <w:tc>
          <w:tcPr>
            <w:tcW w:w="1638" w:type="dxa"/>
            <w:shd w:val="clear" w:color="auto" w:fill="auto"/>
          </w:tcPr>
          <w:p w:rsidR="00416707" w:rsidRPr="00101EBF" w:rsidRDefault="00416707">
            <w:pPr>
              <w:rPr>
                <w:rFonts w:ascii="Arial" w:hAnsi="Arial"/>
                <w:sz w:val="18"/>
              </w:rPr>
            </w:pPr>
            <w:r w:rsidRPr="00101EBF">
              <w:rPr>
                <w:rFonts w:ascii="Arial" w:hAnsi="Arial"/>
                <w:sz w:val="18"/>
              </w:rPr>
              <w:t>service</w:t>
            </w:r>
          </w:p>
        </w:tc>
        <w:tc>
          <w:tcPr>
            <w:tcW w:w="2070" w:type="dxa"/>
            <w:shd w:val="clear" w:color="auto" w:fill="auto"/>
          </w:tcPr>
          <w:p w:rsidR="00416707" w:rsidRPr="00101EBF" w:rsidRDefault="00416707">
            <w:pPr>
              <w:pStyle w:val="TAL"/>
              <w:overflowPunct w:val="0"/>
              <w:autoSpaceDE w:val="0"/>
              <w:autoSpaceDN w:val="0"/>
              <w:adjustRightInd w:val="0"/>
              <w:textAlignment w:val="baseline"/>
            </w:pPr>
            <w:r w:rsidRPr="00101EBF">
              <w:t>Instance resource</w:t>
            </w:r>
          </w:p>
        </w:tc>
        <w:tc>
          <w:tcPr>
            <w:tcW w:w="603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t xml:space="preserve">Represents a single service resource. The </w:t>
            </w:r>
            <w:r w:rsidRPr="00101EBF">
              <w:rPr>
                <w:rFonts w:cs="Arial"/>
                <w:szCs w:val="18"/>
              </w:rPr>
              <w:t>Content Provider</w:t>
            </w:r>
            <w:r w:rsidRPr="00101EBF">
              <w:t xml:space="preserve"> can provision or modify a single service at the BM-SC by invoking REST API requests to this service resource at the BM-SC.</w:t>
            </w:r>
          </w:p>
        </w:tc>
      </w:tr>
      <w:tr w:rsidR="00416707" w:rsidRPr="00101EBF" w:rsidTr="00787BF8">
        <w:tc>
          <w:tcPr>
            <w:tcW w:w="1638" w:type="dxa"/>
            <w:shd w:val="clear" w:color="auto" w:fill="auto"/>
          </w:tcPr>
          <w:p w:rsidR="00416707" w:rsidRPr="00101EBF" w:rsidRDefault="00416707">
            <w:pPr>
              <w:rPr>
                <w:rFonts w:ascii="Arial" w:hAnsi="Arial" w:cs="Arial"/>
                <w:sz w:val="18"/>
                <w:szCs w:val="18"/>
              </w:rPr>
            </w:pPr>
            <w:r w:rsidRPr="00101EBF">
              <w:rPr>
                <w:rFonts w:ascii="Arial" w:hAnsi="Arial" w:cs="Arial"/>
                <w:sz w:val="18"/>
                <w:szCs w:val="18"/>
              </w:rPr>
              <w:t>services</w:t>
            </w:r>
          </w:p>
        </w:tc>
        <w:tc>
          <w:tcPr>
            <w:tcW w:w="20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Collection Resource</w:t>
            </w:r>
          </w:p>
        </w:tc>
        <w:tc>
          <w:tcPr>
            <w:tcW w:w="603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presents a collection of service resources.</w:t>
            </w:r>
          </w:p>
        </w:tc>
      </w:tr>
    </w:tbl>
    <w:p w:rsidR="00416707" w:rsidRPr="00101EBF" w:rsidRDefault="00416707"/>
    <w:p w:rsidR="00416707" w:rsidRPr="00101EBF" w:rsidRDefault="00416707">
      <w:pPr>
        <w:pStyle w:val="Heading4"/>
      </w:pPr>
      <w:bookmarkStart w:id="264" w:name="_Toc27990070"/>
      <w:bookmarkStart w:id="265" w:name="_Toc36033231"/>
      <w:bookmarkStart w:id="266" w:name="_Toc36033326"/>
      <w:bookmarkStart w:id="267" w:name="_Toc44588586"/>
      <w:bookmarkStart w:id="268" w:name="_Toc45131066"/>
      <w:bookmarkStart w:id="269" w:name="_Toc51746349"/>
      <w:bookmarkStart w:id="270" w:name="_Toc122109181"/>
      <w:r w:rsidRPr="00101EBF">
        <w:t>5.2.1.1</w:t>
      </w:r>
      <w:r w:rsidRPr="00101EBF">
        <w:tab/>
        <w:t>Properties</w:t>
      </w:r>
      <w:bookmarkEnd w:id="264"/>
      <w:bookmarkEnd w:id="265"/>
      <w:bookmarkEnd w:id="266"/>
      <w:bookmarkEnd w:id="267"/>
      <w:bookmarkEnd w:id="268"/>
      <w:bookmarkEnd w:id="269"/>
      <w:bookmarkEnd w:id="270"/>
    </w:p>
    <w:p w:rsidR="00416707" w:rsidRPr="00101EBF" w:rsidRDefault="00416707">
      <w:pPr>
        <w:rPr>
          <w:lang w:val="en-US"/>
        </w:rPr>
      </w:pPr>
      <w:r w:rsidRPr="00101EBF">
        <w:rPr>
          <w:lang w:val="en-US"/>
        </w:rPr>
        <w:t xml:space="preserve">Each service resource described in </w:t>
      </w:r>
      <w:r w:rsidR="00DE6C47" w:rsidRPr="00101EBF">
        <w:rPr>
          <w:lang w:val="en-US"/>
        </w:rPr>
        <w:t>Table</w:t>
      </w:r>
      <w:r w:rsidR="00DE6C47">
        <w:rPr>
          <w:lang w:val="en-US"/>
        </w:rPr>
        <w:t> </w:t>
      </w:r>
      <w:r w:rsidRPr="00101EBF">
        <w:rPr>
          <w:lang w:val="en-US"/>
        </w:rPr>
        <w:t xml:space="preserve">5.2.1-1 has the set of properties described in </w:t>
      </w:r>
      <w:r w:rsidR="00DE6C47" w:rsidRPr="00101EBF">
        <w:rPr>
          <w:lang w:val="en-US"/>
        </w:rPr>
        <w:t>Table</w:t>
      </w:r>
      <w:r w:rsidR="00DE6C47">
        <w:rPr>
          <w:lang w:val="en-US"/>
        </w:rPr>
        <w:t> </w:t>
      </w:r>
      <w:r w:rsidRPr="00101EBF">
        <w:rPr>
          <w:lang w:val="en-US"/>
        </w:rPr>
        <w:t xml:space="preserve">5.2.1.1-1. The Content Provider shall modify one or more of the properties of the service resource using the API operations described in </w:t>
      </w:r>
      <w:r w:rsidR="000C14CE">
        <w:rPr>
          <w:lang w:val="en-US"/>
        </w:rPr>
        <w:t>clause</w:t>
      </w:r>
      <w:r w:rsidRPr="000C14CE">
        <w:rPr>
          <w:lang w:val="en-US"/>
        </w:rPr>
        <w:t> 5.2.1.2</w:t>
      </w:r>
      <w:r w:rsidRPr="00101EBF">
        <w:rPr>
          <w:lang w:val="en-US"/>
        </w:rPr>
        <w:t>.</w:t>
      </w:r>
    </w:p>
    <w:p w:rsidR="00416707" w:rsidRPr="00101EBF" w:rsidRDefault="00DE6C47">
      <w:r w:rsidRPr="00101EBF">
        <w:t>Table</w:t>
      </w:r>
      <w:r>
        <w:t> </w:t>
      </w:r>
      <w:r w:rsidR="00416707" w:rsidRPr="00101EBF">
        <w:t>5.2.1.1-1 summarizes different service properties of a service resource.</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rFonts w:hint="eastAsia"/>
          <w:noProof/>
          <w:lang w:eastAsia="zh-CN"/>
        </w:rPr>
        <w:t>5</w:t>
      </w:r>
      <w:r w:rsidR="00416707" w:rsidRPr="00101EBF">
        <w:rPr>
          <w:noProof/>
        </w:rPr>
        <w:t>.2.</w:t>
      </w:r>
      <w:r w:rsidR="00416707" w:rsidRPr="00101EBF">
        <w:rPr>
          <w:noProof/>
          <w:lang w:eastAsia="zh-CN"/>
        </w:rPr>
        <w:t>1.1-1</w:t>
      </w:r>
      <w:r w:rsidR="00416707" w:rsidRPr="00101EBF">
        <w:rPr>
          <w:noProof/>
        </w:rPr>
        <w:t xml:space="preserve">: </w:t>
      </w:r>
      <w:r w:rsidR="00416707" w:rsidRPr="00101EBF">
        <w:rPr>
          <w:noProof/>
          <w:lang w:val="en-US" w:eastAsia="zh-CN"/>
        </w:rPr>
        <w:t>Properties of service resource</w:t>
      </w:r>
    </w:p>
    <w:tbl>
      <w:tblPr>
        <w:tblW w:w="107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80"/>
        <w:gridCol w:w="1418"/>
        <w:gridCol w:w="1090"/>
        <w:gridCol w:w="955"/>
        <w:gridCol w:w="1056"/>
        <w:gridCol w:w="3548"/>
        <w:gridCol w:w="993"/>
      </w:tblGrid>
      <w:tr w:rsidR="00416707" w:rsidRPr="00101EBF" w:rsidTr="00787BF8">
        <w:trPr>
          <w:trHeight w:val="105"/>
        </w:trPr>
        <w:tc>
          <w:tcPr>
            <w:tcW w:w="168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 xml:space="preserve">Property Token </w:t>
            </w:r>
          </w:p>
        </w:tc>
        <w:tc>
          <w:tcPr>
            <w:tcW w:w="1418"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JSON Value Type</w:t>
            </w:r>
          </w:p>
        </w:tc>
        <w:tc>
          <w:tcPr>
            <w:tcW w:w="3101" w:type="dxa"/>
            <w:gridSpan w:val="3"/>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Defaults</w:t>
            </w:r>
          </w:p>
        </w:tc>
        <w:tc>
          <w:tcPr>
            <w:tcW w:w="3548"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Property Description</w:t>
            </w:r>
          </w:p>
        </w:tc>
        <w:tc>
          <w:tcPr>
            <w:tcW w:w="993" w:type="dxa"/>
            <w:shd w:val="clear" w:color="auto" w:fill="C0C0C0"/>
          </w:tcPr>
          <w:p w:rsidR="00416707" w:rsidRPr="00101EBF" w:rsidRDefault="00416707">
            <w:pPr>
              <w:keepNext/>
              <w:keepLines/>
              <w:spacing w:after="0"/>
              <w:jc w:val="center"/>
              <w:rPr>
                <w:rFonts w:ascii="Arial" w:hAnsi="Arial" w:cs="Arial"/>
                <w:b/>
                <w:noProof/>
                <w:sz w:val="18"/>
                <w:szCs w:val="18"/>
                <w:lang w:val="en-US" w:eastAsia="zh-CN"/>
              </w:rPr>
            </w:pPr>
            <w:r w:rsidRPr="00101EBF">
              <w:rPr>
                <w:rFonts w:ascii="Arial" w:hAnsi="Arial" w:cs="Arial"/>
                <w:b/>
                <w:noProof/>
                <w:sz w:val="18"/>
                <w:szCs w:val="18"/>
                <w:lang w:val="en-US" w:eastAsia="zh-CN"/>
              </w:rPr>
              <w:t>Applicability</w:t>
            </w:r>
          </w:p>
          <w:p w:rsidR="00416707" w:rsidRPr="00101EBF" w:rsidRDefault="00416707">
            <w:pPr>
              <w:pStyle w:val="TAH"/>
              <w:rPr>
                <w:rFonts w:cs="Arial"/>
                <w:noProof/>
                <w:szCs w:val="18"/>
                <w:lang w:val="en-US" w:eastAsia="zh-CN"/>
              </w:rPr>
            </w:pPr>
            <w:r w:rsidRPr="00101EBF">
              <w:rPr>
                <w:rFonts w:cs="Arial"/>
                <w:b w:val="0"/>
                <w:noProof/>
                <w:szCs w:val="18"/>
                <w:lang w:val="en-US" w:eastAsia="zh-CN"/>
              </w:rPr>
              <w:t>(NOTE)</w:t>
            </w:r>
          </w:p>
        </w:tc>
      </w:tr>
      <w:tr w:rsidR="00416707" w:rsidRPr="00101EBF" w:rsidTr="00787BF8">
        <w:trPr>
          <w:trHeight w:val="105"/>
        </w:trPr>
        <w:tc>
          <w:tcPr>
            <w:tcW w:w="1680" w:type="dxa"/>
            <w:shd w:val="clear" w:color="auto" w:fill="auto"/>
          </w:tcPr>
          <w:p w:rsidR="00416707" w:rsidRPr="00101EBF" w:rsidRDefault="00416707">
            <w:pPr>
              <w:pStyle w:val="TAH"/>
              <w:rPr>
                <w:rFonts w:cs="Arial"/>
                <w:noProof/>
                <w:szCs w:val="18"/>
                <w:lang w:val="en-US" w:eastAsia="zh-CN"/>
              </w:rPr>
            </w:pPr>
          </w:p>
        </w:tc>
        <w:tc>
          <w:tcPr>
            <w:tcW w:w="1418" w:type="dxa"/>
          </w:tcPr>
          <w:p w:rsidR="00416707" w:rsidRPr="00101EBF" w:rsidRDefault="00416707">
            <w:pPr>
              <w:pStyle w:val="TAH"/>
              <w:rPr>
                <w:rFonts w:cs="Arial"/>
                <w:noProof/>
                <w:szCs w:val="18"/>
                <w:lang w:val="en-US" w:eastAsia="zh-CN"/>
              </w:rPr>
            </w:pPr>
          </w:p>
        </w:tc>
        <w:tc>
          <w:tcPr>
            <w:tcW w:w="1090" w:type="dxa"/>
            <w:shd w:val="clear" w:color="auto" w:fill="auto"/>
          </w:tcPr>
          <w:p w:rsidR="00416707" w:rsidRPr="00101EBF" w:rsidRDefault="00416707">
            <w:pPr>
              <w:pStyle w:val="TAH"/>
              <w:rPr>
                <w:rFonts w:cs="Arial"/>
                <w:noProof/>
                <w:szCs w:val="18"/>
                <w:lang w:val="en-US" w:eastAsia="zh-CN"/>
              </w:rPr>
            </w:pPr>
            <w:r w:rsidRPr="00101EBF">
              <w:rPr>
                <w:rFonts w:cs="Arial"/>
                <w:noProof/>
                <w:szCs w:val="18"/>
                <w:lang w:val="en-US" w:eastAsia="zh-CN"/>
              </w:rPr>
              <w:t>Child Parameter</w:t>
            </w:r>
          </w:p>
        </w:tc>
        <w:tc>
          <w:tcPr>
            <w:tcW w:w="955" w:type="dxa"/>
            <w:shd w:val="clear" w:color="auto" w:fill="auto"/>
          </w:tcPr>
          <w:p w:rsidR="00416707" w:rsidRPr="00101EBF" w:rsidRDefault="00416707">
            <w:pPr>
              <w:pStyle w:val="TAH"/>
              <w:rPr>
                <w:rFonts w:cs="Arial"/>
                <w:noProof/>
                <w:szCs w:val="18"/>
                <w:lang w:val="en-US" w:eastAsia="zh-CN"/>
              </w:rPr>
            </w:pPr>
            <w:r w:rsidRPr="00101EBF">
              <w:rPr>
                <w:rFonts w:cs="Arial"/>
                <w:noProof/>
                <w:szCs w:val="18"/>
                <w:lang w:val="en-US" w:eastAsia="zh-CN"/>
              </w:rPr>
              <w:t>Units</w:t>
            </w:r>
          </w:p>
        </w:tc>
        <w:tc>
          <w:tcPr>
            <w:tcW w:w="1056" w:type="dxa"/>
            <w:shd w:val="clear" w:color="auto" w:fill="auto"/>
          </w:tcPr>
          <w:p w:rsidR="00416707" w:rsidRPr="00101EBF" w:rsidRDefault="00416707">
            <w:pPr>
              <w:pStyle w:val="TAH"/>
              <w:rPr>
                <w:rFonts w:cs="Arial"/>
                <w:noProof/>
                <w:szCs w:val="18"/>
                <w:lang w:val="en-US" w:eastAsia="zh-CN"/>
              </w:rPr>
            </w:pPr>
            <w:r w:rsidRPr="00101EBF">
              <w:rPr>
                <w:rFonts w:cs="Arial"/>
                <w:noProof/>
                <w:szCs w:val="18"/>
                <w:lang w:val="en-US" w:eastAsia="zh-CN"/>
              </w:rPr>
              <w:t>Values</w:t>
            </w:r>
          </w:p>
        </w:tc>
        <w:tc>
          <w:tcPr>
            <w:tcW w:w="3548" w:type="dxa"/>
          </w:tcPr>
          <w:p w:rsidR="00416707" w:rsidRPr="00101EBF" w:rsidRDefault="00416707">
            <w:pPr>
              <w:pStyle w:val="TAH"/>
              <w:rPr>
                <w:rFonts w:cs="Arial"/>
                <w:noProof/>
                <w:szCs w:val="18"/>
                <w:lang w:val="en-US" w:eastAsia="zh-CN"/>
              </w:rPr>
            </w:pPr>
          </w:p>
        </w:tc>
        <w:tc>
          <w:tcPr>
            <w:tcW w:w="993" w:type="dxa"/>
            <w:shd w:val="clear" w:color="auto" w:fill="auto"/>
          </w:tcPr>
          <w:p w:rsidR="00416707" w:rsidRPr="00101EBF" w:rsidRDefault="00416707">
            <w:pPr>
              <w:pStyle w:val="TAH"/>
              <w:rPr>
                <w:rFonts w:cs="Arial"/>
                <w:noProof/>
                <w:szCs w:val="18"/>
                <w:lang w:val="en-US" w:eastAsia="zh-CN"/>
              </w:rPr>
            </w:pPr>
          </w:p>
        </w:tc>
      </w:tr>
      <w:tr w:rsidR="00416707" w:rsidRPr="00101EBF" w:rsidTr="00787BF8">
        <w:tc>
          <w:tcPr>
            <w:tcW w:w="1680" w:type="dxa"/>
            <w:shd w:val="clear" w:color="auto" w:fill="auto"/>
            <w:vAlign w:val="center"/>
          </w:tcPr>
          <w:p w:rsidR="00416707" w:rsidRPr="00101EBF" w:rsidRDefault="00416707" w:rsidP="00787BF8">
            <w:pPr>
              <w:pStyle w:val="TAL"/>
            </w:pPr>
            <w:r w:rsidRPr="00101EBF">
              <w:t>service-id</w:t>
            </w:r>
          </w:p>
        </w:tc>
        <w:tc>
          <w:tcPr>
            <w:tcW w:w="1418" w:type="dxa"/>
            <w:vAlign w:val="center"/>
          </w:tcPr>
          <w:p w:rsidR="00416707" w:rsidRPr="00101EBF" w:rsidRDefault="00416707" w:rsidP="00787BF8">
            <w:pPr>
              <w:pStyle w:val="TAL"/>
            </w:pPr>
            <w:r w:rsidRPr="00101EBF">
              <w:t>s</w:t>
            </w:r>
            <w:r w:rsidRPr="00101EBF">
              <w:rPr>
                <w:rFonts w:hint="eastAsia"/>
              </w:rPr>
              <w:t>tring</w:t>
            </w:r>
          </w:p>
        </w:tc>
        <w:tc>
          <w:tcPr>
            <w:tcW w:w="1090" w:type="dxa"/>
            <w:shd w:val="clear" w:color="auto" w:fill="auto"/>
          </w:tcPr>
          <w:p w:rsidR="00416707" w:rsidRPr="00101EBF" w:rsidRDefault="00416707" w:rsidP="00787BF8">
            <w:pPr>
              <w:pStyle w:val="TAL"/>
            </w:pPr>
          </w:p>
        </w:tc>
        <w:tc>
          <w:tcPr>
            <w:tcW w:w="955" w:type="dxa"/>
            <w:shd w:val="clear" w:color="auto" w:fill="auto"/>
          </w:tcPr>
          <w:p w:rsidR="00416707" w:rsidRPr="00101EBF" w:rsidRDefault="00416707" w:rsidP="00787BF8">
            <w:pPr>
              <w:pStyle w:val="TAL"/>
            </w:pPr>
            <w:r w:rsidRPr="00101EBF">
              <w:t xml:space="preserve">None </w:t>
            </w:r>
          </w:p>
        </w:tc>
        <w:tc>
          <w:tcPr>
            <w:tcW w:w="1056" w:type="dxa"/>
            <w:shd w:val="clear" w:color="auto" w:fill="auto"/>
          </w:tcPr>
          <w:p w:rsidR="00416707" w:rsidRPr="00101EBF" w:rsidRDefault="00416707" w:rsidP="00787BF8">
            <w:pPr>
              <w:pStyle w:val="TAL"/>
            </w:pPr>
            <w:r w:rsidRPr="00101EBF">
              <w:t>N/A</w:t>
            </w:r>
          </w:p>
        </w:tc>
        <w:tc>
          <w:tcPr>
            <w:tcW w:w="3548" w:type="dxa"/>
          </w:tcPr>
          <w:p w:rsidR="00416707" w:rsidRPr="00101EBF" w:rsidRDefault="00416707" w:rsidP="00787BF8">
            <w:pPr>
              <w:pStyle w:val="TAL"/>
            </w:pPr>
            <w:r w:rsidRPr="00101EBF">
              <w:t xml:space="preserve">Identifies the MBMS User Service as defined in </w:t>
            </w:r>
            <w:r w:rsidR="000C14CE">
              <w:t>clause</w:t>
            </w:r>
            <w:r w:rsidRPr="000C14CE">
              <w:t xml:space="preserve"> 11.2.1.1 of </w:t>
            </w:r>
            <w:r w:rsidRPr="00101EBF">
              <w:t>3GPP TS 26.346 [3]</w:t>
            </w:r>
            <w:r w:rsidRPr="00101EBF">
              <w:rPr>
                <w:color w:val="C00000"/>
              </w:rPr>
              <w:t xml:space="preserve"> </w:t>
            </w:r>
          </w:p>
        </w:tc>
        <w:tc>
          <w:tcPr>
            <w:tcW w:w="993" w:type="dxa"/>
            <w:shd w:val="clear" w:color="auto" w:fill="auto"/>
          </w:tcPr>
          <w:p w:rsidR="00416707" w:rsidRPr="00101EBF" w:rsidRDefault="00416707" w:rsidP="00787BF8">
            <w:pPr>
              <w:pStyle w:val="TAL"/>
            </w:pPr>
          </w:p>
        </w:tc>
      </w:tr>
      <w:tr w:rsidR="00416707" w:rsidRPr="00101EBF" w:rsidTr="00787BF8">
        <w:tc>
          <w:tcPr>
            <w:tcW w:w="1680" w:type="dxa"/>
            <w:shd w:val="clear" w:color="auto" w:fill="auto"/>
            <w:vAlign w:val="center"/>
          </w:tcPr>
          <w:p w:rsidR="00416707" w:rsidRPr="00101EBF" w:rsidRDefault="00416707" w:rsidP="00787BF8">
            <w:pPr>
              <w:pStyle w:val="TAL"/>
            </w:pPr>
            <w:r w:rsidRPr="00101EBF">
              <w:t>service-class</w:t>
            </w:r>
          </w:p>
        </w:tc>
        <w:tc>
          <w:tcPr>
            <w:tcW w:w="1418" w:type="dxa"/>
            <w:vAlign w:val="center"/>
          </w:tcPr>
          <w:p w:rsidR="00416707" w:rsidRPr="00101EBF" w:rsidRDefault="00416707" w:rsidP="00787BF8">
            <w:pPr>
              <w:pStyle w:val="TAL"/>
            </w:pPr>
            <w:r w:rsidRPr="00101EBF">
              <w:t>s</w:t>
            </w:r>
            <w:r w:rsidRPr="00101EBF">
              <w:rPr>
                <w:rFonts w:hint="eastAsia"/>
              </w:rPr>
              <w:t>tring</w:t>
            </w:r>
          </w:p>
        </w:tc>
        <w:tc>
          <w:tcPr>
            <w:tcW w:w="1090" w:type="dxa"/>
            <w:shd w:val="clear" w:color="auto" w:fill="auto"/>
          </w:tcPr>
          <w:p w:rsidR="00416707" w:rsidRPr="00101EBF" w:rsidRDefault="00416707" w:rsidP="00787BF8">
            <w:pPr>
              <w:pStyle w:val="TAL"/>
            </w:pPr>
          </w:p>
        </w:tc>
        <w:tc>
          <w:tcPr>
            <w:tcW w:w="955" w:type="dxa"/>
            <w:shd w:val="clear" w:color="auto" w:fill="auto"/>
          </w:tcPr>
          <w:p w:rsidR="00416707" w:rsidRPr="00101EBF" w:rsidRDefault="00416707" w:rsidP="00787BF8">
            <w:pPr>
              <w:pStyle w:val="TAL"/>
            </w:pPr>
            <w:r w:rsidRPr="00101EBF">
              <w:t xml:space="preserve">None </w:t>
            </w:r>
          </w:p>
        </w:tc>
        <w:tc>
          <w:tcPr>
            <w:tcW w:w="1056" w:type="dxa"/>
            <w:shd w:val="clear" w:color="auto" w:fill="auto"/>
          </w:tcPr>
          <w:p w:rsidR="00416707" w:rsidRPr="00101EBF" w:rsidRDefault="00416707" w:rsidP="00787BF8">
            <w:pPr>
              <w:pStyle w:val="TAL"/>
            </w:pPr>
            <w:r w:rsidRPr="00101EBF">
              <w:t>(operator defined default)</w:t>
            </w:r>
          </w:p>
        </w:tc>
        <w:tc>
          <w:tcPr>
            <w:tcW w:w="3548" w:type="dxa"/>
          </w:tcPr>
          <w:p w:rsidR="00416707" w:rsidRPr="00101EBF" w:rsidRDefault="00416707" w:rsidP="00787BF8">
            <w:pPr>
              <w:pStyle w:val="TAL"/>
            </w:pPr>
            <w:r w:rsidRPr="00101EBF">
              <w:t xml:space="preserve">The service class that service belongs to. (see </w:t>
            </w:r>
            <w:r w:rsidRPr="00101EBF">
              <w:rPr>
                <w:i/>
              </w:rPr>
              <w:t>serviceClass</w:t>
            </w:r>
            <w:r w:rsidRPr="00101EBF">
              <w:t xml:space="preserve"> element in </w:t>
            </w:r>
            <w:r w:rsidR="000C14CE">
              <w:t>clause</w:t>
            </w:r>
            <w:r w:rsidRPr="000C14CE">
              <w:t> 11.2.1.2 of 3GPP TS 26.346 [3]).</w:t>
            </w:r>
          </w:p>
        </w:tc>
        <w:tc>
          <w:tcPr>
            <w:tcW w:w="993" w:type="dxa"/>
            <w:shd w:val="clear" w:color="auto" w:fill="auto"/>
          </w:tcPr>
          <w:p w:rsidR="00416707" w:rsidRPr="00101EBF" w:rsidRDefault="00416707" w:rsidP="00787BF8">
            <w:pPr>
              <w:pStyle w:val="TAL"/>
            </w:pPr>
          </w:p>
        </w:tc>
      </w:tr>
      <w:tr w:rsidR="00416707" w:rsidRPr="00101EBF" w:rsidTr="00787BF8">
        <w:tc>
          <w:tcPr>
            <w:tcW w:w="1680" w:type="dxa"/>
            <w:shd w:val="clear" w:color="auto" w:fill="auto"/>
            <w:vAlign w:val="center"/>
          </w:tcPr>
          <w:p w:rsidR="00416707" w:rsidRPr="00101EBF" w:rsidRDefault="00416707" w:rsidP="00787BF8">
            <w:pPr>
              <w:pStyle w:val="TAL"/>
            </w:pPr>
            <w:r w:rsidRPr="00101EBF">
              <w:t>service-languages</w:t>
            </w:r>
          </w:p>
        </w:tc>
        <w:tc>
          <w:tcPr>
            <w:tcW w:w="1418" w:type="dxa"/>
            <w:vAlign w:val="center"/>
          </w:tcPr>
          <w:p w:rsidR="00416707" w:rsidRPr="00101EBF" w:rsidRDefault="00416707" w:rsidP="00787BF8">
            <w:pPr>
              <w:pStyle w:val="TAL"/>
            </w:pPr>
            <w:r w:rsidRPr="00101EBF">
              <w:t>array</w:t>
            </w:r>
          </w:p>
        </w:tc>
        <w:tc>
          <w:tcPr>
            <w:tcW w:w="1090" w:type="dxa"/>
            <w:shd w:val="clear" w:color="auto" w:fill="auto"/>
          </w:tcPr>
          <w:p w:rsidR="00416707" w:rsidRPr="00101EBF" w:rsidRDefault="00416707" w:rsidP="00787BF8">
            <w:pPr>
              <w:pStyle w:val="TAL"/>
            </w:pPr>
          </w:p>
        </w:tc>
        <w:tc>
          <w:tcPr>
            <w:tcW w:w="955" w:type="dxa"/>
            <w:shd w:val="clear" w:color="auto" w:fill="auto"/>
          </w:tcPr>
          <w:p w:rsidR="00416707" w:rsidRPr="00101EBF" w:rsidRDefault="00416707" w:rsidP="00787BF8">
            <w:pPr>
              <w:pStyle w:val="TAL"/>
            </w:pPr>
            <w:r w:rsidRPr="00101EBF">
              <w:t xml:space="preserve">None </w:t>
            </w:r>
          </w:p>
        </w:tc>
        <w:tc>
          <w:tcPr>
            <w:tcW w:w="1056" w:type="dxa"/>
            <w:shd w:val="clear" w:color="auto" w:fill="auto"/>
          </w:tcPr>
          <w:p w:rsidR="00416707" w:rsidRPr="00101EBF" w:rsidRDefault="00416707" w:rsidP="00787BF8">
            <w:pPr>
              <w:pStyle w:val="TAL"/>
            </w:pPr>
            <w:r w:rsidRPr="00101EBF">
              <w:t>Empty list</w:t>
            </w:r>
          </w:p>
        </w:tc>
        <w:tc>
          <w:tcPr>
            <w:tcW w:w="3548" w:type="dxa"/>
          </w:tcPr>
          <w:p w:rsidR="00416707" w:rsidRPr="00101EBF" w:rsidRDefault="00416707" w:rsidP="00787BF8">
            <w:pPr>
              <w:pStyle w:val="TAL"/>
            </w:pPr>
            <w:r w:rsidRPr="00101EBF">
              <w:t xml:space="preserve">List of language of the service content. (see </w:t>
            </w:r>
            <w:r w:rsidRPr="00101EBF">
              <w:rPr>
                <w:i/>
              </w:rPr>
              <w:t>serviceLanguage</w:t>
            </w:r>
            <w:r w:rsidRPr="00101EBF">
              <w:t xml:space="preserve"> element in </w:t>
            </w:r>
            <w:r w:rsidR="000C14CE">
              <w:t>clause</w:t>
            </w:r>
            <w:r w:rsidRPr="000C14CE">
              <w:t> 11.2.1.1 of 3GPP TS 26.346 [3])</w:t>
            </w:r>
            <w:r w:rsidRPr="00101EBF">
              <w:t>.</w:t>
            </w:r>
          </w:p>
        </w:tc>
        <w:tc>
          <w:tcPr>
            <w:tcW w:w="993" w:type="dxa"/>
            <w:shd w:val="clear" w:color="auto" w:fill="auto"/>
          </w:tcPr>
          <w:p w:rsidR="00416707" w:rsidRPr="00101EBF" w:rsidRDefault="00416707" w:rsidP="00787BF8">
            <w:pPr>
              <w:pStyle w:val="TAL"/>
            </w:pPr>
          </w:p>
        </w:tc>
      </w:tr>
      <w:tr w:rsidR="00416707" w:rsidRPr="00101EBF" w:rsidTr="00787BF8">
        <w:tc>
          <w:tcPr>
            <w:tcW w:w="1680" w:type="dxa"/>
            <w:shd w:val="clear" w:color="auto" w:fill="auto"/>
            <w:vAlign w:val="center"/>
          </w:tcPr>
          <w:p w:rsidR="00416707" w:rsidRPr="00101EBF" w:rsidRDefault="00416707" w:rsidP="00787BF8">
            <w:pPr>
              <w:pStyle w:val="TAL"/>
            </w:pPr>
            <w:r w:rsidRPr="00101EBF">
              <w:t>service-names</w:t>
            </w:r>
          </w:p>
        </w:tc>
        <w:tc>
          <w:tcPr>
            <w:tcW w:w="1418" w:type="dxa"/>
            <w:vAlign w:val="center"/>
          </w:tcPr>
          <w:p w:rsidR="00416707" w:rsidRPr="00101EBF" w:rsidRDefault="00416707" w:rsidP="00787BF8">
            <w:pPr>
              <w:pStyle w:val="TAL"/>
            </w:pPr>
            <w:r w:rsidRPr="00101EBF">
              <w:t>array</w:t>
            </w:r>
          </w:p>
        </w:tc>
        <w:tc>
          <w:tcPr>
            <w:tcW w:w="1090" w:type="dxa"/>
            <w:shd w:val="clear" w:color="auto" w:fill="auto"/>
          </w:tcPr>
          <w:p w:rsidR="00416707" w:rsidRPr="00101EBF" w:rsidRDefault="00416707" w:rsidP="00787BF8">
            <w:pPr>
              <w:pStyle w:val="TAL"/>
            </w:pPr>
          </w:p>
        </w:tc>
        <w:tc>
          <w:tcPr>
            <w:tcW w:w="955" w:type="dxa"/>
            <w:shd w:val="clear" w:color="auto" w:fill="auto"/>
          </w:tcPr>
          <w:p w:rsidR="00416707" w:rsidRPr="00101EBF" w:rsidRDefault="00416707" w:rsidP="00787BF8">
            <w:pPr>
              <w:pStyle w:val="TAL"/>
            </w:pPr>
            <w:r w:rsidRPr="00101EBF">
              <w:t xml:space="preserve">None </w:t>
            </w:r>
          </w:p>
        </w:tc>
        <w:tc>
          <w:tcPr>
            <w:tcW w:w="1056" w:type="dxa"/>
            <w:shd w:val="clear" w:color="auto" w:fill="auto"/>
          </w:tcPr>
          <w:p w:rsidR="00416707" w:rsidRPr="00101EBF" w:rsidRDefault="00416707" w:rsidP="00787BF8">
            <w:pPr>
              <w:pStyle w:val="TAL"/>
            </w:pPr>
            <w:r w:rsidRPr="00101EBF">
              <w:t>Empty list</w:t>
            </w:r>
          </w:p>
        </w:tc>
        <w:tc>
          <w:tcPr>
            <w:tcW w:w="3548" w:type="dxa"/>
          </w:tcPr>
          <w:p w:rsidR="00416707" w:rsidRPr="00101EBF" w:rsidRDefault="00416707" w:rsidP="00787BF8">
            <w:pPr>
              <w:pStyle w:val="TAL"/>
            </w:pPr>
            <w:r w:rsidRPr="00101EBF">
              <w:t xml:space="preserve">List of Service Names. (see </w:t>
            </w:r>
            <w:r w:rsidRPr="00101EBF">
              <w:rPr>
                <w:i/>
              </w:rPr>
              <w:t>name</w:t>
            </w:r>
            <w:r w:rsidRPr="00101EBF">
              <w:t xml:space="preserve"> element in </w:t>
            </w:r>
            <w:r w:rsidR="000C14CE">
              <w:t>clause</w:t>
            </w:r>
            <w:r w:rsidR="0011744C">
              <w:t> </w:t>
            </w:r>
            <w:r w:rsidRPr="000C14CE">
              <w:t>11.2.1.1 of 3GPP TS 26.346 [</w:t>
            </w:r>
            <w:r w:rsidRPr="00101EBF">
              <w:t>3])</w:t>
            </w:r>
          </w:p>
        </w:tc>
        <w:tc>
          <w:tcPr>
            <w:tcW w:w="993" w:type="dxa"/>
            <w:shd w:val="clear" w:color="auto" w:fill="auto"/>
          </w:tcPr>
          <w:p w:rsidR="00416707" w:rsidRPr="00101EBF" w:rsidRDefault="00416707" w:rsidP="00787BF8">
            <w:pPr>
              <w:pStyle w:val="TAL"/>
            </w:pPr>
          </w:p>
        </w:tc>
      </w:tr>
      <w:tr w:rsidR="00416707" w:rsidRPr="00101EBF" w:rsidTr="00787BF8">
        <w:tc>
          <w:tcPr>
            <w:tcW w:w="1680" w:type="dxa"/>
            <w:shd w:val="clear" w:color="auto" w:fill="auto"/>
            <w:vAlign w:val="center"/>
          </w:tcPr>
          <w:p w:rsidR="00416707" w:rsidRPr="00101EBF" w:rsidRDefault="00416707" w:rsidP="00787BF8">
            <w:pPr>
              <w:pStyle w:val="TAL"/>
            </w:pPr>
            <w:bookmarkStart w:id="271" w:name="OLE_LINK21"/>
            <w:bookmarkStart w:id="272" w:name="OLE_LINK22"/>
            <w:bookmarkStart w:id="273" w:name="OLE_LINK23"/>
            <w:r w:rsidRPr="00101EBF">
              <w:t>receive-only-mode</w:t>
            </w:r>
            <w:bookmarkEnd w:id="271"/>
            <w:bookmarkEnd w:id="272"/>
            <w:bookmarkEnd w:id="273"/>
          </w:p>
        </w:tc>
        <w:tc>
          <w:tcPr>
            <w:tcW w:w="1418" w:type="dxa"/>
          </w:tcPr>
          <w:p w:rsidR="00416707" w:rsidRPr="00101EBF" w:rsidRDefault="00416707" w:rsidP="00787BF8">
            <w:pPr>
              <w:pStyle w:val="TAL"/>
            </w:pPr>
            <w:bookmarkStart w:id="274" w:name="OLE_LINK11"/>
            <w:bookmarkStart w:id="275" w:name="OLE_LINK12"/>
            <w:r w:rsidRPr="00101EBF">
              <w:t>boolean</w:t>
            </w:r>
            <w:bookmarkEnd w:id="274"/>
            <w:bookmarkEnd w:id="275"/>
          </w:p>
        </w:tc>
        <w:tc>
          <w:tcPr>
            <w:tcW w:w="1090" w:type="dxa"/>
            <w:shd w:val="clear" w:color="auto" w:fill="auto"/>
          </w:tcPr>
          <w:p w:rsidR="00416707" w:rsidRPr="00101EBF" w:rsidRDefault="00416707" w:rsidP="00787BF8">
            <w:pPr>
              <w:pStyle w:val="TAL"/>
            </w:pPr>
          </w:p>
        </w:tc>
        <w:tc>
          <w:tcPr>
            <w:tcW w:w="955" w:type="dxa"/>
            <w:shd w:val="clear" w:color="auto" w:fill="auto"/>
          </w:tcPr>
          <w:p w:rsidR="00416707" w:rsidRPr="00101EBF" w:rsidRDefault="00416707" w:rsidP="00787BF8">
            <w:pPr>
              <w:pStyle w:val="TAL"/>
            </w:pPr>
            <w:r w:rsidRPr="00101EBF">
              <w:t>None</w:t>
            </w:r>
          </w:p>
        </w:tc>
        <w:tc>
          <w:tcPr>
            <w:tcW w:w="1056" w:type="dxa"/>
            <w:shd w:val="clear" w:color="auto" w:fill="auto"/>
          </w:tcPr>
          <w:p w:rsidR="00416707" w:rsidRPr="00101EBF" w:rsidRDefault="00416707" w:rsidP="00787BF8">
            <w:pPr>
              <w:pStyle w:val="TAL"/>
            </w:pPr>
            <w:r w:rsidRPr="00101EBF">
              <w:t>False</w:t>
            </w:r>
          </w:p>
        </w:tc>
        <w:tc>
          <w:tcPr>
            <w:tcW w:w="3548" w:type="dxa"/>
          </w:tcPr>
          <w:p w:rsidR="00416707" w:rsidRPr="00101EBF" w:rsidRDefault="00416707" w:rsidP="00787BF8">
            <w:pPr>
              <w:pStyle w:val="TAL"/>
            </w:pPr>
            <w:bookmarkStart w:id="276" w:name="OLE_LINK13"/>
            <w:bookmarkStart w:id="277" w:name="OLE_LINK14"/>
            <w:bookmarkStart w:id="278" w:name="OLE_LINK45"/>
            <w:bookmarkStart w:id="279" w:name="OLE_LINK46"/>
            <w:r w:rsidRPr="00101EBF">
              <w:t>When set to 'true', the Content Provider indicates that the service is a Receive Only Mode service.</w:t>
            </w:r>
            <w:bookmarkEnd w:id="276"/>
            <w:bookmarkEnd w:id="277"/>
            <w:bookmarkEnd w:id="278"/>
            <w:bookmarkEnd w:id="279"/>
          </w:p>
        </w:tc>
        <w:tc>
          <w:tcPr>
            <w:tcW w:w="993" w:type="dxa"/>
            <w:shd w:val="clear" w:color="auto" w:fill="auto"/>
          </w:tcPr>
          <w:p w:rsidR="00416707" w:rsidRPr="00101EBF" w:rsidRDefault="00416707" w:rsidP="00787BF8">
            <w:pPr>
              <w:pStyle w:val="TAL"/>
            </w:pPr>
          </w:p>
        </w:tc>
      </w:tr>
      <w:tr w:rsidR="00416707" w:rsidRPr="00101EBF" w:rsidTr="00787BF8">
        <w:tc>
          <w:tcPr>
            <w:tcW w:w="1680" w:type="dxa"/>
            <w:shd w:val="clear" w:color="auto" w:fill="auto"/>
            <w:vAlign w:val="center"/>
          </w:tcPr>
          <w:p w:rsidR="00416707" w:rsidRPr="00101EBF" w:rsidRDefault="00416707" w:rsidP="00787BF8">
            <w:pPr>
              <w:pStyle w:val="TAL"/>
            </w:pPr>
            <w:r w:rsidRPr="00101EBF">
              <w:t>service-announcement-mode</w:t>
            </w:r>
          </w:p>
        </w:tc>
        <w:tc>
          <w:tcPr>
            <w:tcW w:w="1418" w:type="dxa"/>
            <w:vAlign w:val="center"/>
          </w:tcPr>
          <w:p w:rsidR="00416707" w:rsidRPr="00101EBF" w:rsidRDefault="00416707" w:rsidP="00787BF8">
            <w:pPr>
              <w:pStyle w:val="TAL"/>
            </w:pPr>
            <w:r w:rsidRPr="00101EBF">
              <w:t>string</w:t>
            </w:r>
          </w:p>
        </w:tc>
        <w:tc>
          <w:tcPr>
            <w:tcW w:w="1090" w:type="dxa"/>
            <w:shd w:val="clear" w:color="auto" w:fill="auto"/>
          </w:tcPr>
          <w:p w:rsidR="00416707" w:rsidRPr="00101EBF" w:rsidRDefault="00416707" w:rsidP="00787BF8">
            <w:pPr>
              <w:pStyle w:val="TAL"/>
            </w:pPr>
          </w:p>
        </w:tc>
        <w:tc>
          <w:tcPr>
            <w:tcW w:w="955" w:type="dxa"/>
            <w:shd w:val="clear" w:color="auto" w:fill="auto"/>
          </w:tcPr>
          <w:p w:rsidR="00416707" w:rsidRPr="00101EBF" w:rsidRDefault="00416707" w:rsidP="00787BF8">
            <w:pPr>
              <w:pStyle w:val="TAL"/>
            </w:pPr>
            <w:r w:rsidRPr="00101EBF">
              <w:t xml:space="preserve">None </w:t>
            </w:r>
          </w:p>
        </w:tc>
        <w:tc>
          <w:tcPr>
            <w:tcW w:w="1056" w:type="dxa"/>
            <w:shd w:val="clear" w:color="auto" w:fill="auto"/>
          </w:tcPr>
          <w:p w:rsidR="00416707" w:rsidRPr="00101EBF" w:rsidRDefault="00416707" w:rsidP="00787BF8">
            <w:pPr>
              <w:pStyle w:val="TAL"/>
            </w:pPr>
            <w:r w:rsidRPr="00101EBF">
              <w:t>SACH</w:t>
            </w:r>
          </w:p>
        </w:tc>
        <w:tc>
          <w:tcPr>
            <w:tcW w:w="3548" w:type="dxa"/>
          </w:tcPr>
          <w:p w:rsidR="00416707" w:rsidRPr="00101EBF" w:rsidRDefault="00416707" w:rsidP="00787BF8">
            <w:pPr>
              <w:pStyle w:val="TAL"/>
            </w:pPr>
            <w:r w:rsidRPr="00101EBF">
              <w:t>Enumeration of Service Announcement Mode.</w:t>
            </w:r>
          </w:p>
          <w:p w:rsidR="00416707" w:rsidRPr="00101EBF" w:rsidRDefault="00416707" w:rsidP="00787BF8">
            <w:pPr>
              <w:pStyle w:val="TAL"/>
            </w:pPr>
            <w:r w:rsidRPr="00101EBF">
              <w:t>Additional service announcement modes may be added in the future.</w:t>
            </w:r>
          </w:p>
          <w:p w:rsidR="00416707" w:rsidRPr="00101EBF" w:rsidRDefault="00416707" w:rsidP="00787BF8">
            <w:pPr>
              <w:pStyle w:val="TAL"/>
            </w:pPr>
            <w:r w:rsidRPr="00101EBF">
              <w:t xml:space="preserve">- "SACH": BM-SC performs the service announcement for the current service using the SACH channel (cf. </w:t>
            </w:r>
            <w:r w:rsidR="00E510B0" w:rsidRPr="00101EBF">
              <w:t>Annex</w:t>
            </w:r>
            <w:r w:rsidR="00E510B0">
              <w:t> </w:t>
            </w:r>
            <w:r w:rsidRPr="00101EBF">
              <w:t>L.2, L3 of 3GPP TS 26.346 [3]).</w:t>
            </w:r>
          </w:p>
          <w:p w:rsidR="00416707" w:rsidRPr="00101EBF" w:rsidRDefault="00416707" w:rsidP="00787BF8">
            <w:pPr>
              <w:pStyle w:val="TAL"/>
            </w:pPr>
            <w:r w:rsidRPr="00101EBF">
              <w:t>- "Content Provider": BM-SC provides the necessary service access information used by the Content Provider to create the service announcement information.</w:t>
            </w:r>
          </w:p>
        </w:tc>
        <w:tc>
          <w:tcPr>
            <w:tcW w:w="993" w:type="dxa"/>
            <w:shd w:val="clear" w:color="auto" w:fill="auto"/>
          </w:tcPr>
          <w:p w:rsidR="00416707" w:rsidRPr="00101EBF" w:rsidRDefault="00416707" w:rsidP="00787BF8">
            <w:pPr>
              <w:pStyle w:val="TAL"/>
            </w:pPr>
          </w:p>
        </w:tc>
      </w:tr>
      <w:tr w:rsidR="00416707" w:rsidRPr="00101EBF" w:rsidTr="00787BF8">
        <w:trPr>
          <w:trHeight w:val="1774"/>
        </w:trPr>
        <w:tc>
          <w:tcPr>
            <w:tcW w:w="1680" w:type="dxa"/>
            <w:shd w:val="clear" w:color="auto" w:fill="auto"/>
            <w:vAlign w:val="center"/>
          </w:tcPr>
          <w:p w:rsidR="00416707" w:rsidRPr="00101EBF" w:rsidRDefault="00416707" w:rsidP="00787BF8">
            <w:pPr>
              <w:pStyle w:val="TAL"/>
            </w:pPr>
            <w:r w:rsidRPr="00101EBF">
              <w:t>consumption-reporting-configuration</w:t>
            </w:r>
          </w:p>
        </w:tc>
        <w:tc>
          <w:tcPr>
            <w:tcW w:w="1418" w:type="dxa"/>
            <w:vAlign w:val="center"/>
          </w:tcPr>
          <w:p w:rsidR="00416707" w:rsidRPr="00101EBF" w:rsidRDefault="00416707" w:rsidP="00787BF8">
            <w:pPr>
              <w:pStyle w:val="TAL"/>
            </w:pPr>
            <w:r w:rsidRPr="00101EBF">
              <w:t>object</w:t>
            </w:r>
          </w:p>
        </w:tc>
        <w:tc>
          <w:tcPr>
            <w:tcW w:w="1090" w:type="dxa"/>
            <w:shd w:val="clear" w:color="auto" w:fill="auto"/>
          </w:tcPr>
          <w:p w:rsidR="00416707" w:rsidRPr="00101EBF" w:rsidRDefault="00416707" w:rsidP="00787BF8">
            <w:pPr>
              <w:pStyle w:val="TAL"/>
              <w:rPr>
                <w:rFonts w:ascii="Times New Roman" w:hAnsi="Times New Roman"/>
                <w:sz w:val="20"/>
              </w:rPr>
            </w:pPr>
          </w:p>
        </w:tc>
        <w:tc>
          <w:tcPr>
            <w:tcW w:w="955" w:type="dxa"/>
            <w:shd w:val="clear" w:color="auto" w:fill="auto"/>
          </w:tcPr>
          <w:p w:rsidR="00416707" w:rsidRPr="00101EBF" w:rsidRDefault="00416707" w:rsidP="00787BF8">
            <w:pPr>
              <w:pStyle w:val="TAL"/>
              <w:rPr>
                <w:rFonts w:ascii="Times New Roman" w:hAnsi="Times New Roman"/>
                <w:sz w:val="20"/>
              </w:rPr>
            </w:pPr>
          </w:p>
        </w:tc>
        <w:tc>
          <w:tcPr>
            <w:tcW w:w="1056" w:type="dxa"/>
            <w:shd w:val="clear" w:color="auto" w:fill="auto"/>
          </w:tcPr>
          <w:p w:rsidR="00416707" w:rsidRPr="00101EBF" w:rsidRDefault="00416707" w:rsidP="00787BF8">
            <w:pPr>
              <w:pStyle w:val="TAL"/>
              <w:rPr>
                <w:rFonts w:ascii="Times New Roman" w:hAnsi="Times New Roman"/>
                <w:sz w:val="20"/>
              </w:rPr>
            </w:pPr>
          </w:p>
        </w:tc>
        <w:tc>
          <w:tcPr>
            <w:tcW w:w="3548" w:type="dxa"/>
          </w:tcPr>
          <w:p w:rsidR="00416707" w:rsidRPr="00101EBF" w:rsidRDefault="00416707" w:rsidP="00787BF8">
            <w:pPr>
              <w:pStyle w:val="TAL"/>
              <w:rPr>
                <w:rFonts w:ascii="Times New Roman" w:hAnsi="Times New Roman"/>
                <w:sz w:val="20"/>
              </w:rPr>
            </w:pPr>
            <w:r w:rsidRPr="00101EBF">
              <w:rPr>
                <w:rFonts w:ascii="Times New Roman" w:hAnsi="Times New Roman"/>
                <w:sz w:val="20"/>
              </w:rPr>
              <w:t xml:space="preserve">The Content Provider wishes to collect consumption reports for the service. </w:t>
            </w:r>
          </w:p>
          <w:p w:rsidR="00416707" w:rsidRPr="00101EBF" w:rsidRDefault="00416707" w:rsidP="00787BF8">
            <w:pPr>
              <w:pStyle w:val="TAL"/>
            </w:pPr>
            <w:r w:rsidRPr="00101EBF">
              <w:tab/>
              <w:t>Reporting start and end time: The reporting period with start and end time.</w:t>
            </w:r>
          </w:p>
          <w:p w:rsidR="00416707" w:rsidRPr="00101EBF" w:rsidRDefault="00416707" w:rsidP="00787BF8">
            <w:pPr>
              <w:pStyle w:val="TAL"/>
            </w:pPr>
            <w:r w:rsidRPr="00101EBF">
              <w:tab/>
              <w:t>Reporting interval: The interval for which the BM-SC is aggregate the statistics in seconds. (Data type: number; default value: 3600)</w:t>
            </w:r>
          </w:p>
          <w:p w:rsidR="00416707" w:rsidRPr="00101EBF" w:rsidRDefault="00416707" w:rsidP="00787BF8">
            <w:pPr>
              <w:pStyle w:val="TAL"/>
            </w:pPr>
            <w:r w:rsidRPr="00101EBF">
              <w:tab/>
              <w:t>Sample percentage: Percentage of users to collect reports from (Data type: number; default value: 10)</w:t>
            </w:r>
          </w:p>
          <w:p w:rsidR="00416707" w:rsidRPr="00101EBF" w:rsidRDefault="00416707" w:rsidP="0047073B">
            <w:pPr>
              <w:pStyle w:val="TAL"/>
              <w:rPr>
                <w:rFonts w:ascii="Times New Roman" w:hAnsi="Times New Roman"/>
                <w:sz w:val="20"/>
              </w:rPr>
            </w:pPr>
            <w:r w:rsidRPr="00101EBF">
              <w:rPr>
                <w:rFonts w:ascii="Times New Roman" w:hAnsi="Times New Roman"/>
                <w:sz w:val="20"/>
              </w:rPr>
              <w:t>The presence of this object indicates the enabling of consumption reporting; if not present, it indicates the disabling of the consumption reporting.</w:t>
            </w:r>
          </w:p>
          <w:p w:rsidR="00416707" w:rsidRPr="00101EBF" w:rsidRDefault="00416707" w:rsidP="00787BF8">
            <w:pPr>
              <w:pStyle w:val="TAL"/>
              <w:rPr>
                <w:rFonts w:ascii="Times New Roman" w:hAnsi="Times New Roman"/>
                <w:sz w:val="20"/>
              </w:rPr>
            </w:pPr>
          </w:p>
        </w:tc>
        <w:tc>
          <w:tcPr>
            <w:tcW w:w="993" w:type="dxa"/>
            <w:shd w:val="clear" w:color="auto" w:fill="auto"/>
          </w:tcPr>
          <w:p w:rsidR="00416707" w:rsidRPr="00101EBF" w:rsidRDefault="00416707" w:rsidP="00787BF8">
            <w:pPr>
              <w:pStyle w:val="TAL"/>
              <w:rPr>
                <w:rFonts w:ascii="Times New Roman" w:hAnsi="Times New Roman"/>
                <w:sz w:val="20"/>
              </w:rPr>
            </w:pPr>
          </w:p>
        </w:tc>
      </w:tr>
      <w:tr w:rsidR="00416707" w:rsidRPr="00101EBF" w:rsidTr="00787BF8">
        <w:tc>
          <w:tcPr>
            <w:tcW w:w="1680" w:type="dxa"/>
            <w:shd w:val="clear" w:color="auto" w:fill="auto"/>
            <w:vAlign w:val="center"/>
          </w:tcPr>
          <w:p w:rsidR="00416707" w:rsidRPr="00101EBF" w:rsidRDefault="00416707" w:rsidP="00787BF8">
            <w:pPr>
              <w:pStyle w:val="TAL"/>
            </w:pPr>
            <w:r w:rsidRPr="00101EBF">
              <w:t>push-notification-url</w:t>
            </w:r>
          </w:p>
        </w:tc>
        <w:tc>
          <w:tcPr>
            <w:tcW w:w="1418" w:type="dxa"/>
            <w:vAlign w:val="center"/>
          </w:tcPr>
          <w:p w:rsidR="00416707" w:rsidRPr="00101EBF" w:rsidRDefault="00416707" w:rsidP="00787BF8">
            <w:pPr>
              <w:pStyle w:val="TAL"/>
            </w:pPr>
            <w:r w:rsidRPr="00101EBF">
              <w:t>string</w:t>
            </w:r>
          </w:p>
        </w:tc>
        <w:tc>
          <w:tcPr>
            <w:tcW w:w="1090" w:type="dxa"/>
            <w:shd w:val="clear" w:color="auto" w:fill="auto"/>
          </w:tcPr>
          <w:p w:rsidR="00416707" w:rsidRPr="00101EBF" w:rsidRDefault="00416707" w:rsidP="00787BF8">
            <w:pPr>
              <w:pStyle w:val="TAL"/>
              <w:rPr>
                <w:rFonts w:ascii="Times New Roman" w:hAnsi="Times New Roman"/>
                <w:sz w:val="20"/>
              </w:rPr>
            </w:pPr>
          </w:p>
        </w:tc>
        <w:tc>
          <w:tcPr>
            <w:tcW w:w="955" w:type="dxa"/>
            <w:shd w:val="clear" w:color="auto" w:fill="auto"/>
          </w:tcPr>
          <w:p w:rsidR="00416707" w:rsidRPr="00101EBF" w:rsidRDefault="00416707" w:rsidP="00787BF8">
            <w:pPr>
              <w:pStyle w:val="TAL"/>
              <w:rPr>
                <w:rFonts w:ascii="Times New Roman" w:hAnsi="Times New Roman"/>
                <w:sz w:val="20"/>
              </w:rPr>
            </w:pPr>
            <w:r w:rsidRPr="00101EBF">
              <w:t>None</w:t>
            </w:r>
          </w:p>
        </w:tc>
        <w:tc>
          <w:tcPr>
            <w:tcW w:w="1056" w:type="dxa"/>
            <w:shd w:val="clear" w:color="auto" w:fill="auto"/>
          </w:tcPr>
          <w:p w:rsidR="00416707" w:rsidRPr="00101EBF" w:rsidRDefault="00416707" w:rsidP="00787BF8">
            <w:pPr>
              <w:pStyle w:val="TAL"/>
              <w:rPr>
                <w:rFonts w:ascii="Times New Roman" w:hAnsi="Times New Roman"/>
                <w:sz w:val="20"/>
              </w:rPr>
            </w:pPr>
            <w:r w:rsidRPr="00101EBF">
              <w:t>“”</w:t>
            </w:r>
          </w:p>
        </w:tc>
        <w:tc>
          <w:tcPr>
            <w:tcW w:w="3548" w:type="dxa"/>
          </w:tcPr>
          <w:p w:rsidR="00416707" w:rsidRPr="00101EBF" w:rsidRDefault="00416707" w:rsidP="00787BF8">
            <w:pPr>
              <w:pStyle w:val="TAL"/>
            </w:pPr>
            <w:r w:rsidRPr="00101EBF">
              <w:t xml:space="preserve">The Content Provider provides Notification URL over which it will receive notifications "pushed" by the BM-SC. The Notification procedure is described in </w:t>
            </w:r>
            <w:r w:rsidR="000C14CE">
              <w:t>clause</w:t>
            </w:r>
            <w:r w:rsidRPr="000C14CE">
              <w:t> 5.</w:t>
            </w:r>
            <w:r w:rsidRPr="00101EBF">
              <w:t>3.6. of 3GPP TS 26.348 [33]</w:t>
            </w:r>
          </w:p>
        </w:tc>
        <w:tc>
          <w:tcPr>
            <w:tcW w:w="993" w:type="dxa"/>
            <w:shd w:val="clear" w:color="auto" w:fill="auto"/>
          </w:tcPr>
          <w:p w:rsidR="00416707" w:rsidRPr="00101EBF" w:rsidRDefault="00416707" w:rsidP="00787BF8">
            <w:pPr>
              <w:pStyle w:val="TAL"/>
              <w:rPr>
                <w:rFonts w:ascii="Times New Roman" w:hAnsi="Times New Roman"/>
                <w:sz w:val="20"/>
              </w:rPr>
            </w:pPr>
          </w:p>
        </w:tc>
      </w:tr>
      <w:tr w:rsidR="00416707" w:rsidRPr="00101EBF" w:rsidTr="00787BF8">
        <w:tc>
          <w:tcPr>
            <w:tcW w:w="1680" w:type="dxa"/>
            <w:shd w:val="clear" w:color="auto" w:fill="auto"/>
            <w:vAlign w:val="center"/>
          </w:tcPr>
          <w:p w:rsidR="00416707" w:rsidRPr="00101EBF" w:rsidRDefault="00416707" w:rsidP="00787BF8">
            <w:pPr>
              <w:pStyle w:val="TAL"/>
            </w:pPr>
            <w:r w:rsidRPr="00101EBF">
              <w:t>push-notification-configuration</w:t>
            </w:r>
          </w:p>
        </w:tc>
        <w:tc>
          <w:tcPr>
            <w:tcW w:w="1418" w:type="dxa"/>
            <w:vAlign w:val="center"/>
          </w:tcPr>
          <w:p w:rsidR="00416707" w:rsidRPr="00101EBF" w:rsidRDefault="00416707" w:rsidP="00787BF8">
            <w:pPr>
              <w:pStyle w:val="TAL"/>
            </w:pPr>
            <w:r w:rsidRPr="00101EBF">
              <w:t>string</w:t>
            </w:r>
          </w:p>
        </w:tc>
        <w:tc>
          <w:tcPr>
            <w:tcW w:w="1090" w:type="dxa"/>
            <w:shd w:val="clear" w:color="auto" w:fill="auto"/>
          </w:tcPr>
          <w:p w:rsidR="00416707" w:rsidRPr="00101EBF" w:rsidRDefault="00416707" w:rsidP="00787BF8">
            <w:pPr>
              <w:pStyle w:val="TAL"/>
            </w:pPr>
          </w:p>
        </w:tc>
        <w:tc>
          <w:tcPr>
            <w:tcW w:w="955" w:type="dxa"/>
            <w:shd w:val="clear" w:color="auto" w:fill="auto"/>
          </w:tcPr>
          <w:p w:rsidR="00416707" w:rsidRPr="00101EBF" w:rsidRDefault="00416707" w:rsidP="00787BF8">
            <w:pPr>
              <w:pStyle w:val="TAL"/>
            </w:pPr>
            <w:r w:rsidRPr="00101EBF">
              <w:t xml:space="preserve">None </w:t>
            </w:r>
          </w:p>
        </w:tc>
        <w:tc>
          <w:tcPr>
            <w:tcW w:w="1056" w:type="dxa"/>
            <w:shd w:val="clear" w:color="auto" w:fill="auto"/>
          </w:tcPr>
          <w:p w:rsidR="00416707" w:rsidRPr="00101EBF" w:rsidRDefault="00416707" w:rsidP="00787BF8">
            <w:pPr>
              <w:pStyle w:val="TAL"/>
            </w:pPr>
            <w:r w:rsidRPr="00101EBF">
              <w:t>All</w:t>
            </w:r>
          </w:p>
        </w:tc>
        <w:tc>
          <w:tcPr>
            <w:tcW w:w="3548" w:type="dxa"/>
          </w:tcPr>
          <w:p w:rsidR="00416707" w:rsidRPr="00101EBF" w:rsidRDefault="00416707" w:rsidP="00787BF8">
            <w:pPr>
              <w:pStyle w:val="TAL"/>
            </w:pPr>
            <w:r w:rsidRPr="00101EBF">
              <w:t>If the Content Provider enables push delivery of notifications, then the Content Provider may provide notification filters</w:t>
            </w:r>
          </w:p>
          <w:p w:rsidR="00416707" w:rsidRPr="00101EBF" w:rsidRDefault="00416707" w:rsidP="00787BF8">
            <w:pPr>
              <w:pStyle w:val="TAL"/>
            </w:pPr>
            <w:r w:rsidRPr="00101EBF">
              <w:t xml:space="preserve">This parameter contains a comma separated list of Classes it wishes to receive among the following options: </w:t>
            </w:r>
            <w:r w:rsidRPr="00101EBF">
              <w:rPr>
                <w:b/>
              </w:rPr>
              <w:t>Critical</w:t>
            </w:r>
            <w:r w:rsidRPr="00101EBF">
              <w:t xml:space="preserve">, </w:t>
            </w:r>
            <w:r w:rsidRPr="00101EBF">
              <w:rPr>
                <w:b/>
              </w:rPr>
              <w:t>Warning</w:t>
            </w:r>
            <w:r w:rsidRPr="00101EBF">
              <w:t xml:space="preserve">, </w:t>
            </w:r>
            <w:r w:rsidRPr="00101EBF">
              <w:rPr>
                <w:b/>
              </w:rPr>
              <w:t>Information</w:t>
            </w:r>
            <w:r w:rsidRPr="00101EBF">
              <w:t xml:space="preserve">, </w:t>
            </w:r>
            <w:r w:rsidRPr="00101EBF">
              <w:rPr>
                <w:b/>
              </w:rPr>
              <w:t>Service</w:t>
            </w:r>
            <w:r w:rsidRPr="00101EBF">
              <w:t xml:space="preserve">, </w:t>
            </w:r>
            <w:r w:rsidRPr="00101EBF">
              <w:rPr>
                <w:b/>
              </w:rPr>
              <w:t>Session</w:t>
            </w:r>
            <w:r w:rsidRPr="00101EBF">
              <w:t xml:space="preserve">, or </w:t>
            </w:r>
            <w:r w:rsidRPr="00101EBF">
              <w:rPr>
                <w:b/>
              </w:rPr>
              <w:t>All</w:t>
            </w:r>
            <w:r w:rsidRPr="00101EBF">
              <w:t xml:space="preserve"> to get all types of notification.</w:t>
            </w:r>
          </w:p>
          <w:p w:rsidR="00416707" w:rsidRPr="00101EBF" w:rsidRDefault="00416707" w:rsidP="00787BF8">
            <w:pPr>
              <w:pStyle w:val="TAL"/>
            </w:pPr>
            <w:r w:rsidRPr="00101EBF">
              <w:t>The notification message shall be sent immediately to the Content Provider upon its availability.</w:t>
            </w:r>
          </w:p>
        </w:tc>
        <w:tc>
          <w:tcPr>
            <w:tcW w:w="993" w:type="dxa"/>
            <w:shd w:val="clear" w:color="auto" w:fill="auto"/>
          </w:tcPr>
          <w:p w:rsidR="00416707" w:rsidRPr="00101EBF" w:rsidRDefault="00416707" w:rsidP="00787BF8">
            <w:pPr>
              <w:pStyle w:val="TAL"/>
            </w:pPr>
          </w:p>
        </w:tc>
      </w:tr>
      <w:tr w:rsidR="00416707" w:rsidRPr="00101EBF" w:rsidTr="00787BF8">
        <w:tc>
          <w:tcPr>
            <w:tcW w:w="10740" w:type="dxa"/>
            <w:gridSpan w:val="7"/>
            <w:shd w:val="clear" w:color="auto" w:fill="auto"/>
            <w:vAlign w:val="center"/>
          </w:tcPr>
          <w:p w:rsidR="00416707" w:rsidRPr="00101EBF" w:rsidRDefault="00416707">
            <w:pPr>
              <w:pStyle w:val="TAN"/>
              <w:rPr>
                <w:lang w:eastAsia="zh-CN"/>
              </w:rPr>
            </w:pPr>
            <w:r w:rsidRPr="00101EBF">
              <w:rPr>
                <w:lang w:eastAsia="zh-CN"/>
              </w:rPr>
              <w:t>NOTE:</w:t>
            </w:r>
            <w:r w:rsidRPr="00101EBF">
              <w:rPr>
                <w:noProof/>
                <w:lang w:eastAsia="en-US"/>
              </w:rPr>
              <w:tab/>
              <w:t>Properties</w:t>
            </w:r>
            <w:r w:rsidRPr="00101EBF">
              <w:rPr>
                <w:lang w:eastAsia="en-US"/>
              </w:rPr>
              <w:t xml:space="preserve"> marked with </w:t>
            </w:r>
            <w:r w:rsidRPr="00101EBF">
              <w:rPr>
                <w:lang w:eastAsia="zh-CN"/>
              </w:rPr>
              <w:t xml:space="preserve">a supported feature </w:t>
            </w:r>
            <w:r w:rsidRPr="00101EBF">
              <w:rPr>
                <w:lang w:eastAsia="en-US"/>
              </w:rPr>
              <w:t xml:space="preserve">are applicable as described in </w:t>
            </w:r>
            <w:r w:rsidR="000C14CE">
              <w:rPr>
                <w:lang w:eastAsia="en-US"/>
              </w:rPr>
              <w:t>clause</w:t>
            </w:r>
            <w:r w:rsidRPr="000C14CE">
              <w:rPr>
                <w:lang w:eastAsia="en-US"/>
              </w:rPr>
              <w:t> 9</w:t>
            </w:r>
            <w:r w:rsidRPr="00101EBF">
              <w:rPr>
                <w:lang w:eastAsia="en-US"/>
              </w:rPr>
              <w:t>.</w:t>
            </w:r>
          </w:p>
        </w:tc>
      </w:tr>
    </w:tbl>
    <w:p w:rsidR="00416707" w:rsidRPr="00101EBF" w:rsidRDefault="00416707">
      <w:pPr>
        <w:spacing w:after="0"/>
      </w:pPr>
    </w:p>
    <w:p w:rsidR="00416707" w:rsidRPr="00101EBF" w:rsidRDefault="00416707">
      <w:r w:rsidRPr="00101EBF">
        <w:t xml:space="preserve">The service instance resource with the properties defined above can be </w:t>
      </w:r>
      <w:r w:rsidRPr="00101EBF">
        <w:rPr>
          <w:rFonts w:hint="eastAsia"/>
          <w:lang w:eastAsia="zh-CN"/>
        </w:rPr>
        <w:t>foun</w:t>
      </w:r>
      <w:r w:rsidRPr="00101EBF">
        <w:t xml:space="preserve">d in </w:t>
      </w:r>
      <w:r w:rsidR="00E510B0" w:rsidRPr="00101EBF">
        <w:t>Annex</w:t>
      </w:r>
      <w:r w:rsidR="00E510B0">
        <w:t> </w:t>
      </w:r>
      <w:r w:rsidRPr="00101EBF">
        <w:t>B.</w:t>
      </w:r>
    </w:p>
    <w:p w:rsidR="00416707" w:rsidRPr="00101EBF" w:rsidRDefault="00416707">
      <w:pPr>
        <w:pStyle w:val="Heading4"/>
      </w:pPr>
      <w:bookmarkStart w:id="280" w:name="_Toc27990071"/>
      <w:bookmarkStart w:id="281" w:name="_Toc36033232"/>
      <w:bookmarkStart w:id="282" w:name="_Toc36033327"/>
      <w:bookmarkStart w:id="283" w:name="_Toc44588587"/>
      <w:bookmarkStart w:id="284" w:name="_Toc45131067"/>
      <w:bookmarkStart w:id="285" w:name="_Toc51746350"/>
      <w:bookmarkStart w:id="286" w:name="_Toc122109182"/>
      <w:r w:rsidRPr="00101EBF">
        <w:t>5.2.1.2</w:t>
      </w:r>
      <w:r w:rsidRPr="00101EBF">
        <w:tab/>
        <w:t>API Operations</w:t>
      </w:r>
      <w:bookmarkEnd w:id="280"/>
      <w:bookmarkEnd w:id="281"/>
      <w:bookmarkEnd w:id="282"/>
      <w:bookmarkEnd w:id="283"/>
      <w:bookmarkEnd w:id="284"/>
      <w:bookmarkEnd w:id="285"/>
      <w:bookmarkEnd w:id="286"/>
    </w:p>
    <w:p w:rsidR="00416707" w:rsidRPr="00101EBF" w:rsidRDefault="00416707">
      <w:pPr>
        <w:pStyle w:val="Heading5"/>
      </w:pPr>
      <w:bookmarkStart w:id="287" w:name="_Toc27990072"/>
      <w:bookmarkStart w:id="288" w:name="_Toc36033233"/>
      <w:bookmarkStart w:id="289" w:name="_Toc36033328"/>
      <w:bookmarkStart w:id="290" w:name="_Toc44588588"/>
      <w:bookmarkStart w:id="291" w:name="_Toc45131068"/>
      <w:bookmarkStart w:id="292" w:name="_Toc51746351"/>
      <w:bookmarkStart w:id="293" w:name="_Toc122109183"/>
      <w:r w:rsidRPr="00101EBF">
        <w:t>5.2.1.2.1</w:t>
      </w:r>
      <w:r w:rsidRPr="00101EBF">
        <w:tab/>
        <w:t>Introduction</w:t>
      </w:r>
      <w:bookmarkEnd w:id="287"/>
      <w:bookmarkEnd w:id="288"/>
      <w:bookmarkEnd w:id="289"/>
      <w:bookmarkEnd w:id="290"/>
      <w:bookmarkEnd w:id="291"/>
      <w:bookmarkEnd w:id="292"/>
      <w:bookmarkEnd w:id="293"/>
    </w:p>
    <w:p w:rsidR="00416707" w:rsidRPr="00101EBF" w:rsidRDefault="00416707">
      <w:r w:rsidRPr="00101EBF">
        <w:t>Services can be created, updated, or deleted at the BM-SC by the Content Provider, or the properties of a previously created service at the BM-SC may be obtained by the Content Provider, by invoking HTTP methods on the "service" instance resource or the “services” collection resource.</w:t>
      </w:r>
    </w:p>
    <w:p w:rsidR="00416707" w:rsidRPr="00101EBF" w:rsidRDefault="00416707">
      <w:pPr>
        <w:pStyle w:val="Heading5"/>
      </w:pPr>
      <w:bookmarkStart w:id="294" w:name="_Toc27990073"/>
      <w:bookmarkStart w:id="295" w:name="_Toc36033234"/>
      <w:bookmarkStart w:id="296" w:name="_Toc36033329"/>
      <w:bookmarkStart w:id="297" w:name="_Toc44588589"/>
      <w:bookmarkStart w:id="298" w:name="_Toc45131069"/>
      <w:bookmarkStart w:id="299" w:name="_Toc51746352"/>
      <w:bookmarkStart w:id="300" w:name="_Toc122109184"/>
      <w:r w:rsidRPr="00101EBF">
        <w:t>5.2.1.2.2</w:t>
      </w:r>
      <w:r w:rsidRPr="00101EBF">
        <w:tab/>
        <w:t>Service Creation</w:t>
      </w:r>
      <w:bookmarkEnd w:id="294"/>
      <w:bookmarkEnd w:id="295"/>
      <w:bookmarkEnd w:id="296"/>
      <w:bookmarkEnd w:id="297"/>
      <w:bookmarkEnd w:id="298"/>
      <w:bookmarkEnd w:id="299"/>
      <w:bookmarkEnd w:id="300"/>
    </w:p>
    <w:p w:rsidR="00416707" w:rsidRPr="00101EBF" w:rsidRDefault="00416707">
      <w:pPr>
        <w:rPr>
          <w:rFonts w:ascii="Arial" w:hAnsi="Arial" w:cs="Arial"/>
        </w:rPr>
      </w:pPr>
      <w:r w:rsidRPr="00101EBF">
        <w:rPr>
          <w:rFonts w:ascii="Arial" w:hAnsi="Arial" w:cs="Arial"/>
        </w:rPr>
        <w:t>POST /xmb/v1.0/services</w:t>
      </w:r>
    </w:p>
    <w:p w:rsidR="00416707" w:rsidRPr="00101EBF" w:rsidRDefault="00416707">
      <w:r w:rsidRPr="00101EBF">
        <w:t>To create a service, the Content Provider shall use the HTTP POST method on the "services" collection resource as follows:</w:t>
      </w:r>
    </w:p>
    <w:p w:rsidR="00416707" w:rsidRPr="00101EBF" w:rsidRDefault="00416707">
      <w:pPr>
        <w:pStyle w:val="B1"/>
      </w:pPr>
      <w:r w:rsidRPr="00101EBF">
        <w:t>-</w:t>
      </w:r>
      <w:r w:rsidRPr="00101EBF">
        <w:tab/>
        <w:t>the request URI with the "path" part is set to: "/xmb/v1.0/services".</w:t>
      </w:r>
    </w:p>
    <w:p w:rsidR="00416707" w:rsidRPr="00101EBF" w:rsidRDefault="00416707">
      <w:pPr>
        <w:pStyle w:val="B1"/>
      </w:pPr>
      <w:r w:rsidRPr="00101EBF">
        <w:t>-</w:t>
      </w:r>
      <w:r w:rsidRPr="00101EBF">
        <w:tab/>
        <w:t>the Host field is set to the address of the BM-SC</w:t>
      </w:r>
    </w:p>
    <w:p w:rsidR="00416707" w:rsidRPr="00101EBF" w:rsidRDefault="00416707">
      <w:r w:rsidRPr="00101EBF">
        <w:rPr>
          <w:lang w:eastAsia="zh-CN"/>
        </w:rPr>
        <w:t xml:space="preserve">The Content Provider shall follow the procedures defined in </w:t>
      </w:r>
      <w:r w:rsidR="000C14CE">
        <w:rPr>
          <w:lang w:eastAsia="zh-CN"/>
        </w:rPr>
        <w:t>clause</w:t>
      </w:r>
      <w:r w:rsidRPr="000C14CE">
        <w:rPr>
          <w:lang w:eastAsia="zh-CN"/>
        </w:rPr>
        <w:t> </w:t>
      </w:r>
      <w:r w:rsidRPr="00101EBF">
        <w:rPr>
          <w:lang w:eastAsia="zh-CN"/>
        </w:rPr>
        <w:t>9 to advertise support of any feature.</w:t>
      </w:r>
    </w:p>
    <w:p w:rsidR="00416707" w:rsidRPr="00101EBF" w:rsidRDefault="00416707">
      <w:r w:rsidRPr="00101EBF">
        <w:t xml:space="preserve">The content body of the POST request shall be empty. Upon receipt of the HTTP POST request from the Content Provider to create a service, the BM-SC will check whether the Content Provider is authenticated and authorized to create services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 xml:space="preserve">5.2.1.2.2-1. If the authorization is successful, the BM-SC shall create a service with default service property values as described in </w:t>
      </w:r>
      <w:r w:rsidR="000C14CE">
        <w:t>clause</w:t>
      </w:r>
      <w:r w:rsidRPr="000C14CE">
        <w:t> </w:t>
      </w:r>
      <w:r w:rsidRPr="00101EBF">
        <w:t>5.2.1.1. Upon successful creation of a service, the BM-SC shall respond to the Content Provider with a 201 message indicating that the service is successfully created along with the service resource identifier of the service resource. The service resource identifier is the identifier that uniquely identifies the service. When the Content Provider receives the service resource identifier, it shall use this identifier in subsequent requests to the BM-SC to refer to this service.  Alternatively, if the creation of service failed, the BM-SC shall send a 403 message to the Content Provider.</w:t>
      </w:r>
    </w:p>
    <w:p w:rsidR="00416707" w:rsidRPr="00101EBF" w:rsidRDefault="00416707">
      <w:r w:rsidRPr="00101EBF">
        <w:rPr>
          <w:lang w:eastAsia="zh-CN"/>
        </w:rPr>
        <w:t>Both the Content Provider and BM-SC shall remember the negotiated features for the lifetime of the service.</w:t>
      </w:r>
    </w:p>
    <w:p w:rsidR="00416707" w:rsidRPr="00101EBF" w:rsidRDefault="00416707">
      <w:pPr>
        <w:spacing w:after="0"/>
      </w:pPr>
      <w:r w:rsidRPr="00101EBF">
        <w:t xml:space="preserve">The possible response messages from the BM-SC, depending on whether the POST request is successful or unsuccessful, are shown in </w:t>
      </w:r>
      <w:r w:rsidR="00DE6C47" w:rsidRPr="00101EBF">
        <w:t>Table</w:t>
      </w:r>
      <w:r w:rsidR="00DE6C47">
        <w:t> </w:t>
      </w:r>
      <w:r w:rsidRPr="00101EBF">
        <w:t>5.2.1.2.2-1.</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1.2.2-1</w:t>
      </w:r>
      <w:r w:rsidR="00416707" w:rsidRPr="00101EBF">
        <w:rPr>
          <w:noProof/>
        </w:rPr>
        <w:t>: Response status code, message, and contents for service creation</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08"/>
        <w:gridCol w:w="2610"/>
        <w:gridCol w:w="5220"/>
      </w:tblGrid>
      <w:tr w:rsidR="00416707" w:rsidRPr="00101EBF" w:rsidTr="00787BF8">
        <w:tc>
          <w:tcPr>
            <w:tcW w:w="1908"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261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522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908"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201 Created</w:t>
            </w:r>
          </w:p>
        </w:tc>
        <w:tc>
          <w:tcPr>
            <w:tcW w:w="261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Service created successfully</w:t>
            </w:r>
          </w:p>
        </w:tc>
        <w:tc>
          <w:tcPr>
            <w:tcW w:w="52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rvice resource identifier of the created service.</w:t>
            </w:r>
          </w:p>
        </w:tc>
      </w:tr>
      <w:tr w:rsidR="00416707" w:rsidRPr="00101EBF" w:rsidTr="00787BF8">
        <w:tc>
          <w:tcPr>
            <w:tcW w:w="1908"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261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52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rsidTr="00787BF8">
        <w:tc>
          <w:tcPr>
            <w:tcW w:w="1908"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261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52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rsidTr="00787BF8">
        <w:tc>
          <w:tcPr>
            <w:tcW w:w="1908" w:type="dxa"/>
            <w:shd w:val="clear" w:color="auto" w:fill="auto"/>
            <w:vAlign w:val="center"/>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412 Precondition Failed</w:t>
            </w:r>
          </w:p>
        </w:tc>
        <w:tc>
          <w:tcPr>
            <w:tcW w:w="261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52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t>The precondition given in one or more of the request-header fields evaluated to false when it was tested on the recipient.</w:t>
            </w:r>
          </w:p>
        </w:tc>
      </w:tr>
      <w:tr w:rsidR="00416707" w:rsidRPr="00101EBF" w:rsidTr="00787BF8">
        <w:tc>
          <w:tcPr>
            <w:tcW w:w="9738" w:type="dxa"/>
            <w:gridSpan w:val="3"/>
            <w:shd w:val="clear" w:color="auto" w:fill="auto"/>
            <w:vAlign w:val="center"/>
          </w:tcPr>
          <w:p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 </w:t>
            </w:r>
            <w:r w:rsidRPr="00101EBF">
              <w:t>[6] as applicable.</w:t>
            </w:r>
          </w:p>
        </w:tc>
      </w:tr>
    </w:tbl>
    <w:p w:rsidR="00416707" w:rsidRPr="00101EBF" w:rsidRDefault="00416707"/>
    <w:p w:rsidR="00416707" w:rsidRPr="00101EBF" w:rsidRDefault="00416707">
      <w:pPr>
        <w:pStyle w:val="Heading5"/>
      </w:pPr>
      <w:bookmarkStart w:id="301" w:name="_Toc27990074"/>
      <w:bookmarkStart w:id="302" w:name="_Toc36033235"/>
      <w:bookmarkStart w:id="303" w:name="_Toc36033330"/>
      <w:bookmarkStart w:id="304" w:name="_Toc44588590"/>
      <w:bookmarkStart w:id="305" w:name="_Toc45131070"/>
      <w:bookmarkStart w:id="306" w:name="_Toc51746353"/>
      <w:bookmarkStart w:id="307" w:name="_Toc122109185"/>
      <w:r w:rsidRPr="00101EBF">
        <w:t>5.2.1.2.3</w:t>
      </w:r>
      <w:r w:rsidRPr="00101EBF">
        <w:tab/>
        <w:t>Service Modification</w:t>
      </w:r>
      <w:bookmarkEnd w:id="301"/>
      <w:bookmarkEnd w:id="302"/>
      <w:bookmarkEnd w:id="303"/>
      <w:bookmarkEnd w:id="304"/>
      <w:bookmarkEnd w:id="305"/>
      <w:bookmarkEnd w:id="306"/>
      <w:bookmarkEnd w:id="307"/>
    </w:p>
    <w:p w:rsidR="00416707" w:rsidRPr="00101EBF" w:rsidRDefault="00416707" w:rsidP="00F408C4">
      <w:pPr>
        <w:pStyle w:val="H6"/>
      </w:pPr>
      <w:r w:rsidRPr="00101EBF">
        <w:t>5.2.1.2.3.1</w:t>
      </w:r>
      <w:r w:rsidRPr="00101EBF">
        <w:tab/>
        <w:t>Partial Modification of Service Properties</w:t>
      </w:r>
    </w:p>
    <w:p w:rsidR="00416707" w:rsidRPr="00101EBF" w:rsidRDefault="00416707">
      <w:pPr>
        <w:rPr>
          <w:rFonts w:ascii="Arial" w:hAnsi="Arial" w:cs="Arial"/>
        </w:rPr>
      </w:pPr>
      <w:r w:rsidRPr="00101EBF">
        <w:rPr>
          <w:rFonts w:ascii="Arial" w:hAnsi="Arial" w:cs="Arial"/>
        </w:rPr>
        <w:t>PATCH /xmb/v1.0/services/{service-res-id}</w:t>
      </w:r>
    </w:p>
    <w:p w:rsidR="00416707" w:rsidRPr="00101EBF" w:rsidRDefault="00416707">
      <w:r w:rsidRPr="00101EBF">
        <w:t xml:space="preserve">Assuming that a service has been created using the service creation method described in </w:t>
      </w:r>
      <w:r w:rsidR="000C14CE">
        <w:t>clause</w:t>
      </w:r>
      <w:r w:rsidRPr="000C14CE">
        <w:t> </w:t>
      </w:r>
      <w:r w:rsidRPr="00101EBF">
        <w:t>5.2.1.2.2, partial updating of its properties can be performed by the Content Provider using the HTTP PATCH method on the "service" instance resource as follows:</w:t>
      </w:r>
    </w:p>
    <w:p w:rsidR="00416707" w:rsidRPr="00101EBF" w:rsidRDefault="00416707">
      <w:pPr>
        <w:pStyle w:val="B1"/>
      </w:pPr>
      <w:r w:rsidRPr="00101EBF">
        <w:t>-</w:t>
      </w:r>
      <w:r w:rsidRPr="00101EBF">
        <w:tab/>
        <w:t>the request URI with the "path" part is set to: "/xmb/v1.0/services/{service-res-id}"</w:t>
      </w:r>
    </w:p>
    <w:p w:rsidR="00416707" w:rsidRPr="00101EBF" w:rsidRDefault="00416707">
      <w:pPr>
        <w:pStyle w:val="B1"/>
      </w:pPr>
      <w:r w:rsidRPr="00101EBF">
        <w:t>-</w:t>
      </w:r>
      <w:r w:rsidRPr="00101EBF">
        <w:tab/>
        <w:t>the Host field is set to the address of the BM-SC</w:t>
      </w:r>
    </w:p>
    <w:p w:rsidR="00416707" w:rsidRPr="00101EBF" w:rsidRDefault="00416707">
      <w:pPr>
        <w:pStyle w:val="B1"/>
      </w:pPr>
      <w:r w:rsidRPr="00101EBF">
        <w:t>-</w:t>
      </w:r>
      <w:r w:rsidRPr="00101EBF">
        <w:tab/>
        <w:t>the Content-Type header field is set to "application/json"</w:t>
      </w:r>
    </w:p>
    <w:p w:rsidR="00416707" w:rsidRPr="00101EBF" w:rsidRDefault="00416707">
      <w:pPr>
        <w:pStyle w:val="B1"/>
      </w:pPr>
      <w:r w:rsidRPr="00101EBF">
        <w:t>-</w:t>
      </w:r>
      <w:r w:rsidRPr="00101EBF">
        <w:tab/>
        <w:t xml:space="preserve">the body of the message is encoded in JSON format </w:t>
      </w:r>
    </w:p>
    <w:p w:rsidR="00416707" w:rsidRPr="00101EBF" w:rsidRDefault="00416707">
      <w:r w:rsidRPr="00101EBF">
        <w:t>The {service-res-id} in the request URI is the service resource identifier of the service as allocated by the BM-SC during service creation.</w:t>
      </w:r>
    </w:p>
    <w:p w:rsidR="00416707" w:rsidRPr="00101EBF" w:rsidRDefault="00416707">
      <w:r w:rsidRPr="00101EBF">
        <w:t xml:space="preserve">The content body of the service modification request shall contain updated partial representation of the service resource.  The representation of the service is based on the JSON schema of the service resource as described in </w:t>
      </w:r>
      <w:r w:rsidR="000C14CE">
        <w:t>clause</w:t>
      </w:r>
      <w:r w:rsidRPr="000C14CE">
        <w:t> </w:t>
      </w:r>
      <w:r w:rsidRPr="00101EBF">
        <w:t xml:space="preserve">5.2.1.1. Further, one or more properties of the service listed in </w:t>
      </w:r>
      <w:r w:rsidR="00DE6C47" w:rsidRPr="00101EBF">
        <w:t>Table</w:t>
      </w:r>
      <w:r w:rsidR="00DE6C47">
        <w:t> </w:t>
      </w:r>
      <w:r w:rsidRPr="00101EBF">
        <w:t>5.2.1.1-1, with the exception that the value of the properties "id", "service-id", "pull-notification-url" and "receive-only-mode" cannot be modified.</w:t>
      </w:r>
    </w:p>
    <w:p w:rsidR="00416707" w:rsidRPr="00101EBF" w:rsidRDefault="00416707">
      <w:r w:rsidRPr="00101EBF">
        <w:t xml:space="preserve">Upon receipt of the HTTP PATCH request from the Content Provider to update a service, the BM-SC will check whether the Content Provider is authenticated and authorized to update services as described in </w:t>
      </w:r>
      <w:r w:rsidR="0011744C" w:rsidRPr="00101EBF">
        <w:t>clause</w:t>
      </w:r>
      <w:r w:rsidR="0011744C">
        <w:t> </w:t>
      </w:r>
      <w:r w:rsidRPr="00101EBF">
        <w:t>7. If the authorization fails, the BM-SC shall send a 401 message. If the authorization is successful, the BM-SC shall update the requested service. Upon successful updating of the requested service, the BM-SC shall respond to the Content Provider with a 200 OK message indicating that the service is successfully updated along with the updated service resource.  If the service was not found, the BM-SC shall send a 404 Not Found message. If the service cannot be updated, the BM-SC shall send a 403 Forbidden message to the Content Provider.</w:t>
      </w:r>
    </w:p>
    <w:p w:rsidR="00416707" w:rsidRPr="00101EBF" w:rsidRDefault="00416707">
      <w:pPr>
        <w:spacing w:after="0"/>
      </w:pPr>
      <w:r w:rsidRPr="00101EBF">
        <w:t xml:space="preserve">The possible response messages from the BM-SC, depending on whether the PATCH request is successful or unsuccessful, are shown in </w:t>
      </w:r>
      <w:r w:rsidR="00DE6C47" w:rsidRPr="00101EBF">
        <w:t>Table</w:t>
      </w:r>
      <w:r w:rsidR="00DE6C47">
        <w:t> </w:t>
      </w:r>
      <w:r w:rsidRPr="00101EBF">
        <w:t>5.2.1.2.3.1-1.</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1.2.3.1-1</w:t>
      </w:r>
      <w:r w:rsidR="00416707" w:rsidRPr="00101EBF">
        <w:rPr>
          <w:noProof/>
        </w:rPr>
        <w:t>: Response status code, message, and contents for service modification using HTTP P</w:t>
      </w:r>
      <w:r w:rsidR="00416707" w:rsidRPr="00101EBF">
        <w:rPr>
          <w:rFonts w:cs="Arial"/>
        </w:rPr>
        <w:t>ATCH</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90"/>
        <w:gridCol w:w="4770"/>
      </w:tblGrid>
      <w:tr w:rsidR="00416707" w:rsidRPr="00101EBF" w:rsidTr="00787BF8">
        <w:tc>
          <w:tcPr>
            <w:tcW w:w="1287"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rvice resource that is modified</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4 No Content</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In accordance to conditions as described in</w:t>
            </w:r>
            <w:r w:rsidRPr="00101EBF">
              <w:rPr>
                <w:lang w:val="en-US"/>
              </w:rPr>
              <w:t xml:space="preserve"> IETF RFC 7231</w:t>
            </w:r>
            <w:r w:rsidRPr="00101EBF">
              <w:rPr>
                <w:rFonts w:cs="Arial"/>
                <w:szCs w:val="18"/>
              </w:rPr>
              <w:t> [6] and IETF RFC 7235 [8]</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fulfilled</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9747" w:type="dxa"/>
            <w:gridSpan w:val="3"/>
            <w:shd w:val="clear" w:color="auto" w:fill="auto"/>
            <w:vAlign w:val="center"/>
          </w:tcPr>
          <w:p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rsidR="00416707" w:rsidRPr="00101EBF" w:rsidRDefault="00416707"/>
    <w:p w:rsidR="00416707" w:rsidRPr="00101EBF" w:rsidRDefault="00416707" w:rsidP="00F408C4">
      <w:pPr>
        <w:pStyle w:val="H6"/>
      </w:pPr>
      <w:r w:rsidRPr="00101EBF">
        <w:t>5.2.1.2.3.2</w:t>
      </w:r>
      <w:r w:rsidRPr="00101EBF">
        <w:tab/>
        <w:t>Full Modification of Service Properties</w:t>
      </w:r>
    </w:p>
    <w:p w:rsidR="00416707" w:rsidRPr="00101EBF" w:rsidRDefault="00416707">
      <w:pPr>
        <w:rPr>
          <w:rFonts w:ascii="Arial" w:hAnsi="Arial" w:cs="Arial"/>
        </w:rPr>
      </w:pPr>
      <w:r w:rsidRPr="00101EBF">
        <w:rPr>
          <w:rFonts w:ascii="Arial" w:hAnsi="Arial" w:cs="Arial"/>
        </w:rPr>
        <w:t>PUT /xmb/v1.0/services/{service-res-id}</w:t>
      </w:r>
    </w:p>
    <w:p w:rsidR="00416707" w:rsidRPr="00101EBF" w:rsidRDefault="00416707">
      <w:r w:rsidRPr="00101EBF">
        <w:t xml:space="preserve">Assuming that a service has been created using the service creation method described in </w:t>
      </w:r>
      <w:r w:rsidRPr="000C14CE">
        <w:t>clause </w:t>
      </w:r>
      <w:r w:rsidRPr="00101EBF">
        <w:t>5.2.1.2.2, full modification of its properties can be performed by the Content Provider using the HTTP PUT method on the "service" instance resource as follows:</w:t>
      </w:r>
    </w:p>
    <w:p w:rsidR="00416707" w:rsidRPr="00101EBF" w:rsidRDefault="00416707">
      <w:pPr>
        <w:pStyle w:val="B1"/>
      </w:pPr>
      <w:r w:rsidRPr="00101EBF">
        <w:t>-</w:t>
      </w:r>
      <w:r w:rsidRPr="00101EBF">
        <w:tab/>
        <w:t>the request URI with the "path" part is set to: "/xmb/v1.0/services/{service-res-id}".</w:t>
      </w:r>
    </w:p>
    <w:p w:rsidR="00416707" w:rsidRPr="00101EBF" w:rsidRDefault="00416707">
      <w:pPr>
        <w:pStyle w:val="B1"/>
      </w:pPr>
      <w:r w:rsidRPr="00101EBF">
        <w:t>-</w:t>
      </w:r>
      <w:r w:rsidRPr="00101EBF">
        <w:tab/>
        <w:t>the Host field is set to the address of the BM-SC</w:t>
      </w:r>
    </w:p>
    <w:p w:rsidR="00416707" w:rsidRPr="00101EBF" w:rsidRDefault="00416707">
      <w:pPr>
        <w:pStyle w:val="B1"/>
      </w:pPr>
      <w:r w:rsidRPr="00101EBF">
        <w:t>-</w:t>
      </w:r>
      <w:r w:rsidRPr="00101EBF">
        <w:tab/>
        <w:t>the Content-Type header field is set to "application/json"</w:t>
      </w:r>
    </w:p>
    <w:p w:rsidR="00416707" w:rsidRPr="00101EBF" w:rsidRDefault="00416707">
      <w:pPr>
        <w:pStyle w:val="B1"/>
      </w:pPr>
      <w:r w:rsidRPr="00101EBF">
        <w:t>-</w:t>
      </w:r>
      <w:r w:rsidRPr="00101EBF">
        <w:tab/>
        <w:t xml:space="preserve">the body of the message is encoded in JSON format </w:t>
      </w:r>
    </w:p>
    <w:p w:rsidR="00416707" w:rsidRPr="00101EBF" w:rsidRDefault="00416707">
      <w:r w:rsidRPr="00101EBF">
        <w:t>The {service-res-id} in the request URI is the service resource identifier of the service as allocated by the BM-SC during service creation.</w:t>
      </w:r>
    </w:p>
    <w:p w:rsidR="00416707" w:rsidRPr="00101EBF" w:rsidRDefault="00416707">
      <w:r w:rsidRPr="00101EBF">
        <w:t xml:space="preserve">The content body of the service update request shall contain the updated representation of the service resource.  The representation of the service is based on the JSON schema of the service resource as described in </w:t>
      </w:r>
      <w:r w:rsidR="000C14CE">
        <w:t>clause</w:t>
      </w:r>
      <w:r w:rsidRPr="000C14CE">
        <w:t> </w:t>
      </w:r>
      <w:r w:rsidRPr="00101EBF">
        <w:t>5.2.1.1. Furthermore, when HTTP PUT method is used for updating the service, the Content Provider shall specify the updated values of all the service properties with the exception that the value of the properties "id", "service-id", "pull-notification-url" and "receive-only-mode" cannot be modified.</w:t>
      </w:r>
    </w:p>
    <w:p w:rsidR="00416707" w:rsidRPr="00101EBF" w:rsidRDefault="00416707">
      <w:r w:rsidRPr="00101EBF">
        <w:t xml:space="preserve">Upon receipt of the HTTP PUT request from the Content Provider to update a service, the BM-SC will check whether the Content Provider is authenticated and authorized to update services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5.2.1.2.3.2-1. If the authorization is successful, the BM-SC update the requested service. While updating the service representation, the BM-SC shall overwrite the values of all properties of the service being updated with the values provided in the update request. Upon successful update of the requested service, the BM-SC shall respond to the Content Provider with a 200 OK success message indicating that the service is successfully updated along with the updated service resource. If the service was not found, the BM-SC shall send a 404 Not Found message. If the service cannot be updated, the BM-SC shall send a 403 Forbidden message to the Content Provider.</w:t>
      </w:r>
    </w:p>
    <w:p w:rsidR="00416707" w:rsidRPr="00101EBF" w:rsidRDefault="00416707">
      <w:r w:rsidRPr="00101EBF">
        <w:t xml:space="preserve">The possible response messages from the BM-SC, depending on whether the PUT request is successful or unsuccessful, are shown in </w:t>
      </w:r>
      <w:r w:rsidR="00DE6C47" w:rsidRPr="00101EBF">
        <w:t>Table</w:t>
      </w:r>
      <w:r w:rsidR="00DE6C47">
        <w:t> </w:t>
      </w:r>
      <w:r w:rsidRPr="00101EBF">
        <w:t>5.2.1.2.3.2-1.</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1.2.3.2-1</w:t>
      </w:r>
      <w:r w:rsidR="00416707" w:rsidRPr="00101EBF">
        <w:rPr>
          <w:noProof/>
        </w:rPr>
        <w:t>: Response status code, message, and contents for service modification using HTTP PU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90"/>
        <w:gridCol w:w="4770"/>
      </w:tblGrid>
      <w:tr w:rsidR="00416707" w:rsidRPr="00101EBF" w:rsidTr="00787BF8">
        <w:tc>
          <w:tcPr>
            <w:tcW w:w="1287"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rvice resource that is modified</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4 No Content</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9747" w:type="dxa"/>
            <w:gridSpan w:val="3"/>
            <w:shd w:val="clear" w:color="auto" w:fill="auto"/>
            <w:vAlign w:val="center"/>
          </w:tcPr>
          <w:p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rsidR="00416707" w:rsidRPr="00101EBF" w:rsidRDefault="00416707">
      <w:pPr>
        <w:spacing w:after="0"/>
      </w:pPr>
    </w:p>
    <w:p w:rsidR="00416707" w:rsidRPr="00101EBF" w:rsidRDefault="00416707">
      <w:pPr>
        <w:pStyle w:val="Heading5"/>
      </w:pPr>
      <w:bookmarkStart w:id="308" w:name="_Toc27990075"/>
      <w:bookmarkStart w:id="309" w:name="_Toc36033236"/>
      <w:bookmarkStart w:id="310" w:name="_Toc36033331"/>
      <w:bookmarkStart w:id="311" w:name="_Toc44588591"/>
      <w:bookmarkStart w:id="312" w:name="_Toc45131071"/>
      <w:bookmarkStart w:id="313" w:name="_Toc51746354"/>
      <w:bookmarkStart w:id="314" w:name="_Toc122109186"/>
      <w:r w:rsidRPr="00101EBF">
        <w:t>5.2.1.2.4</w:t>
      </w:r>
      <w:r w:rsidRPr="00101EBF">
        <w:tab/>
        <w:t>Service Deletion</w:t>
      </w:r>
      <w:bookmarkEnd w:id="308"/>
      <w:bookmarkEnd w:id="309"/>
      <w:bookmarkEnd w:id="310"/>
      <w:bookmarkEnd w:id="311"/>
      <w:bookmarkEnd w:id="312"/>
      <w:bookmarkEnd w:id="313"/>
      <w:bookmarkEnd w:id="314"/>
    </w:p>
    <w:p w:rsidR="00416707" w:rsidRPr="00101EBF" w:rsidRDefault="00416707">
      <w:pPr>
        <w:rPr>
          <w:rFonts w:ascii="Arial" w:hAnsi="Arial" w:cs="Arial"/>
        </w:rPr>
      </w:pPr>
      <w:r w:rsidRPr="00101EBF">
        <w:rPr>
          <w:rFonts w:ascii="Arial" w:hAnsi="Arial" w:cs="Arial"/>
        </w:rPr>
        <w:t>DELETE /xmb/v1.0/services/{service-res-id}</w:t>
      </w:r>
    </w:p>
    <w:p w:rsidR="00416707" w:rsidRPr="00101EBF" w:rsidRDefault="00416707">
      <w:r w:rsidRPr="00101EBF">
        <w:t>To delete a service, the Content Provider shall use the HTTP DELETE method on the "service" instance resource as follows:</w:t>
      </w:r>
    </w:p>
    <w:p w:rsidR="00416707" w:rsidRPr="00101EBF" w:rsidRDefault="00416707">
      <w:pPr>
        <w:pStyle w:val="B1"/>
      </w:pPr>
      <w:r w:rsidRPr="00101EBF">
        <w:t>-</w:t>
      </w:r>
      <w:r w:rsidRPr="00101EBF">
        <w:tab/>
        <w:t>the request URI with the "path" part is set to: "/xmb/v1.0/services/{service-res-id}"</w:t>
      </w:r>
    </w:p>
    <w:p w:rsidR="00416707" w:rsidRPr="00101EBF" w:rsidRDefault="00416707">
      <w:pPr>
        <w:pStyle w:val="B1"/>
      </w:pPr>
      <w:r w:rsidRPr="00101EBF">
        <w:t>-</w:t>
      </w:r>
      <w:r w:rsidRPr="00101EBF">
        <w:tab/>
        <w:t>the Host field is set to the address of the BM-SC</w:t>
      </w:r>
    </w:p>
    <w:p w:rsidR="00416707" w:rsidRPr="00101EBF" w:rsidRDefault="00416707">
      <w:pPr>
        <w:pStyle w:val="B1"/>
      </w:pPr>
      <w:r w:rsidRPr="00101EBF">
        <w:t>-</w:t>
      </w:r>
      <w:r w:rsidRPr="00101EBF">
        <w:tab/>
        <w:t>the Content-Type header field is set to "application/json"</w:t>
      </w:r>
    </w:p>
    <w:p w:rsidR="00416707" w:rsidRPr="00101EBF" w:rsidRDefault="00416707">
      <w:pPr>
        <w:pStyle w:val="B1"/>
      </w:pPr>
      <w:r w:rsidRPr="00101EBF">
        <w:t>-</w:t>
      </w:r>
      <w:r w:rsidRPr="00101EBF">
        <w:tab/>
        <w:t xml:space="preserve">the body of the message is encoded in JSON format </w:t>
      </w:r>
    </w:p>
    <w:p w:rsidR="00416707" w:rsidRPr="00101EBF" w:rsidRDefault="00416707">
      <w:r w:rsidRPr="00101EBF">
        <w:t xml:space="preserve">The {service-res-id} in the request URI is the service resource identifier of the service as allocated by the BM-SC during service creation. </w:t>
      </w:r>
    </w:p>
    <w:p w:rsidR="00416707" w:rsidRPr="00101EBF" w:rsidRDefault="00416707">
      <w:r w:rsidRPr="00101EBF">
        <w:t xml:space="preserve">Upon receipt of the HTTP DELETE request from the Content Provider to delete a service, the BM-SC will check whether the Content Provider is authenticated and authorized to delete services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5.2.1.2.4-1. If the authorization is successful, the BM-SC shall delete the requested service. Upon successful deletion of requested service, the BM-SC shall respond to the Content Provider with a 200 OK success message indicating that the service is successfully deleted along with the service resource identifier of the service that is deleted. If the service was not found, the BM-SC shall send a 404 Not Found message. If the service cannot be deleted, the BM-SC shall send 403 Forbidden message to the Content Provider.</w:t>
      </w:r>
    </w:p>
    <w:p w:rsidR="00416707" w:rsidRPr="00101EBF" w:rsidRDefault="00416707">
      <w:r w:rsidRPr="00101EBF">
        <w:t xml:space="preserve">The possible response messages from the BM-SC, depending on whether the DELETE request is successful or unsuccessful, are shown in </w:t>
      </w:r>
      <w:r w:rsidR="00DE6C47" w:rsidRPr="00101EBF">
        <w:t>Table</w:t>
      </w:r>
      <w:r w:rsidR="00DE6C47">
        <w:t> </w:t>
      </w:r>
      <w:r w:rsidRPr="00101EBF">
        <w:t>5.2.1.2.4-1.</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1.2.4-1</w:t>
      </w:r>
      <w:r w:rsidR="00416707" w:rsidRPr="00101EBF">
        <w:rPr>
          <w:noProof/>
        </w:rPr>
        <w:t>: Response status code, message, and contents for service deletion</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90"/>
        <w:gridCol w:w="4770"/>
      </w:tblGrid>
      <w:tr w:rsidR="00416707" w:rsidRPr="00101EBF" w:rsidTr="00787BF8">
        <w:tc>
          <w:tcPr>
            <w:tcW w:w="1287"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rvice resource identifier of the service that is deleted</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4 No Content</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9747" w:type="dxa"/>
            <w:gridSpan w:val="3"/>
            <w:shd w:val="clear" w:color="auto" w:fill="auto"/>
            <w:vAlign w:val="center"/>
          </w:tcPr>
          <w:p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rsidR="00416707" w:rsidRPr="00101EBF" w:rsidRDefault="00416707">
      <w:pPr>
        <w:pStyle w:val="NO"/>
      </w:pPr>
    </w:p>
    <w:p w:rsidR="00416707" w:rsidRPr="00101EBF" w:rsidRDefault="00416707">
      <w:pPr>
        <w:pStyle w:val="Heading5"/>
      </w:pPr>
      <w:bookmarkStart w:id="315" w:name="_Toc27990076"/>
      <w:bookmarkStart w:id="316" w:name="_Toc36033237"/>
      <w:bookmarkStart w:id="317" w:name="_Toc36033332"/>
      <w:bookmarkStart w:id="318" w:name="_Toc44588592"/>
      <w:bookmarkStart w:id="319" w:name="_Toc45131072"/>
      <w:bookmarkStart w:id="320" w:name="_Toc51746355"/>
      <w:bookmarkStart w:id="321" w:name="_Toc122109187"/>
      <w:r w:rsidRPr="00101EBF">
        <w:t>5.2.1.2.5</w:t>
      </w:r>
      <w:r w:rsidRPr="00101EBF">
        <w:tab/>
        <w:t>Service Retrieval</w:t>
      </w:r>
      <w:bookmarkEnd w:id="315"/>
      <w:bookmarkEnd w:id="316"/>
      <w:bookmarkEnd w:id="317"/>
      <w:bookmarkEnd w:id="318"/>
      <w:bookmarkEnd w:id="319"/>
      <w:bookmarkEnd w:id="320"/>
      <w:bookmarkEnd w:id="321"/>
    </w:p>
    <w:p w:rsidR="00416707" w:rsidRPr="00101EBF" w:rsidRDefault="00416707">
      <w:r w:rsidRPr="00101EBF">
        <w:t xml:space="preserve">Services can be read when the Content Provider wishes to know the latest representation of the service resource at the BM-SC. </w:t>
      </w:r>
    </w:p>
    <w:p w:rsidR="00416707" w:rsidRPr="00101EBF" w:rsidRDefault="00416707">
      <w:r w:rsidRPr="00101EBF">
        <w:rPr>
          <w:rFonts w:ascii="Arial" w:hAnsi="Arial" w:cs="Arial"/>
        </w:rPr>
        <w:t>Retrieval of a specific Service</w:t>
      </w:r>
    </w:p>
    <w:p w:rsidR="00416707" w:rsidRPr="00101EBF" w:rsidRDefault="00416707">
      <w:pPr>
        <w:rPr>
          <w:rFonts w:ascii="Arial" w:hAnsi="Arial" w:cs="Arial"/>
        </w:rPr>
      </w:pPr>
      <w:r w:rsidRPr="00101EBF">
        <w:rPr>
          <w:rFonts w:ascii="Arial" w:hAnsi="Arial" w:cs="Arial"/>
        </w:rPr>
        <w:t>GET /xmb/v1.0/services/{service-res-id}</w:t>
      </w:r>
    </w:p>
    <w:p w:rsidR="00416707" w:rsidRPr="00101EBF" w:rsidRDefault="00416707">
      <w:r w:rsidRPr="00101EBF">
        <w:t>The retrieval of a service shall be performed by the Content Provider using the HTTP GET method on the "service" instance resource as follows:</w:t>
      </w:r>
    </w:p>
    <w:p w:rsidR="00416707" w:rsidRPr="00101EBF" w:rsidRDefault="00416707">
      <w:pPr>
        <w:ind w:left="568" w:hanging="284"/>
      </w:pPr>
      <w:r w:rsidRPr="00101EBF">
        <w:t>-</w:t>
      </w:r>
      <w:r w:rsidRPr="00101EBF">
        <w:tab/>
        <w:t>the request URI with the "path" part is set to: "/xmb/v1.0/services/{service-res-id}"</w:t>
      </w:r>
    </w:p>
    <w:p w:rsidR="00416707" w:rsidRPr="00101EBF" w:rsidRDefault="00416707">
      <w:pPr>
        <w:ind w:left="568" w:hanging="284"/>
      </w:pPr>
      <w:r w:rsidRPr="00101EBF">
        <w:t>-</w:t>
      </w:r>
      <w:r w:rsidRPr="00101EBF">
        <w:tab/>
        <w:t>the Host field is set to the address of the BM-SC</w:t>
      </w:r>
    </w:p>
    <w:p w:rsidR="00416707" w:rsidRPr="00101EBF" w:rsidRDefault="00416707">
      <w:r w:rsidRPr="00101EBF">
        <w:t>The {service-res-id} in the request URI is the service resource identifier of the service as allocated by the BM-SC during service creation.</w:t>
      </w:r>
    </w:p>
    <w:p w:rsidR="00416707" w:rsidRPr="00101EBF" w:rsidRDefault="00416707">
      <w:r w:rsidRPr="00101EBF">
        <w:t xml:space="preserve">Upon receipt of the HTTP GET request from the Content Provider, the BM-SC will check whether the Content Provider is authenticated and authorized to read services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5.2.1.2.5-1. If the authorization is successful, the BM-SC shall respond to the Content Provider with a 200 OK message along with the service information. The response from the BM-SC to the Content Provider shall contain the following:</w:t>
      </w:r>
    </w:p>
    <w:p w:rsidR="00416707" w:rsidRPr="00101EBF" w:rsidRDefault="00416707">
      <w:pPr>
        <w:pStyle w:val="B1"/>
      </w:pPr>
      <w:r w:rsidRPr="00101EBF">
        <w:t>-</w:t>
      </w:r>
      <w:r w:rsidRPr="00101EBF">
        <w:tab/>
        <w:t>the Content-Type header field is set to "application/json"</w:t>
      </w:r>
    </w:p>
    <w:p w:rsidR="00416707" w:rsidRPr="00101EBF" w:rsidRDefault="00416707">
      <w:pPr>
        <w:pStyle w:val="B1"/>
      </w:pPr>
      <w:r w:rsidRPr="00101EBF">
        <w:t>-</w:t>
      </w:r>
      <w:r w:rsidRPr="00101EBF">
        <w:tab/>
        <w:t xml:space="preserve">the body of the message is encoded in JSON format </w:t>
      </w:r>
    </w:p>
    <w:p w:rsidR="00416707" w:rsidRPr="00101EBF" w:rsidRDefault="00416707">
      <w:r w:rsidRPr="00101EBF">
        <w:t xml:space="preserve">The content body of this response message shall be the representation of the requested service based on the JSON schema of service resource as described in </w:t>
      </w:r>
      <w:r w:rsidR="000C14CE">
        <w:t>clause</w:t>
      </w:r>
      <w:r w:rsidRPr="000C14CE">
        <w:t> </w:t>
      </w:r>
      <w:r w:rsidRPr="00101EBF">
        <w:t>5.2.1.1. The properties "service-id", "service-class", and "service-announcement-mode" shall be included in the response to the Content Provider. All other properties of the service instance are optional to be returned to the Content Provider.</w:t>
      </w:r>
    </w:p>
    <w:p w:rsidR="00416707" w:rsidRPr="00101EBF" w:rsidRDefault="00416707">
      <w:r w:rsidRPr="00101EBF">
        <w:t>Alternatively, if the service was not found, the BM-SC shall send a 404 Not Found message. If the request cannot be fulfilled, the BM-SC shall send a 403 Forbidden message to the Content Provider.</w:t>
      </w:r>
    </w:p>
    <w:p w:rsidR="00416707" w:rsidRPr="00101EBF" w:rsidRDefault="00416707">
      <w:r w:rsidRPr="00101EBF">
        <w:t xml:space="preserve">The possible response messages from the BM-SC, depending on whether the GET request is successful or unsuccessful, are shown in </w:t>
      </w:r>
      <w:r w:rsidR="00DE6C47" w:rsidRPr="00101EBF">
        <w:t>Table</w:t>
      </w:r>
      <w:r w:rsidR="00DE6C47">
        <w:t> </w:t>
      </w:r>
      <w:r w:rsidRPr="00101EBF">
        <w:t>5.2.1.2.5-1.</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1.2.5-1</w:t>
      </w:r>
      <w:r w:rsidR="00416707" w:rsidRPr="00101EBF">
        <w:rPr>
          <w:noProof/>
        </w:rPr>
        <w:t>: Response status code, message, and contents for service modification using HTTP GE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20"/>
        <w:gridCol w:w="4669"/>
      </w:tblGrid>
      <w:tr w:rsidR="00416707" w:rsidRPr="00101EBF" w:rsidTr="00787BF8">
        <w:tc>
          <w:tcPr>
            <w:tcW w:w="1287"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2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669"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rvice representation of the service resource to the Content Provider</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9576" w:type="dxa"/>
            <w:gridSpan w:val="3"/>
            <w:shd w:val="clear" w:color="auto" w:fill="auto"/>
            <w:vAlign w:val="center"/>
          </w:tcPr>
          <w:p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rsidR="00416707" w:rsidRPr="00101EBF" w:rsidRDefault="00416707">
      <w:pPr>
        <w:spacing w:after="0"/>
      </w:pPr>
    </w:p>
    <w:p w:rsidR="00416707" w:rsidRPr="00101EBF" w:rsidRDefault="00416707">
      <w:r w:rsidRPr="00101EBF">
        <w:rPr>
          <w:rFonts w:ascii="Arial" w:hAnsi="Arial" w:cs="Arial"/>
        </w:rPr>
        <w:t>Retrieval of all Services</w:t>
      </w:r>
    </w:p>
    <w:p w:rsidR="00416707" w:rsidRPr="00101EBF" w:rsidRDefault="00416707">
      <w:pPr>
        <w:rPr>
          <w:rFonts w:ascii="Arial" w:hAnsi="Arial" w:cs="Arial"/>
        </w:rPr>
      </w:pPr>
      <w:r w:rsidRPr="00101EBF">
        <w:rPr>
          <w:rFonts w:ascii="Arial" w:hAnsi="Arial" w:cs="Arial"/>
        </w:rPr>
        <w:t>GET /xmb/v1.0/services</w:t>
      </w:r>
    </w:p>
    <w:p w:rsidR="00416707" w:rsidRPr="00101EBF" w:rsidRDefault="00416707">
      <w:r w:rsidRPr="00101EBF">
        <w:t>The retrieval of all services shall be performed by the Content Provider using the HTTP GET method on the "services" instance resource as follows:</w:t>
      </w:r>
    </w:p>
    <w:p w:rsidR="00416707" w:rsidRPr="00101EBF" w:rsidRDefault="00416707">
      <w:pPr>
        <w:pStyle w:val="B1"/>
      </w:pPr>
      <w:r w:rsidRPr="00101EBF">
        <w:t>-</w:t>
      </w:r>
      <w:r w:rsidRPr="00101EBF">
        <w:tab/>
        <w:t>the request URI with the "path" part is set to: "/xmb/v1.0/services"</w:t>
      </w:r>
    </w:p>
    <w:p w:rsidR="00416707" w:rsidRPr="00101EBF" w:rsidRDefault="00416707">
      <w:pPr>
        <w:pStyle w:val="B1"/>
      </w:pPr>
      <w:r w:rsidRPr="00101EBF">
        <w:t>-</w:t>
      </w:r>
      <w:r w:rsidRPr="00101EBF">
        <w:tab/>
        <w:t>the Host field is set to the address of the BM-SC</w:t>
      </w:r>
    </w:p>
    <w:p w:rsidR="00416707" w:rsidRPr="00101EBF" w:rsidRDefault="00416707">
      <w:r w:rsidRPr="00101EBF">
        <w:t xml:space="preserve">Upon receipt of the HTTP GET request from the Content Provider, the BM-SC will check whether the Content Provider is authenticated and authorized to read services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5.2.1.2.5-2. If the authorization is successful, the BM-SC shall respond to the Content Provider with a 200 OK message along with information of all services configured at the BM-SC. The response from the BM-SC to the Content Provider shall contain the following:</w:t>
      </w:r>
    </w:p>
    <w:p w:rsidR="00416707" w:rsidRPr="00101EBF" w:rsidRDefault="00416707">
      <w:pPr>
        <w:pStyle w:val="B1"/>
      </w:pPr>
      <w:r w:rsidRPr="00101EBF">
        <w:t>-</w:t>
      </w:r>
      <w:r w:rsidRPr="00101EBF">
        <w:tab/>
        <w:t>the Content-Type header field set to "application/json"</w:t>
      </w:r>
    </w:p>
    <w:p w:rsidR="00416707" w:rsidRPr="00101EBF" w:rsidRDefault="00416707">
      <w:pPr>
        <w:pStyle w:val="B1"/>
      </w:pPr>
      <w:r w:rsidRPr="00101EBF">
        <w:t>-</w:t>
      </w:r>
      <w:r w:rsidRPr="00101EBF">
        <w:tab/>
        <w:t xml:space="preserve">the body of the message encoded in JSON format </w:t>
      </w:r>
    </w:p>
    <w:p w:rsidR="00416707" w:rsidRPr="00101EBF" w:rsidRDefault="00416707">
      <w:r w:rsidRPr="00101EBF">
        <w:t xml:space="preserve">The content body of this response message shall be the representation of the list of all services configured at the BM-SC where each service representation is based on the JSON schema of service resource as described in </w:t>
      </w:r>
      <w:r w:rsidR="000C14CE">
        <w:t>clause</w:t>
      </w:r>
      <w:r w:rsidRPr="000C14CE">
        <w:t> </w:t>
      </w:r>
      <w:r w:rsidRPr="00101EBF">
        <w:t xml:space="preserve">5.2.1.1. The properties </w:t>
      </w:r>
      <w:r w:rsidRPr="00101EBF">
        <w:rPr>
          <w:lang w:val="en-US"/>
        </w:rPr>
        <w:t>"</w:t>
      </w:r>
      <w:r w:rsidRPr="00101EBF">
        <w:t>service-id</w:t>
      </w:r>
      <w:r w:rsidRPr="00101EBF">
        <w:rPr>
          <w:lang w:val="en-US"/>
        </w:rPr>
        <w:t>"</w:t>
      </w:r>
      <w:r w:rsidRPr="00101EBF">
        <w:t xml:space="preserve">, </w:t>
      </w:r>
      <w:r w:rsidRPr="00101EBF">
        <w:rPr>
          <w:lang w:val="en-US"/>
        </w:rPr>
        <w:t>"</w:t>
      </w:r>
      <w:r w:rsidRPr="00101EBF">
        <w:t>service-class</w:t>
      </w:r>
      <w:r w:rsidRPr="00101EBF">
        <w:rPr>
          <w:lang w:val="en-US"/>
        </w:rPr>
        <w:t>"</w:t>
      </w:r>
      <w:r w:rsidRPr="00101EBF">
        <w:t xml:space="preserve">, and </w:t>
      </w:r>
      <w:r w:rsidRPr="00101EBF">
        <w:rPr>
          <w:lang w:val="en-US"/>
        </w:rPr>
        <w:t>"</w:t>
      </w:r>
      <w:r w:rsidRPr="00101EBF">
        <w:t>service-announcement-mode</w:t>
      </w:r>
      <w:r w:rsidRPr="00101EBF">
        <w:rPr>
          <w:lang w:val="en-US"/>
        </w:rPr>
        <w:t>"</w:t>
      </w:r>
      <w:r w:rsidRPr="00101EBF">
        <w:t xml:space="preserve"> shall be included for each service representation in the response to the Content Provider. All other properties of the service instance are optional to be returned to the Content Provider.</w:t>
      </w:r>
    </w:p>
    <w:p w:rsidR="00416707" w:rsidRPr="00101EBF" w:rsidRDefault="00416707">
      <w:r w:rsidRPr="00101EBF">
        <w:t>Alternatively, if there are no services configured at the BM-SC, the BM-SC shall send message content in the 200 OK message indicating to the Content Provider that there are no services configured at the BM-SC. If the request cannot be fulfilled, the BM-SC shall send a 403 Forbidden message to the Content Provider.</w:t>
      </w:r>
    </w:p>
    <w:p w:rsidR="00416707" w:rsidRPr="00101EBF" w:rsidRDefault="00416707">
      <w:r w:rsidRPr="00101EBF">
        <w:t xml:space="preserve">The possible response messages from the BM-SC, depending on whether the GET request is successful or unsuccessful, are shown in </w:t>
      </w:r>
      <w:r w:rsidR="00DE6C47" w:rsidRPr="00101EBF">
        <w:t>Table</w:t>
      </w:r>
      <w:r w:rsidR="00DE6C47">
        <w:t> </w:t>
      </w:r>
      <w:r w:rsidRPr="00101EBF">
        <w:t>5.2.1.2.5-2.</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1.2.5-2</w:t>
      </w:r>
      <w:r w:rsidR="00416707" w:rsidRPr="00101EBF">
        <w:rPr>
          <w:noProof/>
        </w:rPr>
        <w:t>: Response status code, message, and contents for service modification using HTTP GE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20"/>
        <w:gridCol w:w="4669"/>
      </w:tblGrid>
      <w:tr w:rsidR="00416707" w:rsidRPr="00101EBF" w:rsidTr="00787BF8">
        <w:tc>
          <w:tcPr>
            <w:tcW w:w="1287"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2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669"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787BF8" w:rsidTr="00787BF8">
        <w:tc>
          <w:tcPr>
            <w:tcW w:w="1287" w:type="dxa"/>
            <w:shd w:val="clear" w:color="auto" w:fill="auto"/>
          </w:tcPr>
          <w:p w:rsidR="00416707" w:rsidRPr="00233882" w:rsidRDefault="00416707">
            <w:pPr>
              <w:jc w:val="center"/>
              <w:rPr>
                <w:rFonts w:ascii="Arial" w:hAnsi="Arial" w:cs="Arial"/>
                <w:sz w:val="18"/>
                <w:szCs w:val="18"/>
              </w:rPr>
            </w:pPr>
            <w:r w:rsidRPr="00233882">
              <w:rPr>
                <w:rFonts w:ascii="Arial" w:hAnsi="Arial" w:cs="Arial"/>
                <w:sz w:val="18"/>
                <w:szCs w:val="18"/>
              </w:rPr>
              <w:t>200 OK</w:t>
            </w:r>
          </w:p>
        </w:tc>
        <w:tc>
          <w:tcPr>
            <w:tcW w:w="3620" w:type="dxa"/>
            <w:shd w:val="clear" w:color="auto" w:fill="auto"/>
          </w:tcPr>
          <w:p w:rsidR="00416707" w:rsidRPr="00AC6B3E" w:rsidRDefault="00416707">
            <w:pPr>
              <w:pStyle w:val="TAL"/>
              <w:overflowPunct w:val="0"/>
              <w:autoSpaceDE w:val="0"/>
              <w:autoSpaceDN w:val="0"/>
              <w:adjustRightInd w:val="0"/>
              <w:textAlignment w:val="baseline"/>
              <w:rPr>
                <w:rFonts w:cs="Arial"/>
                <w:szCs w:val="18"/>
              </w:rPr>
            </w:pPr>
            <w:r w:rsidRPr="00AC6B3E">
              <w:rPr>
                <w:rFonts w:cs="Arial"/>
                <w:szCs w:val="18"/>
              </w:rPr>
              <w:t>The request has succeeded</w:t>
            </w:r>
          </w:p>
        </w:tc>
        <w:tc>
          <w:tcPr>
            <w:tcW w:w="4669" w:type="dxa"/>
            <w:shd w:val="clear" w:color="auto" w:fill="auto"/>
          </w:tcPr>
          <w:p w:rsidR="00416707" w:rsidRPr="00F408C4" w:rsidRDefault="00416707">
            <w:pPr>
              <w:pStyle w:val="TAL"/>
              <w:overflowPunct w:val="0"/>
              <w:autoSpaceDE w:val="0"/>
              <w:autoSpaceDN w:val="0"/>
              <w:adjustRightInd w:val="0"/>
              <w:textAlignment w:val="baseline"/>
              <w:rPr>
                <w:rFonts w:cs="Arial"/>
                <w:szCs w:val="18"/>
              </w:rPr>
            </w:pPr>
            <w:r w:rsidRPr="00AC6B3E">
              <w:rPr>
                <w:rFonts w:cs="Arial"/>
                <w:szCs w:val="18"/>
              </w:rPr>
              <w:t>If there are services configured at the BM-SC, the BM-SC shal</w:t>
            </w:r>
            <w:r w:rsidRPr="004E263A">
              <w:rPr>
                <w:rFonts w:cs="Arial"/>
                <w:szCs w:val="18"/>
              </w:rPr>
              <w:t xml:space="preserve">l </w:t>
            </w:r>
            <w:r w:rsidRPr="00403651">
              <w:rPr>
                <w:rFonts w:cs="Arial"/>
                <w:szCs w:val="18"/>
              </w:rPr>
              <w:t xml:space="preserve">send the representations of all </w:t>
            </w:r>
            <w:r w:rsidRPr="00F408C4">
              <w:rPr>
                <w:rFonts w:cs="Arial"/>
                <w:szCs w:val="18"/>
              </w:rPr>
              <w:t>the configured services to the Content Provider. If there are n</w:t>
            </w:r>
            <w:r w:rsidRPr="00233882">
              <w:rPr>
                <w:rFonts w:cs="Arial"/>
                <w:szCs w:val="18"/>
              </w:rPr>
              <w:t>o services co</w:t>
            </w:r>
            <w:r w:rsidRPr="00AC6B3E">
              <w:rPr>
                <w:rFonts w:cs="Arial"/>
                <w:szCs w:val="18"/>
              </w:rPr>
              <w:t>nfigured at the BM-SC, the BM-SC shall send message</w:t>
            </w:r>
            <w:r w:rsidRPr="004E263A">
              <w:rPr>
                <w:rFonts w:cs="Arial"/>
                <w:szCs w:val="18"/>
              </w:rPr>
              <w:t xml:space="preserve"> content in this me</w:t>
            </w:r>
            <w:r w:rsidRPr="00403651">
              <w:rPr>
                <w:rFonts w:cs="Arial"/>
                <w:szCs w:val="18"/>
              </w:rPr>
              <w:t>ssage that there are no services configured at the BM-SC</w:t>
            </w:r>
            <w:r w:rsidRPr="00F408C4">
              <w:rPr>
                <w:rFonts w:cs="Arial"/>
                <w:szCs w:val="18"/>
              </w:rPr>
              <w:t xml:space="preserve">  </w:t>
            </w:r>
          </w:p>
        </w:tc>
      </w:tr>
      <w:tr w:rsidR="00416707" w:rsidRPr="00787BF8" w:rsidTr="00787BF8">
        <w:tc>
          <w:tcPr>
            <w:tcW w:w="1287" w:type="dxa"/>
            <w:shd w:val="clear" w:color="auto" w:fill="auto"/>
            <w:vAlign w:val="center"/>
          </w:tcPr>
          <w:p w:rsidR="00416707" w:rsidRPr="00AC6B3E" w:rsidRDefault="00416707">
            <w:pPr>
              <w:jc w:val="center"/>
              <w:rPr>
                <w:rFonts w:ascii="Arial" w:hAnsi="Arial" w:cs="Arial"/>
                <w:sz w:val="18"/>
                <w:szCs w:val="18"/>
              </w:rPr>
            </w:pPr>
            <w:r w:rsidRPr="00233882">
              <w:rPr>
                <w:rFonts w:ascii="Arial" w:hAnsi="Arial" w:cs="Arial"/>
                <w:sz w:val="18"/>
                <w:szCs w:val="18"/>
              </w:rPr>
              <w:t>401 Unauthorized</w:t>
            </w:r>
          </w:p>
        </w:tc>
        <w:tc>
          <w:tcPr>
            <w:tcW w:w="3620" w:type="dxa"/>
            <w:shd w:val="clear" w:color="auto" w:fill="auto"/>
          </w:tcPr>
          <w:p w:rsidR="00416707" w:rsidRPr="004E263A" w:rsidRDefault="00416707">
            <w:pPr>
              <w:pStyle w:val="TAL"/>
              <w:overflowPunct w:val="0"/>
              <w:autoSpaceDE w:val="0"/>
              <w:autoSpaceDN w:val="0"/>
              <w:adjustRightInd w:val="0"/>
              <w:textAlignment w:val="baseline"/>
              <w:rPr>
                <w:rFonts w:cs="Arial"/>
                <w:szCs w:val="18"/>
              </w:rPr>
            </w:pPr>
            <w:r w:rsidRPr="00AC6B3E">
              <w:rPr>
                <w:rFonts w:cs="Arial"/>
                <w:szCs w:val="18"/>
              </w:rPr>
              <w:t>Request requires user authenticat</w:t>
            </w:r>
            <w:r w:rsidRPr="004E263A">
              <w:rPr>
                <w:rFonts w:cs="Arial"/>
                <w:szCs w:val="18"/>
              </w:rPr>
              <w:t>ion</w:t>
            </w:r>
          </w:p>
        </w:tc>
        <w:tc>
          <w:tcPr>
            <w:tcW w:w="4669" w:type="dxa"/>
            <w:shd w:val="clear" w:color="auto" w:fill="auto"/>
          </w:tcPr>
          <w:p w:rsidR="00416707" w:rsidRPr="00F408C4" w:rsidRDefault="00416707">
            <w:pPr>
              <w:pStyle w:val="TAL"/>
              <w:overflowPunct w:val="0"/>
              <w:autoSpaceDE w:val="0"/>
              <w:autoSpaceDN w:val="0"/>
              <w:adjustRightInd w:val="0"/>
              <w:textAlignment w:val="baseline"/>
              <w:rPr>
                <w:rFonts w:cs="Arial"/>
                <w:szCs w:val="18"/>
              </w:rPr>
            </w:pPr>
            <w:r w:rsidRPr="00403651">
              <w:rPr>
                <w:rFonts w:cs="Arial"/>
                <w:szCs w:val="18"/>
              </w:rPr>
              <w:t xml:space="preserve">In accordance to conditions as described </w:t>
            </w:r>
            <w:r w:rsidRPr="00F408C4">
              <w:rPr>
                <w:rFonts w:cs="Arial"/>
                <w:szCs w:val="18"/>
              </w:rPr>
              <w:t xml:space="preserve">in </w:t>
            </w:r>
            <w:r w:rsidRPr="00F408C4">
              <w:rPr>
                <w:rFonts w:cs="Arial"/>
                <w:szCs w:val="18"/>
                <w:lang w:val="en-US"/>
              </w:rPr>
              <w:t>IETF RFC 7231</w:t>
            </w:r>
            <w:r w:rsidRPr="00F408C4">
              <w:rPr>
                <w:rFonts w:cs="Arial"/>
                <w:szCs w:val="18"/>
              </w:rPr>
              <w:t> [6] and IETF RFC 7235 [8]</w:t>
            </w:r>
          </w:p>
        </w:tc>
      </w:tr>
      <w:tr w:rsidR="00416707" w:rsidRPr="00787BF8" w:rsidTr="00787BF8">
        <w:tc>
          <w:tcPr>
            <w:tcW w:w="1287" w:type="dxa"/>
            <w:shd w:val="clear" w:color="auto" w:fill="auto"/>
            <w:vAlign w:val="center"/>
          </w:tcPr>
          <w:p w:rsidR="00416707" w:rsidRPr="00AC6B3E" w:rsidRDefault="00416707">
            <w:pPr>
              <w:jc w:val="center"/>
              <w:rPr>
                <w:rFonts w:ascii="Arial" w:hAnsi="Arial" w:cs="Arial"/>
                <w:sz w:val="18"/>
                <w:szCs w:val="18"/>
              </w:rPr>
            </w:pPr>
            <w:r w:rsidRPr="00233882">
              <w:rPr>
                <w:rFonts w:ascii="Arial" w:hAnsi="Arial" w:cs="Arial"/>
                <w:sz w:val="18"/>
                <w:szCs w:val="18"/>
              </w:rPr>
              <w:t>403 Forbidden</w:t>
            </w:r>
          </w:p>
        </w:tc>
        <w:tc>
          <w:tcPr>
            <w:tcW w:w="3620" w:type="dxa"/>
            <w:shd w:val="clear" w:color="auto" w:fill="auto"/>
          </w:tcPr>
          <w:p w:rsidR="00416707" w:rsidRPr="00F408C4" w:rsidRDefault="00416707">
            <w:pPr>
              <w:pStyle w:val="TAL"/>
              <w:overflowPunct w:val="0"/>
              <w:autoSpaceDE w:val="0"/>
              <w:autoSpaceDN w:val="0"/>
              <w:adjustRightInd w:val="0"/>
              <w:textAlignment w:val="baseline"/>
              <w:rPr>
                <w:rFonts w:cs="Arial"/>
                <w:szCs w:val="18"/>
              </w:rPr>
            </w:pPr>
            <w:r w:rsidRPr="00AC6B3E">
              <w:rPr>
                <w:rFonts w:cs="Arial"/>
                <w:szCs w:val="18"/>
              </w:rPr>
              <w:t>Request cannot b</w:t>
            </w:r>
            <w:r w:rsidRPr="004E263A">
              <w:rPr>
                <w:rFonts w:cs="Arial"/>
                <w:szCs w:val="18"/>
              </w:rPr>
              <w:t xml:space="preserve">e </w:t>
            </w:r>
            <w:r w:rsidRPr="00403651">
              <w:rPr>
                <w:rFonts w:cs="Arial"/>
                <w:szCs w:val="18"/>
              </w:rPr>
              <w:t>fulfil</w:t>
            </w:r>
            <w:r w:rsidRPr="00F408C4">
              <w:rPr>
                <w:rFonts w:cs="Arial"/>
                <w:szCs w:val="18"/>
              </w:rPr>
              <w:t>led</w:t>
            </w:r>
          </w:p>
        </w:tc>
        <w:tc>
          <w:tcPr>
            <w:tcW w:w="4669" w:type="dxa"/>
            <w:shd w:val="clear" w:color="auto" w:fill="auto"/>
          </w:tcPr>
          <w:p w:rsidR="00416707" w:rsidRPr="0047073B" w:rsidRDefault="00416707">
            <w:pPr>
              <w:pStyle w:val="TAL"/>
              <w:overflowPunct w:val="0"/>
              <w:autoSpaceDE w:val="0"/>
              <w:autoSpaceDN w:val="0"/>
              <w:adjustRightInd w:val="0"/>
              <w:textAlignment w:val="baseline"/>
              <w:rPr>
                <w:rFonts w:cs="Arial"/>
                <w:szCs w:val="18"/>
              </w:rPr>
            </w:pPr>
            <w:r w:rsidRPr="00F408C4">
              <w:rPr>
                <w:rFonts w:cs="Arial"/>
                <w:szCs w:val="18"/>
              </w:rPr>
              <w:t>The BM-SC may include optional text to indicate why the request could not</w:t>
            </w:r>
            <w:r w:rsidRPr="0047073B">
              <w:rPr>
                <w:rFonts w:cs="Arial"/>
                <w:szCs w:val="18"/>
              </w:rPr>
              <w:t xml:space="preserve"> be fulfilled</w:t>
            </w:r>
          </w:p>
        </w:tc>
      </w:tr>
      <w:tr w:rsidR="00416707" w:rsidRPr="00787BF8" w:rsidTr="00787BF8">
        <w:tc>
          <w:tcPr>
            <w:tcW w:w="9576" w:type="dxa"/>
            <w:gridSpan w:val="3"/>
            <w:shd w:val="clear" w:color="auto" w:fill="auto"/>
            <w:vAlign w:val="center"/>
          </w:tcPr>
          <w:p w:rsidR="00416707" w:rsidRPr="00F408C4" w:rsidRDefault="00416707" w:rsidP="00787BF8">
            <w:pPr>
              <w:pStyle w:val="TAN"/>
            </w:pPr>
            <w:r w:rsidRPr="00233882">
              <w:t>Note:</w:t>
            </w:r>
            <w:r w:rsidRPr="00AC6B3E">
              <w:rPr>
                <w:lang w:eastAsia="zh-CN"/>
              </w:rPr>
              <w:tab/>
            </w:r>
            <w:r w:rsidRPr="00233882">
              <w:t>In addition to the above response codes, the BM-SC can also send appropriate</w:t>
            </w:r>
            <w:r w:rsidRPr="00AC6B3E">
              <w:t xml:space="preserve"> response codes described in </w:t>
            </w:r>
            <w:r w:rsidRPr="00AC6B3E">
              <w:rPr>
                <w:lang w:val="en-US"/>
              </w:rPr>
              <w:t>IETF RF</w:t>
            </w:r>
            <w:r w:rsidRPr="004E263A">
              <w:rPr>
                <w:lang w:val="en-US"/>
              </w:rPr>
              <w:t>C</w:t>
            </w:r>
            <w:r w:rsidRPr="00403651">
              <w:rPr>
                <w:lang w:val="en-US"/>
              </w:rPr>
              <w:t> 7231</w:t>
            </w:r>
            <w:r w:rsidRPr="00F408C4">
              <w:t> [6] as applicable.</w:t>
            </w:r>
          </w:p>
        </w:tc>
      </w:tr>
    </w:tbl>
    <w:p w:rsidR="00416707" w:rsidRPr="00787BF8" w:rsidRDefault="00416707">
      <w:pPr>
        <w:rPr>
          <w:rFonts w:ascii="Arial" w:hAnsi="Arial" w:cs="Arial"/>
          <w:sz w:val="18"/>
          <w:szCs w:val="18"/>
        </w:rPr>
      </w:pPr>
    </w:p>
    <w:p w:rsidR="00416707" w:rsidRDefault="00416707" w:rsidP="00F408C4">
      <w:pPr>
        <w:pStyle w:val="Heading3"/>
      </w:pPr>
      <w:bookmarkStart w:id="322" w:name="_Toc27990077"/>
      <w:bookmarkStart w:id="323" w:name="_Toc36033238"/>
      <w:bookmarkStart w:id="324" w:name="_Toc36033333"/>
      <w:bookmarkStart w:id="325" w:name="_Toc44588593"/>
      <w:bookmarkStart w:id="326" w:name="_Toc45131073"/>
      <w:bookmarkStart w:id="327" w:name="_Toc51746356"/>
      <w:bookmarkStart w:id="328" w:name="_Toc122109188"/>
      <w:r w:rsidRPr="00F408C4">
        <w:t>5.2.2</w:t>
      </w:r>
      <w:r w:rsidRPr="00787BF8">
        <w:tab/>
        <w:t>Sessions</w:t>
      </w:r>
      <w:bookmarkEnd w:id="322"/>
      <w:bookmarkEnd w:id="323"/>
      <w:bookmarkEnd w:id="324"/>
      <w:bookmarkEnd w:id="325"/>
      <w:bookmarkEnd w:id="326"/>
      <w:bookmarkEnd w:id="327"/>
      <w:bookmarkEnd w:id="328"/>
    </w:p>
    <w:p w:rsidR="00F408C4" w:rsidRPr="00F408C4" w:rsidRDefault="00F408C4" w:rsidP="00F408C4">
      <w:pPr>
        <w:pStyle w:val="Heading4"/>
      </w:pPr>
      <w:bookmarkStart w:id="329" w:name="_Toc122109189"/>
      <w:r>
        <w:t>5.2.2.0</w:t>
      </w:r>
      <w:r>
        <w:tab/>
        <w:t>General</w:t>
      </w:r>
      <w:bookmarkEnd w:id="329"/>
    </w:p>
    <w:p w:rsidR="00416707" w:rsidRPr="00787BF8" w:rsidRDefault="00416707">
      <w:pPr>
        <w:rPr>
          <w:rFonts w:ascii="Arial" w:hAnsi="Arial" w:cs="Arial"/>
          <w:sz w:val="18"/>
          <w:szCs w:val="18"/>
          <w:lang w:val="en-US"/>
        </w:rPr>
      </w:pPr>
      <w:r w:rsidRPr="00787BF8">
        <w:rPr>
          <w:rFonts w:ascii="Arial" w:hAnsi="Arial" w:cs="Arial"/>
          <w:sz w:val="18"/>
          <w:szCs w:val="18"/>
          <w:lang w:val="en-US"/>
        </w:rPr>
        <w:t>The Content Provider shall configure sessions at the BM-SC using the RESTful API methods over two resources managed at the BM-SC.</w:t>
      </w:r>
    </w:p>
    <w:p w:rsidR="00416707" w:rsidRPr="00787BF8" w:rsidRDefault="00DE6C47">
      <w:pPr>
        <w:rPr>
          <w:rFonts w:ascii="Arial" w:hAnsi="Arial" w:cs="Arial"/>
          <w:sz w:val="18"/>
          <w:szCs w:val="18"/>
        </w:rPr>
      </w:pPr>
      <w:r w:rsidRPr="00787BF8">
        <w:rPr>
          <w:rFonts w:ascii="Arial" w:hAnsi="Arial" w:cs="Arial"/>
          <w:sz w:val="18"/>
          <w:szCs w:val="18"/>
        </w:rPr>
        <w:t>Table </w:t>
      </w:r>
      <w:r w:rsidR="00416707" w:rsidRPr="00787BF8">
        <w:rPr>
          <w:rFonts w:ascii="Arial" w:hAnsi="Arial" w:cs="Arial"/>
          <w:sz w:val="18"/>
          <w:szCs w:val="18"/>
        </w:rPr>
        <w:t>5.2.2-1 summarizes different resources for provisioning and managing sessions at the BM-SC.</w:t>
      </w:r>
    </w:p>
    <w:p w:rsidR="00416707" w:rsidRPr="00787BF8" w:rsidRDefault="00DE6C47">
      <w:pPr>
        <w:pStyle w:val="TH"/>
        <w:rPr>
          <w:rFonts w:cs="Arial"/>
          <w:noProof/>
          <w:sz w:val="18"/>
          <w:szCs w:val="18"/>
          <w:lang w:val="en-US" w:eastAsia="zh-CN"/>
        </w:rPr>
      </w:pPr>
      <w:r w:rsidRPr="00787BF8">
        <w:rPr>
          <w:rFonts w:cs="Arial"/>
          <w:noProof/>
          <w:sz w:val="18"/>
          <w:szCs w:val="18"/>
          <w:lang w:eastAsia="zh-CN"/>
        </w:rPr>
        <w:t>Table</w:t>
      </w:r>
      <w:r w:rsidRPr="00787BF8">
        <w:rPr>
          <w:rFonts w:cs="Arial"/>
          <w:noProof/>
          <w:sz w:val="18"/>
          <w:szCs w:val="18"/>
        </w:rPr>
        <w:t> </w:t>
      </w:r>
      <w:r w:rsidR="00416707" w:rsidRPr="00787BF8">
        <w:rPr>
          <w:rFonts w:cs="Arial"/>
          <w:noProof/>
          <w:sz w:val="18"/>
          <w:szCs w:val="18"/>
          <w:lang w:eastAsia="zh-CN"/>
        </w:rPr>
        <w:t>5</w:t>
      </w:r>
      <w:r w:rsidR="00416707" w:rsidRPr="00787BF8">
        <w:rPr>
          <w:rFonts w:cs="Arial"/>
          <w:noProof/>
          <w:sz w:val="18"/>
          <w:szCs w:val="18"/>
        </w:rPr>
        <w:t>.2.</w:t>
      </w:r>
      <w:r w:rsidR="00416707" w:rsidRPr="00787BF8">
        <w:rPr>
          <w:rFonts w:cs="Arial"/>
          <w:noProof/>
          <w:sz w:val="18"/>
          <w:szCs w:val="18"/>
          <w:lang w:eastAsia="zh-CN"/>
        </w:rPr>
        <w:t>2-1</w:t>
      </w:r>
      <w:r w:rsidR="00416707" w:rsidRPr="00787BF8">
        <w:rPr>
          <w:rFonts w:cs="Arial"/>
          <w:noProof/>
          <w:sz w:val="18"/>
          <w:szCs w:val="18"/>
        </w:rPr>
        <w:t xml:space="preserve">: </w:t>
      </w:r>
      <w:r w:rsidR="00416707" w:rsidRPr="00787BF8">
        <w:rPr>
          <w:rFonts w:cs="Arial"/>
          <w:noProof/>
          <w:sz w:val="18"/>
          <w:szCs w:val="18"/>
          <w:lang w:val="en-US" w:eastAsia="zh-CN"/>
        </w:rPr>
        <w:t>Resources for managing sessions at BM-SC</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38"/>
        <w:gridCol w:w="2070"/>
        <w:gridCol w:w="6030"/>
      </w:tblGrid>
      <w:tr w:rsidR="00416707" w:rsidRPr="00787BF8" w:rsidTr="00787BF8">
        <w:tc>
          <w:tcPr>
            <w:tcW w:w="1638" w:type="dxa"/>
            <w:shd w:val="clear" w:color="000000" w:fill="C0C0C0"/>
          </w:tcPr>
          <w:p w:rsidR="00416707" w:rsidRPr="00233882" w:rsidRDefault="00416707">
            <w:pPr>
              <w:pStyle w:val="TAH"/>
              <w:rPr>
                <w:rFonts w:cs="Arial"/>
                <w:noProof/>
                <w:szCs w:val="18"/>
                <w:lang w:val="en-US" w:eastAsia="zh-CN"/>
              </w:rPr>
            </w:pPr>
            <w:r w:rsidRPr="00233882">
              <w:rPr>
                <w:rFonts w:cs="Arial"/>
                <w:noProof/>
                <w:szCs w:val="18"/>
                <w:lang w:val="en-US" w:eastAsia="zh-CN"/>
              </w:rPr>
              <w:t>Resource Name</w:t>
            </w:r>
          </w:p>
        </w:tc>
        <w:tc>
          <w:tcPr>
            <w:tcW w:w="2070" w:type="dxa"/>
            <w:shd w:val="clear" w:color="000000" w:fill="C0C0C0"/>
          </w:tcPr>
          <w:p w:rsidR="00416707" w:rsidRPr="00AC6B3E" w:rsidRDefault="00416707">
            <w:pPr>
              <w:pStyle w:val="TAH"/>
              <w:rPr>
                <w:rFonts w:cs="Arial"/>
                <w:noProof/>
                <w:szCs w:val="18"/>
                <w:lang w:val="en-US" w:eastAsia="zh-CN"/>
              </w:rPr>
            </w:pPr>
            <w:r w:rsidRPr="00AC6B3E">
              <w:rPr>
                <w:rFonts w:cs="Arial"/>
                <w:noProof/>
                <w:szCs w:val="18"/>
                <w:lang w:val="en-US" w:eastAsia="zh-CN"/>
              </w:rPr>
              <w:t>Resource Type</w:t>
            </w:r>
          </w:p>
        </w:tc>
        <w:tc>
          <w:tcPr>
            <w:tcW w:w="6030" w:type="dxa"/>
            <w:shd w:val="clear" w:color="000000" w:fill="C0C0C0"/>
          </w:tcPr>
          <w:p w:rsidR="00416707" w:rsidRPr="00AC6B3E" w:rsidRDefault="00416707">
            <w:pPr>
              <w:pStyle w:val="TAH"/>
              <w:rPr>
                <w:rFonts w:cs="Arial"/>
                <w:noProof/>
                <w:szCs w:val="18"/>
                <w:lang w:val="en-US" w:eastAsia="zh-CN"/>
              </w:rPr>
            </w:pPr>
            <w:r w:rsidRPr="00AC6B3E">
              <w:rPr>
                <w:rFonts w:cs="Arial"/>
                <w:noProof/>
                <w:szCs w:val="18"/>
                <w:lang w:val="en-US" w:eastAsia="zh-CN"/>
              </w:rPr>
              <w:t>Description</w:t>
            </w:r>
          </w:p>
        </w:tc>
      </w:tr>
      <w:tr w:rsidR="00416707" w:rsidRPr="00787BF8" w:rsidTr="00787BF8">
        <w:tc>
          <w:tcPr>
            <w:tcW w:w="1638" w:type="dxa"/>
            <w:shd w:val="clear" w:color="auto" w:fill="auto"/>
          </w:tcPr>
          <w:p w:rsidR="00416707" w:rsidRPr="00233882" w:rsidRDefault="00416707">
            <w:pPr>
              <w:rPr>
                <w:rFonts w:ascii="Arial" w:hAnsi="Arial" w:cs="Arial"/>
                <w:sz w:val="18"/>
                <w:szCs w:val="18"/>
              </w:rPr>
            </w:pPr>
            <w:r w:rsidRPr="00233882">
              <w:rPr>
                <w:rFonts w:ascii="Arial" w:hAnsi="Arial" w:cs="Arial"/>
                <w:sz w:val="18"/>
                <w:szCs w:val="18"/>
              </w:rPr>
              <w:t>Session</w:t>
            </w:r>
          </w:p>
        </w:tc>
        <w:tc>
          <w:tcPr>
            <w:tcW w:w="2070" w:type="dxa"/>
            <w:shd w:val="clear" w:color="auto" w:fill="auto"/>
          </w:tcPr>
          <w:p w:rsidR="00416707" w:rsidRPr="00AC6B3E" w:rsidRDefault="00416707">
            <w:pPr>
              <w:pStyle w:val="TAL"/>
              <w:overflowPunct w:val="0"/>
              <w:autoSpaceDE w:val="0"/>
              <w:autoSpaceDN w:val="0"/>
              <w:adjustRightInd w:val="0"/>
              <w:textAlignment w:val="baseline"/>
              <w:rPr>
                <w:rFonts w:cs="Arial"/>
                <w:szCs w:val="18"/>
              </w:rPr>
            </w:pPr>
            <w:r w:rsidRPr="00AC6B3E">
              <w:rPr>
                <w:rFonts w:cs="Arial"/>
                <w:szCs w:val="18"/>
              </w:rPr>
              <w:t>Instance resource</w:t>
            </w:r>
          </w:p>
        </w:tc>
        <w:tc>
          <w:tcPr>
            <w:tcW w:w="6030" w:type="dxa"/>
            <w:shd w:val="clear" w:color="auto" w:fill="auto"/>
          </w:tcPr>
          <w:p w:rsidR="00416707" w:rsidRPr="00F408C4" w:rsidRDefault="00416707">
            <w:pPr>
              <w:pStyle w:val="TAL"/>
              <w:overflowPunct w:val="0"/>
              <w:autoSpaceDE w:val="0"/>
              <w:autoSpaceDN w:val="0"/>
              <w:adjustRightInd w:val="0"/>
              <w:textAlignment w:val="baseline"/>
              <w:rPr>
                <w:rFonts w:cs="Arial"/>
                <w:szCs w:val="18"/>
              </w:rPr>
            </w:pPr>
            <w:r w:rsidRPr="00AC6B3E">
              <w:rPr>
                <w:rFonts w:cs="Arial"/>
                <w:szCs w:val="18"/>
              </w:rPr>
              <w:t>Repre</w:t>
            </w:r>
            <w:r w:rsidRPr="004E263A">
              <w:rPr>
                <w:rFonts w:cs="Arial"/>
                <w:szCs w:val="18"/>
              </w:rPr>
              <w:t>sents a single session resource.</w:t>
            </w:r>
            <w:r w:rsidRPr="00403651">
              <w:rPr>
                <w:rFonts w:cs="Arial"/>
                <w:szCs w:val="18"/>
              </w:rPr>
              <w:t xml:space="preserve"> The Content Provider can provision or modify</w:t>
            </w:r>
            <w:r w:rsidRPr="00F408C4">
              <w:rPr>
                <w:rFonts w:cs="Arial"/>
                <w:szCs w:val="18"/>
              </w:rPr>
              <w:t xml:space="preserve"> a single session at the BM-SC by invoking REST API requests to this session resource at the BM-SC.</w:t>
            </w:r>
          </w:p>
        </w:tc>
      </w:tr>
      <w:tr w:rsidR="00416707" w:rsidRPr="00787BF8" w:rsidTr="00787BF8">
        <w:tc>
          <w:tcPr>
            <w:tcW w:w="1638" w:type="dxa"/>
            <w:shd w:val="clear" w:color="auto" w:fill="auto"/>
          </w:tcPr>
          <w:p w:rsidR="00416707" w:rsidRPr="00AC6B3E" w:rsidRDefault="00416707">
            <w:pPr>
              <w:rPr>
                <w:rFonts w:ascii="Arial" w:hAnsi="Arial" w:cs="Arial"/>
                <w:sz w:val="18"/>
                <w:szCs w:val="18"/>
              </w:rPr>
            </w:pPr>
            <w:r w:rsidRPr="00233882">
              <w:rPr>
                <w:rFonts w:ascii="Arial" w:hAnsi="Arial" w:cs="Arial"/>
                <w:sz w:val="18"/>
                <w:szCs w:val="18"/>
              </w:rPr>
              <w:t>Sessions</w:t>
            </w:r>
          </w:p>
        </w:tc>
        <w:tc>
          <w:tcPr>
            <w:tcW w:w="2070" w:type="dxa"/>
            <w:shd w:val="clear" w:color="auto" w:fill="auto"/>
          </w:tcPr>
          <w:p w:rsidR="00416707" w:rsidRPr="004E263A" w:rsidRDefault="00416707">
            <w:pPr>
              <w:pStyle w:val="TAL"/>
              <w:overflowPunct w:val="0"/>
              <w:autoSpaceDE w:val="0"/>
              <w:autoSpaceDN w:val="0"/>
              <w:adjustRightInd w:val="0"/>
              <w:textAlignment w:val="baseline"/>
              <w:rPr>
                <w:rFonts w:cs="Arial"/>
                <w:szCs w:val="18"/>
              </w:rPr>
            </w:pPr>
            <w:r w:rsidRPr="00AC6B3E">
              <w:rPr>
                <w:rFonts w:cs="Arial"/>
                <w:szCs w:val="18"/>
              </w:rPr>
              <w:t>Collection Resource</w:t>
            </w:r>
          </w:p>
        </w:tc>
        <w:tc>
          <w:tcPr>
            <w:tcW w:w="6030" w:type="dxa"/>
            <w:shd w:val="clear" w:color="auto" w:fill="auto"/>
          </w:tcPr>
          <w:p w:rsidR="00416707" w:rsidRPr="00F408C4" w:rsidRDefault="00416707">
            <w:pPr>
              <w:pStyle w:val="TAL"/>
              <w:overflowPunct w:val="0"/>
              <w:autoSpaceDE w:val="0"/>
              <w:autoSpaceDN w:val="0"/>
              <w:adjustRightInd w:val="0"/>
              <w:textAlignment w:val="baseline"/>
              <w:rPr>
                <w:rFonts w:cs="Arial"/>
                <w:szCs w:val="18"/>
              </w:rPr>
            </w:pPr>
            <w:r w:rsidRPr="00403651">
              <w:rPr>
                <w:rFonts w:cs="Arial"/>
                <w:szCs w:val="18"/>
              </w:rPr>
              <w:t>Represents a collection of se</w:t>
            </w:r>
            <w:r w:rsidRPr="00F408C4">
              <w:rPr>
                <w:rFonts w:cs="Arial"/>
                <w:szCs w:val="18"/>
              </w:rPr>
              <w:t xml:space="preserve">ssion resources. </w:t>
            </w:r>
          </w:p>
        </w:tc>
      </w:tr>
    </w:tbl>
    <w:p w:rsidR="00416707" w:rsidRPr="00787BF8" w:rsidRDefault="00416707">
      <w:pPr>
        <w:spacing w:after="0"/>
        <w:rPr>
          <w:rFonts w:ascii="Arial" w:hAnsi="Arial" w:cs="Arial"/>
          <w:sz w:val="18"/>
          <w:szCs w:val="18"/>
        </w:rPr>
      </w:pPr>
    </w:p>
    <w:p w:rsidR="00416707" w:rsidRPr="00787BF8" w:rsidRDefault="00416707">
      <w:pPr>
        <w:rPr>
          <w:rFonts w:ascii="Arial" w:hAnsi="Arial" w:cs="Arial"/>
          <w:sz w:val="18"/>
          <w:szCs w:val="18"/>
        </w:rPr>
      </w:pPr>
      <w:r w:rsidRPr="00787BF8">
        <w:rPr>
          <w:rFonts w:ascii="Arial" w:hAnsi="Arial" w:cs="Arial"/>
          <w:sz w:val="18"/>
          <w:szCs w:val="18"/>
        </w:rPr>
        <w:t>Since sessions are configured for each service, the session instance resource or the sessions collection resource are referenced through a particular service.</w:t>
      </w:r>
    </w:p>
    <w:p w:rsidR="00416707" w:rsidRPr="00F408C4" w:rsidRDefault="00416707" w:rsidP="00F408C4">
      <w:pPr>
        <w:pStyle w:val="Heading4"/>
      </w:pPr>
      <w:bookmarkStart w:id="330" w:name="_Toc27990078"/>
      <w:bookmarkStart w:id="331" w:name="_Toc36033239"/>
      <w:bookmarkStart w:id="332" w:name="_Toc36033334"/>
      <w:bookmarkStart w:id="333" w:name="_Toc44588594"/>
      <w:bookmarkStart w:id="334" w:name="_Toc45131074"/>
      <w:bookmarkStart w:id="335" w:name="_Toc51746357"/>
      <w:bookmarkStart w:id="336" w:name="_Toc122109190"/>
      <w:r w:rsidRPr="00F408C4">
        <w:t>5.2.2.1</w:t>
      </w:r>
      <w:r w:rsidRPr="00F408C4">
        <w:tab/>
        <w:t>Properties</w:t>
      </w:r>
      <w:bookmarkEnd w:id="330"/>
      <w:bookmarkEnd w:id="331"/>
      <w:bookmarkEnd w:id="332"/>
      <w:bookmarkEnd w:id="333"/>
      <w:bookmarkEnd w:id="334"/>
      <w:bookmarkEnd w:id="335"/>
      <w:bookmarkEnd w:id="336"/>
    </w:p>
    <w:p w:rsidR="00416707" w:rsidRPr="00787BF8" w:rsidRDefault="00416707">
      <w:pPr>
        <w:rPr>
          <w:rFonts w:ascii="Arial" w:hAnsi="Arial" w:cs="Arial"/>
          <w:sz w:val="18"/>
          <w:szCs w:val="18"/>
          <w:lang w:val="en-US"/>
        </w:rPr>
      </w:pPr>
      <w:r w:rsidRPr="00787BF8">
        <w:rPr>
          <w:rFonts w:ascii="Arial" w:hAnsi="Arial" w:cs="Arial"/>
          <w:sz w:val="18"/>
          <w:szCs w:val="18"/>
          <w:lang w:val="en-US"/>
        </w:rPr>
        <w:t xml:space="preserve">Each session resource described in </w:t>
      </w:r>
      <w:r w:rsidR="00DE6C47" w:rsidRPr="00787BF8">
        <w:rPr>
          <w:rFonts w:ascii="Arial" w:hAnsi="Arial" w:cs="Arial"/>
          <w:sz w:val="18"/>
          <w:szCs w:val="18"/>
          <w:lang w:val="en-US"/>
        </w:rPr>
        <w:t>Table </w:t>
      </w:r>
      <w:r w:rsidRPr="00787BF8">
        <w:rPr>
          <w:rFonts w:ascii="Arial" w:hAnsi="Arial" w:cs="Arial"/>
          <w:sz w:val="18"/>
          <w:szCs w:val="18"/>
          <w:lang w:val="en-US"/>
        </w:rPr>
        <w:t xml:space="preserve">5.2.2-1 has the set of properties described in </w:t>
      </w:r>
      <w:r w:rsidR="00DE6C47" w:rsidRPr="00787BF8">
        <w:rPr>
          <w:rFonts w:ascii="Arial" w:hAnsi="Arial" w:cs="Arial"/>
          <w:sz w:val="18"/>
          <w:szCs w:val="18"/>
          <w:lang w:val="en-US"/>
        </w:rPr>
        <w:t>Table </w:t>
      </w:r>
      <w:r w:rsidRPr="00787BF8">
        <w:rPr>
          <w:rFonts w:ascii="Arial" w:hAnsi="Arial" w:cs="Arial"/>
          <w:sz w:val="18"/>
          <w:szCs w:val="18"/>
          <w:lang w:val="en-US"/>
        </w:rPr>
        <w:t xml:space="preserve">5.2.2.1-1. The Content Provider shall modify one or more of the properties of the session resource using the API operations described in </w:t>
      </w:r>
      <w:r w:rsidR="000C14CE" w:rsidRPr="00787BF8">
        <w:rPr>
          <w:rFonts w:ascii="Arial" w:hAnsi="Arial" w:cs="Arial"/>
          <w:sz w:val="18"/>
          <w:szCs w:val="18"/>
          <w:lang w:val="en-US"/>
        </w:rPr>
        <w:t>clause</w:t>
      </w:r>
      <w:r w:rsidRPr="00787BF8">
        <w:rPr>
          <w:rFonts w:ascii="Arial" w:hAnsi="Arial" w:cs="Arial"/>
          <w:sz w:val="18"/>
          <w:szCs w:val="18"/>
          <w:lang w:val="en-US"/>
        </w:rPr>
        <w:t> 5.2.2.2</w:t>
      </w:r>
    </w:p>
    <w:p w:rsidR="00416707" w:rsidRPr="00787BF8" w:rsidRDefault="00416707">
      <w:pPr>
        <w:rPr>
          <w:rFonts w:ascii="Arial" w:hAnsi="Arial" w:cs="Arial"/>
          <w:sz w:val="18"/>
          <w:szCs w:val="18"/>
          <w:lang w:val="en-US"/>
        </w:rPr>
      </w:pPr>
      <w:r w:rsidRPr="00787BF8">
        <w:rPr>
          <w:rFonts w:ascii="Arial" w:hAnsi="Arial" w:cs="Arial"/>
          <w:sz w:val="18"/>
          <w:szCs w:val="18"/>
          <w:lang w:val="en-US"/>
        </w:rPr>
        <w:t>Table 5.2.2.1-1 summarizes the different properties of a session resource.</w:t>
      </w:r>
    </w:p>
    <w:p w:rsidR="00416707" w:rsidRPr="00787BF8" w:rsidRDefault="00DE6C47">
      <w:pPr>
        <w:pStyle w:val="TH"/>
        <w:rPr>
          <w:rFonts w:cs="Arial"/>
          <w:noProof/>
          <w:sz w:val="18"/>
          <w:szCs w:val="18"/>
          <w:lang w:val="en-US" w:eastAsia="zh-CN"/>
        </w:rPr>
      </w:pPr>
      <w:r w:rsidRPr="00787BF8">
        <w:rPr>
          <w:rFonts w:cs="Arial"/>
          <w:noProof/>
          <w:sz w:val="18"/>
          <w:szCs w:val="18"/>
          <w:lang w:eastAsia="zh-CN"/>
        </w:rPr>
        <w:t>Table</w:t>
      </w:r>
      <w:r w:rsidRPr="00787BF8">
        <w:rPr>
          <w:rFonts w:cs="Arial"/>
          <w:noProof/>
          <w:sz w:val="18"/>
          <w:szCs w:val="18"/>
        </w:rPr>
        <w:t> </w:t>
      </w:r>
      <w:r w:rsidR="00416707" w:rsidRPr="00787BF8">
        <w:rPr>
          <w:rFonts w:cs="Arial"/>
          <w:noProof/>
          <w:sz w:val="18"/>
          <w:szCs w:val="18"/>
          <w:lang w:eastAsia="zh-CN"/>
        </w:rPr>
        <w:t>5</w:t>
      </w:r>
      <w:r w:rsidR="00416707" w:rsidRPr="00787BF8">
        <w:rPr>
          <w:rFonts w:cs="Arial"/>
          <w:noProof/>
          <w:sz w:val="18"/>
          <w:szCs w:val="18"/>
        </w:rPr>
        <w:t>.2.</w:t>
      </w:r>
      <w:r w:rsidR="00416707" w:rsidRPr="00787BF8">
        <w:rPr>
          <w:rFonts w:cs="Arial"/>
          <w:noProof/>
          <w:sz w:val="18"/>
          <w:szCs w:val="18"/>
          <w:lang w:eastAsia="zh-CN"/>
        </w:rPr>
        <w:t>2.1-1</w:t>
      </w:r>
      <w:r w:rsidR="00416707" w:rsidRPr="00787BF8">
        <w:rPr>
          <w:rFonts w:cs="Arial"/>
          <w:noProof/>
          <w:sz w:val="18"/>
          <w:szCs w:val="18"/>
        </w:rPr>
        <w:t xml:space="preserve">: </w:t>
      </w:r>
      <w:r w:rsidR="00416707" w:rsidRPr="00787BF8">
        <w:rPr>
          <w:rFonts w:cs="Arial"/>
          <w:noProof/>
          <w:sz w:val="18"/>
          <w:szCs w:val="18"/>
          <w:lang w:val="en-US" w:eastAsia="zh-CN"/>
        </w:rPr>
        <w:t>Properties of session resource</w:t>
      </w:r>
    </w:p>
    <w:tbl>
      <w:tblPr>
        <w:tblW w:w="5553"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467"/>
        <w:gridCol w:w="857"/>
        <w:gridCol w:w="1047"/>
        <w:gridCol w:w="1944"/>
        <w:gridCol w:w="3579"/>
        <w:gridCol w:w="2053"/>
      </w:tblGrid>
      <w:tr w:rsidR="00416707" w:rsidRPr="00787BF8" w:rsidTr="00787BF8">
        <w:trPr>
          <w:trHeight w:val="1239"/>
        </w:trPr>
        <w:tc>
          <w:tcPr>
            <w:tcW w:w="662" w:type="pct"/>
            <w:shd w:val="clear" w:color="auto" w:fill="C0C0C0"/>
          </w:tcPr>
          <w:p w:rsidR="00416707" w:rsidRPr="00233882" w:rsidRDefault="00416707">
            <w:pPr>
              <w:pStyle w:val="TAH"/>
              <w:rPr>
                <w:rFonts w:cs="Arial"/>
                <w:noProof/>
                <w:szCs w:val="18"/>
                <w:lang w:val="en-US" w:eastAsia="zh-CN"/>
              </w:rPr>
            </w:pPr>
            <w:r w:rsidRPr="00233882">
              <w:rPr>
                <w:rFonts w:cs="Arial"/>
                <w:noProof/>
                <w:szCs w:val="18"/>
                <w:lang w:val="en-US" w:eastAsia="zh-CN"/>
              </w:rPr>
              <w:t xml:space="preserve">Property Token </w:t>
            </w:r>
          </w:p>
        </w:tc>
        <w:tc>
          <w:tcPr>
            <w:tcW w:w="390" w:type="pct"/>
            <w:shd w:val="clear" w:color="auto" w:fill="C0C0C0"/>
          </w:tcPr>
          <w:p w:rsidR="00416707" w:rsidRPr="004E263A" w:rsidRDefault="00416707">
            <w:pPr>
              <w:pStyle w:val="TAH"/>
              <w:rPr>
                <w:rFonts w:cs="Arial"/>
                <w:noProof/>
                <w:szCs w:val="18"/>
                <w:lang w:val="en-US" w:eastAsia="zh-CN"/>
              </w:rPr>
            </w:pPr>
            <w:r w:rsidRPr="00AC6B3E">
              <w:rPr>
                <w:rFonts w:cs="Arial"/>
                <w:noProof/>
                <w:szCs w:val="18"/>
                <w:lang w:val="en-US" w:eastAsia="zh-CN"/>
              </w:rPr>
              <w:t>JSON Value Type</w:t>
            </w:r>
          </w:p>
        </w:tc>
        <w:tc>
          <w:tcPr>
            <w:tcW w:w="1371" w:type="pct"/>
            <w:gridSpan w:val="2"/>
            <w:shd w:val="clear" w:color="auto" w:fill="C0C0C0"/>
          </w:tcPr>
          <w:p w:rsidR="00416707" w:rsidRPr="00787BF8" w:rsidRDefault="00416707">
            <w:pPr>
              <w:jc w:val="center"/>
              <w:rPr>
                <w:rFonts w:ascii="Arial" w:hAnsi="Arial" w:cs="Arial"/>
                <w:b/>
                <w:sz w:val="18"/>
                <w:szCs w:val="18"/>
              </w:rPr>
            </w:pPr>
            <w:r w:rsidRPr="00787BF8">
              <w:rPr>
                <w:rFonts w:ascii="Arial" w:hAnsi="Arial" w:cs="Arial"/>
                <w:b/>
                <w:noProof/>
                <w:sz w:val="18"/>
                <w:szCs w:val="18"/>
                <w:lang w:val="en-US" w:eastAsia="zh-CN"/>
              </w:rPr>
              <w:t>Defaults</w:t>
            </w:r>
          </w:p>
          <w:p w:rsidR="00416707" w:rsidRPr="00787BF8" w:rsidRDefault="00416707">
            <w:pPr>
              <w:jc w:val="center"/>
              <w:rPr>
                <w:rFonts w:ascii="Arial" w:hAnsi="Arial" w:cs="Arial"/>
                <w:b/>
                <w:sz w:val="18"/>
                <w:szCs w:val="18"/>
              </w:rPr>
            </w:pPr>
          </w:p>
        </w:tc>
        <w:tc>
          <w:tcPr>
            <w:tcW w:w="1637" w:type="pct"/>
            <w:shd w:val="clear" w:color="auto" w:fill="C0C0C0"/>
          </w:tcPr>
          <w:p w:rsidR="00416707" w:rsidRPr="00787BF8" w:rsidRDefault="00416707">
            <w:pPr>
              <w:jc w:val="center"/>
              <w:rPr>
                <w:rFonts w:ascii="Arial" w:hAnsi="Arial" w:cs="Arial"/>
                <w:b/>
                <w:sz w:val="18"/>
                <w:szCs w:val="18"/>
              </w:rPr>
            </w:pPr>
            <w:r w:rsidRPr="00787BF8">
              <w:rPr>
                <w:rFonts w:ascii="Arial" w:hAnsi="Arial" w:cs="Arial"/>
                <w:b/>
                <w:sz w:val="18"/>
                <w:szCs w:val="18"/>
              </w:rPr>
              <w:t>Parameter Description</w:t>
            </w:r>
          </w:p>
        </w:tc>
        <w:tc>
          <w:tcPr>
            <w:tcW w:w="941" w:type="pct"/>
            <w:shd w:val="clear" w:color="auto" w:fill="C0C0C0"/>
          </w:tcPr>
          <w:p w:rsidR="00416707" w:rsidRPr="00787BF8" w:rsidRDefault="00416707">
            <w:pPr>
              <w:jc w:val="center"/>
              <w:rPr>
                <w:rFonts w:ascii="Arial" w:hAnsi="Arial" w:cs="Arial"/>
                <w:b/>
                <w:sz w:val="18"/>
                <w:szCs w:val="18"/>
              </w:rPr>
            </w:pPr>
            <w:r w:rsidRPr="00787BF8">
              <w:rPr>
                <w:rFonts w:ascii="Arial" w:hAnsi="Arial" w:cs="Arial"/>
                <w:b/>
                <w:sz w:val="18"/>
                <w:szCs w:val="18"/>
              </w:rPr>
              <w:t>Applicability (NOTE)</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ession-start</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number</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UTC Date timestamp (with second precision)</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Session creation date + 1h</w:t>
            </w: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Time at which the MBMS Bearer become active.</w:t>
            </w:r>
          </w:p>
          <w:p w:rsidR="00416707" w:rsidRPr="00787BF8" w:rsidRDefault="00416707">
            <w:pPr>
              <w:rPr>
                <w:rFonts w:ascii="Arial" w:hAnsi="Arial" w:cs="Arial"/>
                <w:sz w:val="18"/>
                <w:szCs w:val="18"/>
              </w:rPr>
            </w:pPr>
          </w:p>
        </w:tc>
        <w:tc>
          <w:tcPr>
            <w:tcW w:w="941" w:type="pct"/>
            <w:shd w:val="clear" w:color="auto" w:fill="auto"/>
          </w:tcPr>
          <w:p w:rsidR="00416707" w:rsidRPr="00787BF8" w:rsidRDefault="00416707">
            <w:pPr>
              <w:rPr>
                <w:rFonts w:ascii="Arial" w:hAnsi="Arial" w:cs="Arial"/>
                <w:sz w:val="18"/>
                <w:szCs w:val="18"/>
              </w:rPr>
            </w:pP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ession-stop</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number</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UTC Date timestamp (with second precision)</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Session start date + 1h</w:t>
            </w: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Time at which the MBMS bearer becomes inactive.</w:t>
            </w:r>
          </w:p>
          <w:p w:rsidR="00416707" w:rsidRPr="00787BF8" w:rsidRDefault="00416707">
            <w:pPr>
              <w:rPr>
                <w:rFonts w:ascii="Arial" w:hAnsi="Arial" w:cs="Arial"/>
                <w:sz w:val="18"/>
                <w:szCs w:val="18"/>
              </w:rPr>
            </w:pPr>
          </w:p>
        </w:tc>
        <w:tc>
          <w:tcPr>
            <w:tcW w:w="941" w:type="pct"/>
            <w:shd w:val="clear" w:color="auto" w:fill="auto"/>
          </w:tcPr>
          <w:p w:rsidR="00416707" w:rsidRPr="00787BF8" w:rsidRDefault="00416707">
            <w:pPr>
              <w:rPr>
                <w:rFonts w:ascii="Arial" w:hAnsi="Arial" w:cs="Arial"/>
                <w:sz w:val="18"/>
                <w:szCs w:val="18"/>
              </w:rPr>
            </w:pP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max-ingest-bitrate</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number</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kbps</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0</w:t>
            </w: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This requested bitrate by the Content Provider for content ingestion at the BM-SC, which excludes FEC overhead and transport overhead. The BM-SC calculates the MBMS Bearer bitrate from its value, considering overhead like FEC and other transport overheads. The session bitrate is always larger than or equal to the payload bitrate</w:t>
            </w:r>
          </w:p>
        </w:tc>
        <w:tc>
          <w:tcPr>
            <w:tcW w:w="941" w:type="pct"/>
            <w:shd w:val="clear" w:color="auto" w:fill="auto"/>
          </w:tcPr>
          <w:p w:rsidR="00416707" w:rsidRPr="00787BF8" w:rsidRDefault="00416707">
            <w:pPr>
              <w:rPr>
                <w:rFonts w:ascii="Arial" w:hAnsi="Arial" w:cs="Arial"/>
                <w:sz w:val="18"/>
                <w:szCs w:val="18"/>
              </w:rPr>
            </w:pP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max-delay</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number</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ms</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1</w:t>
            </w: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Specifies the maximum delay the MBMS System should add, i.e. from the time a packet is received by the BM-SC to the time when the packet should be received by the MBMS client.</w:t>
            </w:r>
          </w:p>
        </w:tc>
        <w:tc>
          <w:tcPr>
            <w:tcW w:w="941" w:type="pct"/>
            <w:shd w:val="clear" w:color="auto" w:fill="auto"/>
          </w:tcPr>
          <w:p w:rsidR="00416707" w:rsidRPr="00787BF8" w:rsidRDefault="00416707">
            <w:pPr>
              <w:rPr>
                <w:rFonts w:ascii="Arial" w:hAnsi="Arial" w:cs="Arial"/>
                <w:sz w:val="18"/>
                <w:szCs w:val="18"/>
              </w:rPr>
            </w:pP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ession-state</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None</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Idle</w:t>
            </w: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The BM-SC may automatically change the state of the session.</w:t>
            </w:r>
          </w:p>
          <w:p w:rsidR="00416707" w:rsidRPr="00787BF8" w:rsidRDefault="00416707">
            <w:pPr>
              <w:rPr>
                <w:rFonts w:ascii="Arial" w:hAnsi="Arial" w:cs="Arial"/>
                <w:sz w:val="18"/>
                <w:szCs w:val="18"/>
              </w:rPr>
            </w:pPr>
            <w:r w:rsidRPr="00787BF8">
              <w:rPr>
                <w:rFonts w:ascii="Arial" w:hAnsi="Arial" w:cs="Arial"/>
                <w:sz w:val="18"/>
                <w:szCs w:val="18"/>
              </w:rPr>
              <w:t xml:space="preserve">Possible states: </w:t>
            </w:r>
            <w:r w:rsidRPr="00787BF8">
              <w:rPr>
                <w:rFonts w:ascii="Arial" w:hAnsi="Arial" w:cs="Arial"/>
                <w:sz w:val="18"/>
                <w:szCs w:val="18"/>
                <w:lang w:val="en-US"/>
              </w:rPr>
              <w:t>"</w:t>
            </w:r>
            <w:r w:rsidRPr="00787BF8">
              <w:rPr>
                <w:rFonts w:ascii="Arial" w:hAnsi="Arial" w:cs="Arial"/>
                <w:sz w:val="18"/>
                <w:szCs w:val="18"/>
              </w:rPr>
              <w:t>Session Idle</w:t>
            </w:r>
            <w:r w:rsidRPr="00787BF8">
              <w:rPr>
                <w:rFonts w:ascii="Arial" w:hAnsi="Arial" w:cs="Arial"/>
                <w:sz w:val="18"/>
                <w:szCs w:val="18"/>
                <w:lang w:val="en-US"/>
              </w:rPr>
              <w:t>"</w:t>
            </w:r>
            <w:r w:rsidRPr="00787BF8">
              <w:rPr>
                <w:rFonts w:ascii="Arial" w:hAnsi="Arial" w:cs="Arial"/>
                <w:sz w:val="18"/>
                <w:szCs w:val="18"/>
              </w:rPr>
              <w:t xml:space="preserve">, </w:t>
            </w:r>
            <w:r w:rsidRPr="00787BF8">
              <w:rPr>
                <w:rFonts w:ascii="Arial" w:hAnsi="Arial" w:cs="Arial"/>
                <w:sz w:val="18"/>
                <w:szCs w:val="18"/>
                <w:lang w:val="en-US"/>
              </w:rPr>
              <w:t>"</w:t>
            </w:r>
            <w:r w:rsidRPr="00787BF8">
              <w:rPr>
                <w:rFonts w:ascii="Arial" w:hAnsi="Arial" w:cs="Arial"/>
                <w:sz w:val="18"/>
                <w:szCs w:val="18"/>
              </w:rPr>
              <w:t>Session Announced</w:t>
            </w:r>
            <w:r w:rsidRPr="00787BF8">
              <w:rPr>
                <w:rFonts w:ascii="Arial" w:hAnsi="Arial" w:cs="Arial"/>
                <w:sz w:val="18"/>
                <w:szCs w:val="18"/>
                <w:lang w:val="en-US"/>
              </w:rPr>
              <w:t>"</w:t>
            </w:r>
            <w:r w:rsidRPr="00787BF8">
              <w:rPr>
                <w:rFonts w:ascii="Arial" w:hAnsi="Arial" w:cs="Arial"/>
                <w:sz w:val="18"/>
                <w:szCs w:val="18"/>
              </w:rPr>
              <w:t xml:space="preserve">, </w:t>
            </w:r>
            <w:r w:rsidRPr="00787BF8">
              <w:rPr>
                <w:rFonts w:ascii="Arial" w:hAnsi="Arial" w:cs="Arial"/>
                <w:sz w:val="18"/>
                <w:szCs w:val="18"/>
                <w:lang w:val="en-US"/>
              </w:rPr>
              <w:t>"</w:t>
            </w:r>
            <w:r w:rsidRPr="00787BF8">
              <w:rPr>
                <w:rFonts w:ascii="Arial" w:hAnsi="Arial" w:cs="Arial"/>
                <w:sz w:val="18"/>
                <w:szCs w:val="18"/>
              </w:rPr>
              <w:t>Session Active</w:t>
            </w:r>
            <w:r w:rsidRPr="00787BF8">
              <w:rPr>
                <w:rFonts w:ascii="Arial" w:hAnsi="Arial" w:cs="Arial"/>
                <w:sz w:val="18"/>
                <w:szCs w:val="18"/>
                <w:lang w:val="en-US"/>
              </w:rPr>
              <w:t>"</w:t>
            </w:r>
            <w:r w:rsidRPr="00787BF8">
              <w:rPr>
                <w:rFonts w:ascii="Arial" w:hAnsi="Arial" w:cs="Arial"/>
                <w:sz w:val="18"/>
                <w:szCs w:val="18"/>
              </w:rPr>
              <w:t>.</w:t>
            </w:r>
          </w:p>
        </w:tc>
        <w:tc>
          <w:tcPr>
            <w:tcW w:w="941" w:type="pct"/>
            <w:shd w:val="clear" w:color="auto" w:fill="auto"/>
          </w:tcPr>
          <w:p w:rsidR="00416707" w:rsidRPr="00787BF8" w:rsidRDefault="00416707">
            <w:pPr>
              <w:rPr>
                <w:rFonts w:ascii="Arial" w:hAnsi="Arial" w:cs="Arial"/>
                <w:sz w:val="18"/>
                <w:szCs w:val="18"/>
              </w:rPr>
            </w:pP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ervice-announcement-starttime</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number</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UTC Date timestamp (with second precision)</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None</w:t>
            </w: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When present, the wall-clock time at which the BM-SC shall start service announcement. If absent, the BM-SC may automatically start service announcement when it has all the data needed to perform such service announcement.</w:t>
            </w:r>
          </w:p>
        </w:tc>
        <w:tc>
          <w:tcPr>
            <w:tcW w:w="941" w:type="pct"/>
            <w:shd w:val="clear" w:color="auto" w:fill="auto"/>
          </w:tcPr>
          <w:p w:rsidR="00416707" w:rsidRPr="00787BF8" w:rsidRDefault="00416707">
            <w:pPr>
              <w:rPr>
                <w:rFonts w:ascii="Arial" w:hAnsi="Arial" w:cs="Arial"/>
                <w:sz w:val="18"/>
                <w:szCs w:val="18"/>
              </w:rPr>
            </w:pP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geographical-area</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lt;array&gt; string</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 xml:space="preserve">None  </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Empty list</w:t>
            </w: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Geographical area to which the service is to be provided, via either unicast or MBMS bearers. The BM-SC derives the MBMS service area and the SAI list corresponding to the geographical area as provided by the Content Provider.</w:t>
            </w:r>
          </w:p>
          <w:p w:rsidR="00416707" w:rsidRPr="00787BF8" w:rsidRDefault="00416707">
            <w:pPr>
              <w:rPr>
                <w:rFonts w:ascii="Arial" w:hAnsi="Arial" w:cs="Arial"/>
                <w:sz w:val="18"/>
                <w:szCs w:val="18"/>
              </w:rPr>
            </w:pPr>
            <w:r w:rsidRPr="00787BF8">
              <w:rPr>
                <w:rFonts w:ascii="Arial" w:hAnsi="Arial" w:cs="Arial"/>
                <w:sz w:val="18"/>
                <w:szCs w:val="18"/>
              </w:rPr>
              <w:t>The Geographical Area contains list of string.</w:t>
            </w:r>
          </w:p>
          <w:p w:rsidR="00416707" w:rsidRPr="00787BF8" w:rsidRDefault="00416707">
            <w:pPr>
              <w:rPr>
                <w:rFonts w:ascii="Arial" w:hAnsi="Arial" w:cs="Arial"/>
                <w:sz w:val="18"/>
                <w:szCs w:val="18"/>
              </w:rPr>
            </w:pPr>
            <w:r w:rsidRPr="00787BF8">
              <w:rPr>
                <w:rFonts w:ascii="Arial" w:hAnsi="Arial" w:cs="Arial"/>
                <w:sz w:val="18"/>
                <w:szCs w:val="18"/>
              </w:rPr>
              <w:t xml:space="preserve">If the </w:t>
            </w:r>
            <w:r w:rsidRPr="00787BF8">
              <w:rPr>
                <w:rFonts w:ascii="Arial" w:hAnsi="Arial" w:cs="Arial"/>
                <w:i/>
                <w:sz w:val="18"/>
                <w:szCs w:val="18"/>
              </w:rPr>
              <w:t>mc-extension</w:t>
            </w:r>
            <w:r w:rsidRPr="00787BF8">
              <w:rPr>
                <w:rFonts w:ascii="Arial" w:hAnsi="Arial" w:cs="Arial"/>
                <w:sz w:val="18"/>
                <w:szCs w:val="18"/>
              </w:rPr>
              <w:t xml:space="preserve"> property is present and the MCExtension feature is supported, the content of each string follows the format specified by </w:t>
            </w:r>
            <w:r w:rsidR="000C14CE" w:rsidRPr="00787BF8">
              <w:rPr>
                <w:rFonts w:ascii="Arial" w:hAnsi="Arial" w:cs="Arial"/>
                <w:sz w:val="18"/>
                <w:szCs w:val="18"/>
              </w:rPr>
              <w:t>clause</w:t>
            </w:r>
            <w:r w:rsidRPr="00787BF8">
              <w:rPr>
                <w:rFonts w:ascii="Arial" w:hAnsi="Arial" w:cs="Arial"/>
                <w:sz w:val="18"/>
                <w:szCs w:val="18"/>
              </w:rPr>
              <w:t> </w:t>
            </w:r>
            <w:r w:rsidRPr="00787BF8">
              <w:rPr>
                <w:rFonts w:ascii="Arial" w:hAnsi="Arial" w:cs="Arial"/>
                <w:sz w:val="18"/>
                <w:szCs w:val="18"/>
                <w:lang w:eastAsia="en-GB"/>
              </w:rPr>
              <w:t xml:space="preserve">5.4.7 of </w:t>
            </w:r>
            <w:r w:rsidRPr="00787BF8">
              <w:rPr>
                <w:rFonts w:ascii="Arial" w:hAnsi="Arial" w:cs="Arial"/>
                <w:sz w:val="18"/>
                <w:szCs w:val="18"/>
              </w:rPr>
              <w:t>3GPP TS </w:t>
            </w:r>
            <w:r w:rsidRPr="00787BF8">
              <w:rPr>
                <w:rFonts w:ascii="Arial" w:hAnsi="Arial" w:cs="Arial"/>
                <w:sz w:val="18"/>
                <w:szCs w:val="18"/>
                <w:lang w:val="en-US"/>
              </w:rPr>
              <w:t>26.348</w:t>
            </w:r>
            <w:r w:rsidRPr="00787BF8">
              <w:rPr>
                <w:rFonts w:ascii="Arial" w:hAnsi="Arial" w:cs="Arial"/>
                <w:sz w:val="18"/>
                <w:szCs w:val="18"/>
              </w:rPr>
              <w:t> [33].</w:t>
            </w:r>
          </w:p>
          <w:p w:rsidR="00416707" w:rsidRPr="00787BF8" w:rsidRDefault="00416707">
            <w:pPr>
              <w:rPr>
                <w:rFonts w:ascii="Arial" w:hAnsi="Arial" w:cs="Arial"/>
                <w:sz w:val="18"/>
                <w:szCs w:val="18"/>
              </w:rPr>
            </w:pPr>
            <w:r w:rsidRPr="00787BF8">
              <w:rPr>
                <w:rFonts w:ascii="Arial" w:hAnsi="Arial" w:cs="Arial"/>
                <w:sz w:val="18"/>
                <w:szCs w:val="18"/>
              </w:rPr>
              <w:t>Else, the content of each string item is left to the business agreement between the Content Provider and the Operator.</w:t>
            </w:r>
          </w:p>
        </w:tc>
        <w:tc>
          <w:tcPr>
            <w:tcW w:w="941" w:type="pct"/>
            <w:shd w:val="clear" w:color="auto" w:fill="auto"/>
          </w:tcPr>
          <w:p w:rsidR="00416707" w:rsidRPr="00787BF8" w:rsidRDefault="00416707">
            <w:pPr>
              <w:rPr>
                <w:rFonts w:ascii="Arial" w:hAnsi="Arial" w:cs="Arial"/>
                <w:sz w:val="18"/>
                <w:szCs w:val="18"/>
              </w:rPr>
            </w:pP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qoe-reporting-configuration</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object</w:t>
            </w:r>
          </w:p>
        </w:tc>
        <w:tc>
          <w:tcPr>
            <w:tcW w:w="480" w:type="pct"/>
            <w:shd w:val="clear" w:color="auto" w:fill="auto"/>
          </w:tcPr>
          <w:p w:rsidR="00416707" w:rsidRPr="00787BF8" w:rsidRDefault="00416707">
            <w:pPr>
              <w:rPr>
                <w:rFonts w:ascii="Arial" w:hAnsi="Arial" w:cs="Arial"/>
                <w:sz w:val="18"/>
                <w:szCs w:val="18"/>
              </w:rPr>
            </w:pPr>
          </w:p>
        </w:tc>
        <w:tc>
          <w:tcPr>
            <w:tcW w:w="891" w:type="pct"/>
            <w:shd w:val="clear" w:color="auto" w:fill="auto"/>
          </w:tcPr>
          <w:p w:rsidR="00416707" w:rsidRPr="00787BF8" w:rsidRDefault="00416707">
            <w:pPr>
              <w:rPr>
                <w:rFonts w:ascii="Arial" w:hAnsi="Arial" w:cs="Arial"/>
                <w:sz w:val="18"/>
                <w:szCs w:val="18"/>
              </w:rPr>
            </w:pP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The Content Provider wishes to collect QoE reports for the session. The Content Provider can supply a list of QoE metric configurations where each metric configuration shall contain:</w:t>
            </w:r>
          </w:p>
          <w:p w:rsidR="00416707" w:rsidRPr="00787BF8" w:rsidRDefault="00416707">
            <w:pPr>
              <w:pStyle w:val="B1"/>
              <w:rPr>
                <w:rFonts w:ascii="Arial" w:hAnsi="Arial" w:cs="Arial"/>
                <w:sz w:val="18"/>
                <w:szCs w:val="18"/>
              </w:rPr>
            </w:pPr>
            <w:r w:rsidRPr="00787BF8">
              <w:rPr>
                <w:rFonts w:ascii="Arial" w:hAnsi="Arial" w:cs="Arial"/>
                <w:sz w:val="18"/>
                <w:szCs w:val="18"/>
              </w:rPr>
              <w:tab/>
              <w:t>Metric name: Name of QoE metric</w:t>
            </w:r>
          </w:p>
          <w:p w:rsidR="00416707" w:rsidRPr="00787BF8" w:rsidRDefault="00416707">
            <w:pPr>
              <w:pStyle w:val="B1"/>
              <w:rPr>
                <w:rFonts w:ascii="Arial" w:hAnsi="Arial" w:cs="Arial"/>
                <w:sz w:val="18"/>
                <w:szCs w:val="18"/>
              </w:rPr>
            </w:pPr>
            <w:r w:rsidRPr="00787BF8">
              <w:rPr>
                <w:rFonts w:ascii="Arial" w:hAnsi="Arial" w:cs="Arial"/>
                <w:sz w:val="18"/>
                <w:szCs w:val="18"/>
              </w:rPr>
              <w:tab/>
              <w:t>Metric type: Type of metric</w:t>
            </w:r>
          </w:p>
          <w:p w:rsidR="00416707" w:rsidRPr="00787BF8" w:rsidRDefault="00416707">
            <w:pPr>
              <w:pStyle w:val="B1"/>
              <w:rPr>
                <w:rFonts w:ascii="Arial" w:hAnsi="Arial" w:cs="Arial"/>
                <w:sz w:val="18"/>
                <w:szCs w:val="18"/>
              </w:rPr>
            </w:pPr>
            <w:r w:rsidRPr="00787BF8">
              <w:rPr>
                <w:rFonts w:ascii="Arial" w:hAnsi="Arial" w:cs="Arial"/>
                <w:sz w:val="18"/>
                <w:szCs w:val="18"/>
              </w:rPr>
              <w:tab/>
              <w:t>Reporting interval: The interval at which the BM-SC should periodically aggregate and report the statistics to the Content Provider.</w:t>
            </w:r>
          </w:p>
          <w:p w:rsidR="00416707" w:rsidRPr="00787BF8" w:rsidRDefault="00416707">
            <w:pPr>
              <w:pStyle w:val="B1"/>
              <w:rPr>
                <w:rFonts w:ascii="Arial" w:hAnsi="Arial" w:cs="Arial"/>
                <w:sz w:val="18"/>
                <w:szCs w:val="18"/>
              </w:rPr>
            </w:pPr>
            <w:r w:rsidRPr="00787BF8">
              <w:rPr>
                <w:rFonts w:ascii="Arial" w:hAnsi="Arial" w:cs="Arial"/>
                <w:sz w:val="18"/>
                <w:szCs w:val="18"/>
              </w:rPr>
              <w:tab/>
              <w:t>Sample percentage: Percentage of users to collect reports from</w:t>
            </w:r>
          </w:p>
          <w:p w:rsidR="00416707" w:rsidRPr="00787BF8" w:rsidRDefault="00416707">
            <w:pPr>
              <w:pStyle w:val="B1"/>
              <w:rPr>
                <w:rFonts w:ascii="Arial" w:hAnsi="Arial" w:cs="Arial"/>
                <w:sz w:val="18"/>
                <w:szCs w:val="18"/>
              </w:rPr>
            </w:pPr>
            <w:r w:rsidRPr="00787BF8">
              <w:rPr>
                <w:rFonts w:ascii="Arial" w:hAnsi="Arial" w:cs="Arial"/>
                <w:sz w:val="18"/>
                <w:szCs w:val="18"/>
              </w:rPr>
              <w:tab/>
              <w:t>Start time: Start time of report collection</w:t>
            </w:r>
          </w:p>
          <w:p w:rsidR="00416707" w:rsidRPr="00787BF8" w:rsidRDefault="00416707">
            <w:pPr>
              <w:pStyle w:val="B1"/>
              <w:rPr>
                <w:rFonts w:ascii="Arial" w:hAnsi="Arial" w:cs="Arial"/>
                <w:sz w:val="18"/>
                <w:szCs w:val="18"/>
              </w:rPr>
            </w:pPr>
            <w:r w:rsidRPr="00787BF8">
              <w:rPr>
                <w:rFonts w:ascii="Arial" w:hAnsi="Arial" w:cs="Arial"/>
                <w:sz w:val="18"/>
                <w:szCs w:val="18"/>
              </w:rPr>
              <w:tab/>
              <w:t>End time: End time of report collection</w:t>
            </w:r>
          </w:p>
          <w:p w:rsidR="00416707" w:rsidRPr="00787BF8" w:rsidRDefault="00416707" w:rsidP="005D115E">
            <w:pPr>
              <w:rPr>
                <w:rFonts w:ascii="Arial" w:hAnsi="Arial" w:cs="Arial"/>
                <w:sz w:val="18"/>
                <w:szCs w:val="18"/>
              </w:rPr>
            </w:pPr>
            <w:r w:rsidRPr="00787BF8">
              <w:rPr>
                <w:rFonts w:ascii="Arial" w:hAnsi="Arial" w:cs="Arial"/>
                <w:sz w:val="18"/>
                <w:szCs w:val="18"/>
              </w:rPr>
              <w:t>If this configuration is included, the QoE reporting configuration shall be applied only for this session., and the Content Provider is requesting override of service level configuration for this session by this configuration.</w:t>
            </w:r>
          </w:p>
        </w:tc>
        <w:tc>
          <w:tcPr>
            <w:tcW w:w="941" w:type="pct"/>
            <w:shd w:val="clear" w:color="auto" w:fill="auto"/>
          </w:tcPr>
          <w:p w:rsidR="00416707" w:rsidRPr="00787BF8" w:rsidRDefault="00416707">
            <w:pPr>
              <w:rPr>
                <w:rFonts w:ascii="Arial" w:hAnsi="Arial" w:cs="Arial"/>
                <w:sz w:val="18"/>
                <w:szCs w:val="18"/>
              </w:rPr>
            </w:pP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ession-type</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None</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Files</w:t>
            </w: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The Session Type represents the method used by the Content Provider in providing content to the BM-SC (via xMB-U). The BM-SC shall select the appropriate delivery method from the Session Type.</w:t>
            </w:r>
          </w:p>
          <w:p w:rsidR="00416707" w:rsidRPr="00787BF8" w:rsidRDefault="00416707">
            <w:pPr>
              <w:rPr>
                <w:rFonts w:ascii="Arial" w:hAnsi="Arial" w:cs="Arial"/>
                <w:sz w:val="18"/>
                <w:szCs w:val="18"/>
              </w:rPr>
            </w:pPr>
            <w:r w:rsidRPr="00787BF8">
              <w:rPr>
                <w:rFonts w:ascii="Arial" w:hAnsi="Arial" w:cs="Arial"/>
                <w:sz w:val="18"/>
                <w:szCs w:val="18"/>
              </w:rPr>
              <w:t xml:space="preserve">Valid values: </w:t>
            </w:r>
            <w:r w:rsidRPr="00787BF8">
              <w:rPr>
                <w:rFonts w:ascii="Arial" w:hAnsi="Arial" w:cs="Arial"/>
                <w:sz w:val="18"/>
                <w:szCs w:val="18"/>
                <w:lang w:val="en-US"/>
              </w:rPr>
              <w:t>"Streaming", "Files", "Application", "Transport-Mode"</w:t>
            </w:r>
          </w:p>
          <w:p w:rsidR="00416707" w:rsidRPr="00787BF8" w:rsidRDefault="00416707">
            <w:pPr>
              <w:rPr>
                <w:rFonts w:ascii="Arial" w:hAnsi="Arial" w:cs="Arial"/>
                <w:sz w:val="18"/>
                <w:szCs w:val="18"/>
                <w:lang w:val="en-US"/>
              </w:rPr>
            </w:pPr>
            <w:r w:rsidRPr="00787BF8">
              <w:rPr>
                <w:rFonts w:ascii="Arial" w:hAnsi="Arial" w:cs="Arial"/>
                <w:sz w:val="18"/>
                <w:szCs w:val="18"/>
                <w:lang w:val="en-US"/>
              </w:rPr>
              <w:t xml:space="preserve">When the Session Type is set to "Streaming", the BM-SC expects a Streaming type input (RTP), and the format shall compliant to MBMS streaming (as defined in </w:t>
            </w:r>
            <w:r w:rsidRPr="00787BF8">
              <w:rPr>
                <w:rFonts w:ascii="Arial" w:hAnsi="Arial" w:cs="Arial"/>
                <w:sz w:val="18"/>
                <w:szCs w:val="18"/>
              </w:rPr>
              <w:t>3GPP TS </w:t>
            </w:r>
            <w:r w:rsidRPr="00787BF8">
              <w:rPr>
                <w:rFonts w:ascii="Arial" w:hAnsi="Arial" w:cs="Arial"/>
                <w:sz w:val="18"/>
                <w:szCs w:val="18"/>
                <w:lang w:val="en-US"/>
              </w:rPr>
              <w:t>26.346 </w:t>
            </w:r>
            <w:r w:rsidRPr="00787BF8">
              <w:rPr>
                <w:rFonts w:ascii="Arial" w:hAnsi="Arial" w:cs="Arial"/>
                <w:sz w:val="18"/>
                <w:szCs w:val="18"/>
              </w:rPr>
              <w:t>[3]</w:t>
            </w:r>
            <w:r w:rsidRPr="00787BF8">
              <w:rPr>
                <w:rFonts w:ascii="Arial" w:hAnsi="Arial" w:cs="Arial"/>
                <w:sz w:val="18"/>
                <w:szCs w:val="18"/>
                <w:lang w:val="en-US"/>
              </w:rPr>
              <w:t>).</w:t>
            </w:r>
          </w:p>
          <w:p w:rsidR="00416707" w:rsidRPr="00787BF8" w:rsidRDefault="00416707">
            <w:pPr>
              <w:rPr>
                <w:rFonts w:ascii="Arial" w:hAnsi="Arial" w:cs="Arial"/>
                <w:sz w:val="18"/>
                <w:szCs w:val="18"/>
                <w:lang w:val="en-US"/>
              </w:rPr>
            </w:pPr>
            <w:r w:rsidRPr="00787BF8">
              <w:rPr>
                <w:rFonts w:ascii="Arial" w:hAnsi="Arial" w:cs="Arial"/>
                <w:sz w:val="18"/>
                <w:szCs w:val="18"/>
                <w:lang w:val="en-US"/>
              </w:rPr>
              <w:t xml:space="preserve">When the Session Type is set to "Files", the BM-SC expects generic files as input. The files can be provided either by on-request pull interactions or continuous push ingest. </w:t>
            </w:r>
          </w:p>
          <w:p w:rsidR="00416707" w:rsidRPr="00787BF8" w:rsidRDefault="00416707">
            <w:pPr>
              <w:rPr>
                <w:rFonts w:ascii="Arial" w:hAnsi="Arial" w:cs="Arial"/>
                <w:sz w:val="18"/>
                <w:szCs w:val="18"/>
                <w:lang w:val="en-US"/>
              </w:rPr>
            </w:pPr>
            <w:r w:rsidRPr="00787BF8">
              <w:rPr>
                <w:rFonts w:ascii="Arial" w:hAnsi="Arial" w:cs="Arial"/>
                <w:sz w:val="18"/>
                <w:szCs w:val="18"/>
                <w:lang w:val="en-US"/>
              </w:rPr>
              <w:t xml:space="preserve">When the Session Type is set to </w:t>
            </w:r>
            <w:r w:rsidRPr="00787BF8">
              <w:rPr>
                <w:rFonts w:ascii="Arial" w:hAnsi="Arial" w:cs="Arial"/>
                <w:sz w:val="18"/>
                <w:szCs w:val="18"/>
              </w:rPr>
              <w:t>"</w:t>
            </w:r>
            <w:r w:rsidRPr="00787BF8">
              <w:rPr>
                <w:rFonts w:ascii="Arial" w:hAnsi="Arial" w:cs="Arial"/>
                <w:sz w:val="18"/>
                <w:szCs w:val="18"/>
                <w:lang w:val="en-US"/>
              </w:rPr>
              <w:t>Application</w:t>
            </w:r>
            <w:r w:rsidRPr="00787BF8">
              <w:rPr>
                <w:rFonts w:ascii="Arial" w:hAnsi="Arial" w:cs="Arial"/>
                <w:sz w:val="18"/>
                <w:szCs w:val="18"/>
              </w:rPr>
              <w:t>"</w:t>
            </w:r>
            <w:r w:rsidRPr="00787BF8">
              <w:rPr>
                <w:rFonts w:ascii="Arial" w:hAnsi="Arial" w:cs="Arial"/>
                <w:sz w:val="18"/>
                <w:szCs w:val="18"/>
                <w:lang w:val="en-US"/>
              </w:rPr>
              <w:t xml:space="preserve">, then the ingest method depends on the application service description.  </w:t>
            </w:r>
          </w:p>
          <w:p w:rsidR="00416707" w:rsidRPr="00787BF8" w:rsidRDefault="00416707">
            <w:pPr>
              <w:rPr>
                <w:rFonts w:ascii="Arial" w:hAnsi="Arial" w:cs="Arial"/>
                <w:sz w:val="18"/>
                <w:szCs w:val="18"/>
                <w:lang w:val="en-US"/>
              </w:rPr>
            </w:pPr>
            <w:r w:rsidRPr="00787BF8">
              <w:rPr>
                <w:rFonts w:ascii="Arial" w:hAnsi="Arial" w:cs="Arial"/>
                <w:sz w:val="18"/>
                <w:szCs w:val="18"/>
                <w:lang w:val="en-US"/>
              </w:rPr>
              <w:t xml:space="preserve">When the Application Service Description corresponds to DASH, the BM-SC expects an MPD and optionally one or more Initialization Segments. The content is assumed to be 3GP-DASH compliant (as defined by </w:t>
            </w:r>
            <w:r w:rsidRPr="00787BF8">
              <w:rPr>
                <w:rFonts w:ascii="Arial" w:hAnsi="Arial" w:cs="Arial"/>
                <w:sz w:val="18"/>
                <w:szCs w:val="18"/>
              </w:rPr>
              <w:t>3GPP TS </w:t>
            </w:r>
            <w:r w:rsidRPr="00787BF8">
              <w:rPr>
                <w:rFonts w:ascii="Arial" w:hAnsi="Arial" w:cs="Arial"/>
                <w:sz w:val="18"/>
                <w:szCs w:val="18"/>
                <w:lang w:val="en-US"/>
              </w:rPr>
              <w:t>26.247 [18]). The BM-SC may either pull the Media Segments from the Content Provider or the Content Provider will continuously push Media Segments to the BM-SC.</w:t>
            </w:r>
          </w:p>
          <w:p w:rsidR="00416707" w:rsidRPr="00787BF8" w:rsidRDefault="00416707">
            <w:pPr>
              <w:rPr>
                <w:rFonts w:ascii="Arial" w:hAnsi="Arial" w:cs="Arial"/>
                <w:sz w:val="18"/>
                <w:szCs w:val="18"/>
                <w:lang w:val="en-US"/>
              </w:rPr>
            </w:pPr>
            <w:r w:rsidRPr="00787BF8">
              <w:rPr>
                <w:rFonts w:ascii="Arial" w:hAnsi="Arial" w:cs="Arial"/>
                <w:sz w:val="18"/>
                <w:szCs w:val="18"/>
                <w:lang w:val="en-US"/>
              </w:rPr>
              <w:t xml:space="preserve">When the Session Type is set to "Transport-Mode", the BM-SC provides transport of data/TV content in a transparent manner. The Content Provider may provide some properties for the MBMS distribution. </w:t>
            </w:r>
          </w:p>
          <w:p w:rsidR="00416707" w:rsidRPr="00787BF8" w:rsidRDefault="00416707">
            <w:pPr>
              <w:rPr>
                <w:rFonts w:ascii="Arial" w:hAnsi="Arial" w:cs="Arial"/>
                <w:sz w:val="18"/>
                <w:szCs w:val="18"/>
                <w:lang w:val="en-US"/>
              </w:rPr>
            </w:pPr>
            <w:r w:rsidRPr="00787BF8">
              <w:rPr>
                <w:rFonts w:ascii="Arial" w:hAnsi="Arial" w:cs="Arial"/>
                <w:sz w:val="18"/>
                <w:szCs w:val="18"/>
                <w:lang w:val="en-US"/>
              </w:rPr>
              <w:t>The Session Type shall be extensible to include other session types.</w:t>
            </w:r>
          </w:p>
        </w:tc>
        <w:tc>
          <w:tcPr>
            <w:tcW w:w="941" w:type="pct"/>
            <w:shd w:val="clear" w:color="auto" w:fill="auto"/>
          </w:tcPr>
          <w:p w:rsidR="00416707" w:rsidRPr="00787BF8" w:rsidRDefault="00416707">
            <w:pPr>
              <w:rPr>
                <w:rFonts w:ascii="Arial" w:hAnsi="Arial" w:cs="Arial"/>
                <w:sz w:val="18"/>
                <w:szCs w:val="18"/>
              </w:rPr>
            </w:pP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lang w:eastAsia="en-GB"/>
              </w:rPr>
            </w:pPr>
            <w:r w:rsidRPr="00787BF8">
              <w:rPr>
                <w:rFonts w:ascii="Arial" w:hAnsi="Arial" w:cs="Arial"/>
                <w:sz w:val="18"/>
                <w:szCs w:val="18"/>
              </w:rPr>
              <w:t>max-cid</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integer</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none</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none</w:t>
            </w:r>
          </w:p>
        </w:tc>
        <w:tc>
          <w:tcPr>
            <w:tcW w:w="1637" w:type="pct"/>
          </w:tcPr>
          <w:p w:rsidR="00416707" w:rsidRPr="00787BF8" w:rsidRDefault="00416707">
            <w:pPr>
              <w:rPr>
                <w:rFonts w:ascii="Arial" w:hAnsi="Arial" w:cs="Arial"/>
                <w:sz w:val="18"/>
                <w:szCs w:val="18"/>
                <w:lang w:eastAsia="zh-CN"/>
              </w:rPr>
            </w:pPr>
            <w:r w:rsidRPr="00787BF8">
              <w:rPr>
                <w:rFonts w:ascii="Arial" w:hAnsi="Arial" w:cs="Arial"/>
                <w:sz w:val="18"/>
                <w:szCs w:val="18"/>
              </w:rPr>
              <w:t>integer indicating the MAX CID parameter for the compressor (see IETF RFC 5795 [27])</w:t>
            </w:r>
            <w:r w:rsidRPr="00787BF8">
              <w:rPr>
                <w:rFonts w:ascii="Arial" w:hAnsi="Arial" w:cs="Arial"/>
                <w:sz w:val="18"/>
                <w:szCs w:val="18"/>
                <w:lang w:eastAsia="zh-CN"/>
              </w:rPr>
              <w:t xml:space="preserve">. The value for the LARGE_CID parameter (usage of short CID representation or large CID representation) shall be deducted from MAX_CID as follows: </w:t>
            </w:r>
          </w:p>
          <w:p w:rsidR="00416707" w:rsidRPr="00787BF8" w:rsidRDefault="00416707">
            <w:pPr>
              <w:rPr>
                <w:rFonts w:ascii="Arial" w:hAnsi="Arial" w:cs="Arial"/>
                <w:sz w:val="18"/>
                <w:szCs w:val="18"/>
                <w:lang w:eastAsia="zh-CN"/>
              </w:rPr>
            </w:pPr>
            <w:r w:rsidRPr="00787BF8">
              <w:rPr>
                <w:rFonts w:ascii="Arial" w:hAnsi="Arial" w:cs="Arial"/>
                <w:sz w:val="18"/>
                <w:szCs w:val="18"/>
                <w:lang w:eastAsia="zh-CN"/>
              </w:rPr>
              <w:tab/>
              <w:t>If MAX_CID &gt; 15 then LARGE_CIDS = TRUE else LARGE_CIDS = FALSE.</w:t>
            </w:r>
          </w:p>
          <w:p w:rsidR="00416707" w:rsidRPr="00787BF8" w:rsidRDefault="00416707">
            <w:pPr>
              <w:rPr>
                <w:rFonts w:ascii="Arial" w:hAnsi="Arial" w:cs="Arial"/>
                <w:sz w:val="18"/>
                <w:szCs w:val="18"/>
                <w:lang w:eastAsia="en-GB"/>
              </w:rPr>
            </w:pPr>
            <w:r w:rsidRPr="00787BF8">
              <w:rPr>
                <w:rFonts w:ascii="Arial" w:hAnsi="Arial" w:cs="Arial"/>
                <w:sz w:val="18"/>
                <w:szCs w:val="18"/>
              </w:rPr>
              <w:t xml:space="preserve">When header compression applies, the </w:t>
            </w:r>
            <w:r w:rsidRPr="00787BF8">
              <w:rPr>
                <w:rFonts w:ascii="Arial" w:hAnsi="Arial" w:cs="Arial"/>
                <w:sz w:val="18"/>
                <w:szCs w:val="18"/>
                <w:lang w:eastAsia="en-GB"/>
              </w:rPr>
              <w:t>"</w:t>
            </w:r>
            <w:r w:rsidRPr="00787BF8">
              <w:rPr>
                <w:rFonts w:ascii="Arial" w:hAnsi="Arial" w:cs="Arial"/>
                <w:sz w:val="18"/>
                <w:szCs w:val="18"/>
              </w:rPr>
              <w:t>max-cid</w:t>
            </w:r>
            <w:r w:rsidRPr="00787BF8">
              <w:rPr>
                <w:rFonts w:ascii="Arial" w:hAnsi="Arial" w:cs="Arial"/>
                <w:sz w:val="18"/>
                <w:szCs w:val="18"/>
                <w:lang w:eastAsia="en-GB"/>
              </w:rPr>
              <w:t>"</w:t>
            </w:r>
            <w:r w:rsidRPr="00787BF8">
              <w:rPr>
                <w:rFonts w:ascii="Arial" w:hAnsi="Arial" w:cs="Arial"/>
                <w:sz w:val="18"/>
                <w:szCs w:val="18"/>
              </w:rPr>
              <w:t xml:space="preserve"> property shall be provided together with </w:t>
            </w:r>
            <w:r w:rsidRPr="00787BF8">
              <w:rPr>
                <w:rFonts w:ascii="Arial" w:hAnsi="Arial" w:cs="Arial"/>
                <w:sz w:val="18"/>
                <w:szCs w:val="18"/>
                <w:lang w:eastAsia="en-GB"/>
              </w:rPr>
              <w:t>"</w:t>
            </w:r>
            <w:r w:rsidRPr="00787BF8">
              <w:rPr>
                <w:rFonts w:ascii="Arial" w:hAnsi="Arial" w:cs="Arial"/>
                <w:sz w:val="18"/>
                <w:szCs w:val="18"/>
              </w:rPr>
              <w:t>header-compression</w:t>
            </w:r>
            <w:r w:rsidRPr="00787BF8">
              <w:rPr>
                <w:rFonts w:ascii="Arial" w:hAnsi="Arial" w:cs="Arial"/>
                <w:sz w:val="18"/>
                <w:szCs w:val="18"/>
                <w:lang w:eastAsia="en-GB"/>
              </w:rPr>
              <w:t>"</w:t>
            </w:r>
            <w:r w:rsidRPr="00787BF8">
              <w:rPr>
                <w:rFonts w:ascii="Arial" w:hAnsi="Arial" w:cs="Arial"/>
                <w:sz w:val="18"/>
                <w:szCs w:val="18"/>
              </w:rPr>
              <w:t xml:space="preserve"> property.</w:t>
            </w:r>
          </w:p>
        </w:tc>
        <w:tc>
          <w:tcPr>
            <w:tcW w:w="941" w:type="pct"/>
            <w:shd w:val="clear" w:color="auto" w:fill="auto"/>
          </w:tcPr>
          <w:p w:rsidR="00416707" w:rsidRPr="00787BF8" w:rsidRDefault="00416707">
            <w:pPr>
              <w:rPr>
                <w:rFonts w:ascii="Arial" w:hAnsi="Arial" w:cs="Arial"/>
                <w:sz w:val="18"/>
                <w:szCs w:val="18"/>
                <w:lang w:eastAsia="en-GB"/>
              </w:rPr>
            </w:pPr>
            <w:r w:rsidRPr="00787BF8">
              <w:rPr>
                <w:rFonts w:ascii="Arial" w:hAnsi="Arial" w:cs="Arial"/>
                <w:sz w:val="18"/>
                <w:szCs w:val="18"/>
              </w:rPr>
              <w:t>ROHC</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lang w:eastAsia="en-GB"/>
              </w:rPr>
              <w:t>header-compression</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lt;array&gt; object</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none</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none</w:t>
            </w:r>
          </w:p>
        </w:tc>
        <w:tc>
          <w:tcPr>
            <w:tcW w:w="1637" w:type="pct"/>
          </w:tcPr>
          <w:p w:rsidR="00416707" w:rsidRPr="00787BF8" w:rsidRDefault="00416707">
            <w:pPr>
              <w:rPr>
                <w:rFonts w:ascii="Arial" w:hAnsi="Arial" w:cs="Arial"/>
                <w:sz w:val="18"/>
                <w:szCs w:val="18"/>
                <w:lang w:eastAsia="en-GB"/>
              </w:rPr>
            </w:pPr>
            <w:r w:rsidRPr="00787BF8">
              <w:rPr>
                <w:rFonts w:ascii="Arial" w:hAnsi="Arial" w:cs="Arial"/>
                <w:sz w:val="18"/>
                <w:szCs w:val="18"/>
                <w:lang w:eastAsia="en-GB"/>
              </w:rPr>
              <w:t xml:space="preserve">Requests the BM-SC to enable ROHC </w:t>
            </w:r>
            <w:r w:rsidRPr="00787BF8">
              <w:rPr>
                <w:rFonts w:ascii="Arial" w:hAnsi="Arial" w:cs="Arial"/>
                <w:sz w:val="18"/>
                <w:szCs w:val="18"/>
              </w:rPr>
              <w:t xml:space="preserve">(see IETF RFC 5795 [27] and IETF RFC 3095 [28]) </w:t>
            </w:r>
            <w:r w:rsidRPr="00787BF8">
              <w:rPr>
                <w:rFonts w:ascii="Arial" w:hAnsi="Arial" w:cs="Arial"/>
                <w:sz w:val="18"/>
                <w:szCs w:val="18"/>
                <w:lang w:eastAsia="en-GB"/>
              </w:rPr>
              <w:t>on the input flow. The object consists of:</w:t>
            </w:r>
          </w:p>
          <w:p w:rsidR="00416707" w:rsidRPr="00787BF8" w:rsidRDefault="00416707">
            <w:pPr>
              <w:pStyle w:val="BalloonTextChar"/>
              <w:rPr>
                <w:rFonts w:ascii="Arial" w:hAnsi="Arial" w:cs="Arial"/>
                <w:sz w:val="18"/>
                <w:szCs w:val="18"/>
                <w:lang w:eastAsia="zh-CN"/>
              </w:rPr>
            </w:pPr>
            <w:r w:rsidRPr="00787BF8">
              <w:rPr>
                <w:rFonts w:ascii="Arial" w:hAnsi="Arial" w:cs="Arial"/>
                <w:sz w:val="18"/>
                <w:szCs w:val="18"/>
                <w:lang w:eastAsia="en-GB"/>
              </w:rPr>
              <w:t xml:space="preserve">- "ipv4addr": </w:t>
            </w:r>
            <w:r w:rsidRPr="00787BF8">
              <w:rPr>
                <w:rFonts w:ascii="Arial" w:hAnsi="Arial" w:cs="Arial"/>
                <w:sz w:val="18"/>
                <w:szCs w:val="18"/>
                <w:lang w:eastAsia="zh-CN"/>
              </w:rPr>
              <w:t>String identifying an IPv4 address formatted in the "dotted decimal" notation as defined in in IETF RFC 1166 [31].</w:t>
            </w:r>
          </w:p>
          <w:p w:rsidR="00416707" w:rsidRPr="00787BF8" w:rsidRDefault="00416707">
            <w:pPr>
              <w:pStyle w:val="BalloonTextChar"/>
              <w:rPr>
                <w:rFonts w:ascii="Arial" w:hAnsi="Arial" w:cs="Arial"/>
                <w:sz w:val="18"/>
                <w:szCs w:val="18"/>
                <w:lang w:eastAsia="zh-CN"/>
              </w:rPr>
            </w:pPr>
            <w:r w:rsidRPr="00787BF8">
              <w:rPr>
                <w:rFonts w:ascii="Arial" w:hAnsi="Arial" w:cs="Arial"/>
                <w:sz w:val="18"/>
                <w:szCs w:val="18"/>
                <w:lang w:eastAsia="zh-CN"/>
              </w:rPr>
              <w:t xml:space="preserve">- "ipv6addr": String identifying an IPv6 address formatted according to </w:t>
            </w:r>
            <w:r w:rsidR="0011744C" w:rsidRPr="00787BF8">
              <w:rPr>
                <w:rFonts w:ascii="Arial" w:hAnsi="Arial" w:cs="Arial"/>
                <w:sz w:val="18"/>
                <w:szCs w:val="18"/>
                <w:lang w:eastAsia="zh-CN"/>
              </w:rPr>
              <w:t>clause</w:t>
            </w:r>
            <w:r w:rsidR="0011744C">
              <w:rPr>
                <w:rFonts w:ascii="Arial" w:hAnsi="Arial" w:cs="Arial"/>
                <w:sz w:val="18"/>
                <w:szCs w:val="18"/>
                <w:lang w:eastAsia="zh-CN"/>
              </w:rPr>
              <w:t> </w:t>
            </w:r>
            <w:r w:rsidRPr="00787BF8">
              <w:rPr>
                <w:rFonts w:ascii="Arial" w:hAnsi="Arial" w:cs="Arial"/>
                <w:sz w:val="18"/>
                <w:szCs w:val="18"/>
                <w:lang w:eastAsia="zh-CN"/>
              </w:rPr>
              <w:t xml:space="preserve">4 of IETF RFC 5952 [32]. The mixed IPv4 IPv6 notation according to </w:t>
            </w:r>
            <w:r w:rsidR="0011744C" w:rsidRPr="00787BF8">
              <w:rPr>
                <w:rFonts w:ascii="Arial" w:hAnsi="Arial" w:cs="Arial"/>
                <w:sz w:val="18"/>
                <w:szCs w:val="18"/>
                <w:lang w:eastAsia="zh-CN"/>
              </w:rPr>
              <w:t>clause</w:t>
            </w:r>
            <w:r w:rsidR="0011744C">
              <w:rPr>
                <w:rFonts w:ascii="Arial" w:hAnsi="Arial" w:cs="Arial"/>
                <w:sz w:val="18"/>
                <w:szCs w:val="18"/>
                <w:lang w:eastAsia="zh-CN"/>
              </w:rPr>
              <w:t> </w:t>
            </w:r>
            <w:r w:rsidRPr="00787BF8">
              <w:rPr>
                <w:rFonts w:ascii="Arial" w:hAnsi="Arial" w:cs="Arial"/>
                <w:sz w:val="18"/>
                <w:szCs w:val="18"/>
                <w:lang w:eastAsia="zh-CN"/>
              </w:rPr>
              <w:t>5 of IETF RFC 5952 shall not be used.</w:t>
            </w:r>
          </w:p>
          <w:p w:rsidR="00416707" w:rsidRPr="00787BF8" w:rsidRDefault="00416707">
            <w:pPr>
              <w:pStyle w:val="BalloonTextChar"/>
              <w:rPr>
                <w:rFonts w:ascii="Arial" w:hAnsi="Arial" w:cs="Arial"/>
                <w:sz w:val="18"/>
                <w:szCs w:val="18"/>
                <w:lang w:eastAsia="zh-CN"/>
              </w:rPr>
            </w:pPr>
            <w:r w:rsidRPr="00787BF8">
              <w:rPr>
                <w:rFonts w:ascii="Arial" w:hAnsi="Arial" w:cs="Arial"/>
                <w:sz w:val="18"/>
                <w:szCs w:val="18"/>
                <w:lang w:eastAsia="zh-CN"/>
              </w:rPr>
              <w:t>- "port": integer between 0 and 65535 identifying a UDP or TCP port</w:t>
            </w:r>
          </w:p>
          <w:p w:rsidR="00416707" w:rsidRPr="00787BF8" w:rsidRDefault="00416707">
            <w:pPr>
              <w:pStyle w:val="BalloonTextChar"/>
              <w:rPr>
                <w:rFonts w:ascii="Arial" w:hAnsi="Arial" w:cs="Arial"/>
                <w:sz w:val="18"/>
                <w:szCs w:val="18"/>
              </w:rPr>
            </w:pPr>
            <w:r w:rsidRPr="00787BF8">
              <w:rPr>
                <w:rFonts w:ascii="Arial" w:hAnsi="Arial" w:cs="Arial"/>
                <w:sz w:val="18"/>
                <w:szCs w:val="18"/>
                <w:lang w:eastAsia="en-GB"/>
              </w:rPr>
              <w:t xml:space="preserve">- "periodicity": a number denoting the </w:t>
            </w:r>
            <w:r w:rsidRPr="00787BF8">
              <w:rPr>
                <w:rFonts w:ascii="Arial" w:hAnsi="Arial" w:cs="Arial"/>
                <w:sz w:val="18"/>
                <w:szCs w:val="18"/>
              </w:rPr>
              <w:t>target periodicity for ROHC full header packets in units of seconds</w:t>
            </w:r>
          </w:p>
          <w:p w:rsidR="00416707" w:rsidRPr="00787BF8" w:rsidRDefault="00416707">
            <w:pPr>
              <w:pStyle w:val="BalloonTextChar"/>
              <w:rPr>
                <w:rFonts w:ascii="Arial" w:hAnsi="Arial" w:cs="Arial"/>
                <w:sz w:val="18"/>
                <w:szCs w:val="18"/>
              </w:rPr>
            </w:pPr>
            <w:r w:rsidRPr="00787BF8">
              <w:rPr>
                <w:rFonts w:ascii="Arial" w:hAnsi="Arial" w:cs="Arial"/>
                <w:sz w:val="18"/>
                <w:szCs w:val="18"/>
                <w:lang w:eastAsia="en-GB"/>
              </w:rPr>
              <w:t xml:space="preserve">- "profile": integer denoting the </w:t>
            </w:r>
            <w:r w:rsidRPr="00787BF8">
              <w:rPr>
                <w:rFonts w:ascii="Arial" w:hAnsi="Arial" w:cs="Arial"/>
                <w:sz w:val="18"/>
                <w:szCs w:val="18"/>
              </w:rPr>
              <w:t>applicable ROHC profile (see IETF RFC 5795 [27]). The value is restricted to the 0x0001 RTP/UDP/IP profile or the 0x0002 UDP/IP profile, 0x0001 profile applies if omitted.</w:t>
            </w:r>
          </w:p>
          <w:p w:rsidR="00416707" w:rsidRPr="00787BF8" w:rsidRDefault="00416707">
            <w:pPr>
              <w:rPr>
                <w:rFonts w:ascii="Arial" w:hAnsi="Arial" w:cs="Arial"/>
                <w:sz w:val="18"/>
                <w:szCs w:val="18"/>
                <w:lang w:eastAsia="en-GB"/>
              </w:rPr>
            </w:pPr>
            <w:r w:rsidRPr="00787BF8">
              <w:rPr>
                <w:rFonts w:ascii="Arial" w:hAnsi="Arial" w:cs="Arial"/>
                <w:sz w:val="18"/>
                <w:szCs w:val="18"/>
              </w:rPr>
              <w:t xml:space="preserve">Either </w:t>
            </w:r>
            <w:r w:rsidRPr="00787BF8">
              <w:rPr>
                <w:rFonts w:ascii="Arial" w:hAnsi="Arial" w:cs="Arial"/>
                <w:sz w:val="18"/>
                <w:szCs w:val="18"/>
                <w:lang w:eastAsia="en-GB"/>
              </w:rPr>
              <w:t xml:space="preserve">"ipv4addr"or </w:t>
            </w:r>
            <w:r w:rsidRPr="00787BF8">
              <w:rPr>
                <w:rFonts w:ascii="Arial" w:hAnsi="Arial" w:cs="Arial"/>
                <w:sz w:val="18"/>
                <w:szCs w:val="18"/>
                <w:lang w:eastAsia="zh-CN"/>
              </w:rPr>
              <w:t xml:space="preserve">"ipv6addr" shall be included and "port"and </w:t>
            </w:r>
            <w:r w:rsidRPr="00787BF8">
              <w:rPr>
                <w:rFonts w:ascii="Arial" w:hAnsi="Arial" w:cs="Arial"/>
                <w:sz w:val="18"/>
                <w:szCs w:val="18"/>
                <w:lang w:eastAsia="en-GB"/>
              </w:rPr>
              <w:t>"periodicity" may be included.</w:t>
            </w:r>
          </w:p>
          <w:p w:rsidR="00416707" w:rsidRPr="00787BF8" w:rsidRDefault="00416707">
            <w:pPr>
              <w:rPr>
                <w:rFonts w:ascii="Arial" w:hAnsi="Arial" w:cs="Arial"/>
                <w:sz w:val="18"/>
                <w:szCs w:val="18"/>
              </w:rPr>
            </w:pPr>
            <w:r w:rsidRPr="00787BF8">
              <w:rPr>
                <w:rFonts w:ascii="Arial" w:hAnsi="Arial" w:cs="Arial"/>
                <w:sz w:val="18"/>
                <w:szCs w:val="18"/>
              </w:rPr>
              <w:t>The BM-SC shall:</w:t>
            </w:r>
          </w:p>
          <w:p w:rsidR="00416707" w:rsidRPr="00787BF8" w:rsidRDefault="00416707">
            <w:pPr>
              <w:pStyle w:val="B1"/>
              <w:rPr>
                <w:rFonts w:ascii="Arial" w:hAnsi="Arial" w:cs="Arial"/>
                <w:sz w:val="18"/>
                <w:szCs w:val="18"/>
              </w:rPr>
            </w:pPr>
            <w:r w:rsidRPr="00787BF8">
              <w:rPr>
                <w:rFonts w:ascii="Arial" w:hAnsi="Arial" w:cs="Arial"/>
                <w:sz w:val="18"/>
                <w:szCs w:val="18"/>
              </w:rPr>
              <w:t>1.</w:t>
            </w:r>
            <w:r w:rsidRPr="00787BF8">
              <w:rPr>
                <w:rFonts w:ascii="Arial" w:hAnsi="Arial" w:cs="Arial"/>
                <w:sz w:val="18"/>
                <w:szCs w:val="18"/>
              </w:rPr>
              <w:tab/>
              <w:t>apply the procedures in IETF RFC 5795 [27] and in IETF RFC 3095 [28] to provide header compression to downlink IP packets and possibly higher protocol layers within the user plane data;</w:t>
            </w:r>
          </w:p>
          <w:p w:rsidR="00416707" w:rsidRPr="00787BF8" w:rsidRDefault="00416707">
            <w:pPr>
              <w:pStyle w:val="B1"/>
              <w:rPr>
                <w:rFonts w:ascii="Arial" w:hAnsi="Arial" w:cs="Arial"/>
                <w:sz w:val="18"/>
                <w:szCs w:val="18"/>
              </w:rPr>
            </w:pPr>
            <w:r w:rsidRPr="00787BF8">
              <w:rPr>
                <w:rFonts w:ascii="Arial" w:hAnsi="Arial" w:cs="Arial"/>
                <w:sz w:val="18"/>
                <w:szCs w:val="18"/>
              </w:rPr>
              <w:t>2.</w:t>
            </w:r>
            <w:r w:rsidRPr="00787BF8">
              <w:rPr>
                <w:rFonts w:ascii="Arial" w:hAnsi="Arial" w:cs="Arial"/>
                <w:sz w:val="18"/>
                <w:szCs w:val="18"/>
              </w:rPr>
              <w:tab/>
              <w:t xml:space="preserve">use the ROHC profile requested in the </w:t>
            </w:r>
            <w:r w:rsidRPr="00787BF8">
              <w:rPr>
                <w:rFonts w:ascii="Arial" w:hAnsi="Arial" w:cs="Arial"/>
                <w:sz w:val="18"/>
                <w:szCs w:val="18"/>
                <w:lang w:eastAsia="en-GB"/>
              </w:rPr>
              <w:t>"profile" property</w:t>
            </w:r>
            <w:r w:rsidRPr="00787BF8">
              <w:rPr>
                <w:rFonts w:ascii="Arial" w:hAnsi="Arial" w:cs="Arial"/>
                <w:sz w:val="18"/>
                <w:szCs w:val="18"/>
              </w:rPr>
              <w:t xml:space="preserve"> for downlink packet which belongs to any of the flows listed in this property;</w:t>
            </w:r>
          </w:p>
          <w:p w:rsidR="00416707" w:rsidRPr="00787BF8" w:rsidRDefault="00416707">
            <w:pPr>
              <w:pStyle w:val="B1"/>
              <w:rPr>
                <w:rFonts w:ascii="Arial" w:hAnsi="Arial" w:cs="Arial"/>
                <w:sz w:val="18"/>
                <w:szCs w:val="18"/>
              </w:rPr>
            </w:pPr>
            <w:r w:rsidRPr="00787BF8">
              <w:rPr>
                <w:rFonts w:ascii="Arial" w:hAnsi="Arial" w:cs="Arial"/>
                <w:sz w:val="18"/>
                <w:szCs w:val="18"/>
              </w:rPr>
              <w:t>3.</w:t>
            </w:r>
            <w:r w:rsidRPr="00787BF8">
              <w:rPr>
                <w:rFonts w:ascii="Arial" w:hAnsi="Arial" w:cs="Arial"/>
                <w:sz w:val="18"/>
                <w:szCs w:val="18"/>
              </w:rPr>
              <w:tab/>
              <w:t>use the 0x0000 uncompressed profile for any downlink packet which does not belong to any of the flows listed in this property; and</w:t>
            </w:r>
          </w:p>
          <w:p w:rsidR="00416707" w:rsidRPr="00787BF8" w:rsidRDefault="00416707">
            <w:pPr>
              <w:rPr>
                <w:rFonts w:ascii="Arial" w:hAnsi="Arial" w:cs="Arial"/>
                <w:sz w:val="18"/>
                <w:szCs w:val="18"/>
              </w:rPr>
            </w:pPr>
            <w:r w:rsidRPr="00787BF8">
              <w:rPr>
                <w:rFonts w:ascii="Arial" w:hAnsi="Arial" w:cs="Arial"/>
                <w:sz w:val="18"/>
                <w:szCs w:val="18"/>
              </w:rPr>
              <w:t>4.</w:t>
            </w:r>
            <w:r w:rsidRPr="00787BF8">
              <w:rPr>
                <w:rFonts w:ascii="Arial" w:hAnsi="Arial" w:cs="Arial"/>
                <w:sz w:val="18"/>
                <w:szCs w:val="18"/>
              </w:rPr>
              <w:tab/>
              <w:t>use the ROHC unidirectional mode (see IETF RFC 3095 [28]) without ROHC segmentation (see IETF RFC 5795 [27]).</w:t>
            </w:r>
          </w:p>
        </w:tc>
        <w:tc>
          <w:tcPr>
            <w:tcW w:w="941"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lang w:eastAsia="en-GB"/>
              </w:rPr>
              <w:t>ROHC</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lang w:eastAsia="en-GB"/>
              </w:rPr>
              <w:t>fec</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none</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none</w:t>
            </w:r>
          </w:p>
        </w:tc>
        <w:tc>
          <w:tcPr>
            <w:tcW w:w="1637" w:type="pct"/>
          </w:tcPr>
          <w:p w:rsidR="00416707" w:rsidRPr="00787BF8" w:rsidRDefault="00416707">
            <w:pPr>
              <w:rPr>
                <w:rFonts w:ascii="Arial" w:hAnsi="Arial" w:cs="Arial"/>
                <w:sz w:val="18"/>
                <w:szCs w:val="18"/>
              </w:rPr>
            </w:pPr>
            <w:r w:rsidRPr="00787BF8">
              <w:rPr>
                <w:rFonts w:ascii="Arial" w:hAnsi="Arial" w:cs="Arial"/>
                <w:sz w:val="18"/>
                <w:szCs w:val="18"/>
                <w:lang w:eastAsia="en-GB"/>
              </w:rPr>
              <w:t xml:space="preserve">Requests the BM-SC to perform FEC </w:t>
            </w:r>
            <w:r w:rsidRPr="00787BF8">
              <w:rPr>
                <w:rFonts w:ascii="Arial" w:hAnsi="Arial" w:cs="Arial"/>
                <w:sz w:val="18"/>
                <w:szCs w:val="18"/>
              </w:rPr>
              <w:t xml:space="preserve">(see IETF RFC 6363 [29]) </w:t>
            </w:r>
            <w:r w:rsidRPr="00787BF8">
              <w:rPr>
                <w:rFonts w:ascii="Arial" w:hAnsi="Arial" w:cs="Arial"/>
                <w:sz w:val="18"/>
                <w:szCs w:val="18"/>
                <w:lang w:eastAsia="en-GB"/>
              </w:rPr>
              <w:t xml:space="preserve">protection of the input flow when transmitting over the MBMS channel. The string </w:t>
            </w:r>
            <w:r w:rsidRPr="00787BF8">
              <w:rPr>
                <w:rFonts w:ascii="Arial" w:hAnsi="Arial" w:cs="Arial"/>
                <w:sz w:val="18"/>
                <w:szCs w:val="18"/>
              </w:rPr>
              <w:t xml:space="preserve">shall include an SDP description of FEC framework configuration information (see </w:t>
            </w:r>
            <w:r w:rsidR="000C14CE" w:rsidRPr="00787BF8">
              <w:rPr>
                <w:rFonts w:ascii="Arial" w:hAnsi="Arial" w:cs="Arial"/>
                <w:sz w:val="18"/>
                <w:szCs w:val="18"/>
              </w:rPr>
              <w:t>clause</w:t>
            </w:r>
            <w:r w:rsidRPr="00787BF8">
              <w:rPr>
                <w:rFonts w:ascii="Arial" w:hAnsi="Arial" w:cs="Arial"/>
                <w:sz w:val="18"/>
                <w:szCs w:val="18"/>
              </w:rPr>
              <w:t xml:space="preserve"> 5.5 of IETF RFC 6363 [29]) formatted according to </w:t>
            </w:r>
            <w:r w:rsidR="000C14CE" w:rsidRPr="00787BF8">
              <w:rPr>
                <w:rFonts w:ascii="Arial" w:hAnsi="Arial" w:cs="Arial"/>
                <w:sz w:val="18"/>
                <w:szCs w:val="18"/>
              </w:rPr>
              <w:t>clause</w:t>
            </w:r>
            <w:r w:rsidRPr="00787BF8">
              <w:rPr>
                <w:rFonts w:ascii="Arial" w:hAnsi="Arial" w:cs="Arial"/>
                <w:sz w:val="18"/>
                <w:szCs w:val="18"/>
              </w:rPr>
              <w:t> 8A.5 of 3GPP TS 26.346 [3].</w:t>
            </w:r>
          </w:p>
        </w:tc>
        <w:tc>
          <w:tcPr>
            <w:tcW w:w="941"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lang w:eastAsia="en-GB"/>
              </w:rPr>
              <w:t>FEC</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lang w:eastAsia="en-GB"/>
              </w:rPr>
            </w:pPr>
            <w:r w:rsidRPr="00787BF8">
              <w:rPr>
                <w:rFonts w:ascii="Arial" w:hAnsi="Arial" w:cs="Arial"/>
                <w:sz w:val="18"/>
                <w:szCs w:val="18"/>
              </w:rPr>
              <w:t>resource-sharing-ind</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boolean</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none</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false</w:t>
            </w:r>
          </w:p>
        </w:tc>
        <w:tc>
          <w:tcPr>
            <w:tcW w:w="1637" w:type="pct"/>
          </w:tcPr>
          <w:p w:rsidR="00416707" w:rsidRPr="00AC6B3E" w:rsidRDefault="00416707">
            <w:pPr>
              <w:rPr>
                <w:rFonts w:ascii="Arial" w:hAnsi="Arial" w:cs="Arial"/>
                <w:sz w:val="18"/>
                <w:szCs w:val="18"/>
              </w:rPr>
            </w:pPr>
            <w:r w:rsidRPr="00233882">
              <w:rPr>
                <w:rFonts w:ascii="Arial" w:hAnsi="Arial" w:cs="Arial"/>
                <w:sz w:val="18"/>
                <w:szCs w:val="18"/>
              </w:rPr>
              <w:t>The resource sharing indication.</w:t>
            </w:r>
          </w:p>
          <w:p w:rsidR="00416707" w:rsidRPr="0011744C" w:rsidRDefault="00416707">
            <w:pPr>
              <w:rPr>
                <w:rFonts w:ascii="Arial" w:hAnsi="Arial" w:cs="Arial"/>
                <w:sz w:val="18"/>
                <w:szCs w:val="18"/>
              </w:rPr>
            </w:pPr>
            <w:r w:rsidRPr="00AC6B3E">
              <w:rPr>
                <w:rFonts w:ascii="Arial" w:hAnsi="Arial" w:cs="Arial"/>
                <w:sz w:val="18"/>
                <w:szCs w:val="18"/>
              </w:rPr>
              <w:t xml:space="preserve">When present and set to "true", </w:t>
            </w:r>
            <w:r w:rsidRPr="004E263A">
              <w:rPr>
                <w:rFonts w:ascii="Arial" w:hAnsi="Arial" w:cs="Arial"/>
                <w:sz w:val="18"/>
                <w:szCs w:val="18"/>
              </w:rPr>
              <w:t>it implies the current transmission resource</w:t>
            </w:r>
            <w:r w:rsidRPr="00403651">
              <w:rPr>
                <w:rFonts w:ascii="Arial" w:hAnsi="Arial" w:cs="Arial"/>
                <w:sz w:val="18"/>
                <w:szCs w:val="18"/>
              </w:rPr>
              <w:t xml:space="preserve">s </w:t>
            </w:r>
            <w:r w:rsidRPr="00F408C4">
              <w:rPr>
                <w:rFonts w:ascii="Arial" w:hAnsi="Arial" w:cs="Arial"/>
                <w:sz w:val="18"/>
                <w:szCs w:val="18"/>
              </w:rPr>
              <w:t xml:space="preserve">can be </w:t>
            </w:r>
            <w:r w:rsidRPr="0047073B">
              <w:rPr>
                <w:rFonts w:ascii="Arial" w:hAnsi="Arial" w:cs="Arial"/>
                <w:sz w:val="18"/>
                <w:szCs w:val="18"/>
              </w:rPr>
              <w:t xml:space="preserve">shared with other </w:t>
            </w:r>
            <w:r w:rsidRPr="0011744C">
              <w:rPr>
                <w:rFonts w:ascii="Arial" w:hAnsi="Arial" w:cs="Arial"/>
                <w:sz w:val="18"/>
                <w:szCs w:val="18"/>
              </w:rPr>
              <w:t xml:space="preserve">sessions. </w:t>
            </w:r>
          </w:p>
          <w:p w:rsidR="00416707" w:rsidRPr="00787BF8" w:rsidRDefault="00416707">
            <w:pPr>
              <w:rPr>
                <w:rFonts w:ascii="Arial" w:hAnsi="Arial" w:cs="Arial"/>
                <w:sz w:val="18"/>
                <w:szCs w:val="18"/>
                <w:lang w:eastAsia="en-GB"/>
              </w:rPr>
            </w:pPr>
            <w:r w:rsidRPr="0011744C">
              <w:rPr>
                <w:rFonts w:ascii="Arial" w:hAnsi="Arial" w:cs="Arial"/>
                <w:sz w:val="18"/>
                <w:szCs w:val="18"/>
              </w:rPr>
              <w:t>Note that other sessions will use the same M</w:t>
            </w:r>
            <w:r w:rsidRPr="00A2572A">
              <w:rPr>
                <w:rFonts w:ascii="Arial" w:hAnsi="Arial" w:cs="Arial"/>
                <w:sz w:val="18"/>
                <w:szCs w:val="18"/>
              </w:rPr>
              <w:t>ax Bitrate, Geographical Area</w:t>
            </w:r>
            <w:r w:rsidRPr="00787BF8">
              <w:rPr>
                <w:rFonts w:ascii="Arial" w:hAnsi="Arial" w:cs="Arial"/>
                <w:sz w:val="18"/>
                <w:szCs w:val="18"/>
              </w:rPr>
              <w:t xml:space="preserve"> and (in case of MC Services) QoS</w:t>
            </w:r>
            <w:r w:rsidRPr="00787BF8">
              <w:rPr>
                <w:rFonts w:ascii="Arial" w:hAnsi="Arial" w:cs="Arial"/>
                <w:sz w:val="18"/>
                <w:szCs w:val="18"/>
              </w:rPr>
              <w:noBreakHyphen/>
              <w:t xml:space="preserve">Information. </w:t>
            </w:r>
          </w:p>
        </w:tc>
        <w:tc>
          <w:tcPr>
            <w:tcW w:w="941" w:type="pct"/>
            <w:shd w:val="clear" w:color="auto" w:fill="auto"/>
          </w:tcPr>
          <w:p w:rsidR="00416707" w:rsidRPr="00787BF8" w:rsidRDefault="00416707">
            <w:pPr>
              <w:rPr>
                <w:rFonts w:ascii="Arial" w:hAnsi="Arial" w:cs="Arial"/>
                <w:sz w:val="18"/>
                <w:szCs w:val="18"/>
                <w:lang w:eastAsia="en-GB"/>
              </w:rPr>
            </w:pPr>
            <w:r w:rsidRPr="00787BF8">
              <w:rPr>
                <w:rFonts w:ascii="Arial" w:hAnsi="Arial" w:cs="Arial"/>
                <w:sz w:val="18"/>
                <w:szCs w:val="18"/>
              </w:rPr>
              <w:t>ResourceSharing</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lang w:eastAsia="en-GB"/>
              </w:rPr>
            </w:pPr>
            <w:r w:rsidRPr="00787BF8">
              <w:rPr>
                <w:rFonts w:ascii="Arial" w:hAnsi="Arial" w:cs="Arial"/>
                <w:sz w:val="18"/>
                <w:szCs w:val="18"/>
              </w:rPr>
              <w:t>resource-sharing-url</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none</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none</w:t>
            </w:r>
          </w:p>
        </w:tc>
        <w:tc>
          <w:tcPr>
            <w:tcW w:w="1637" w:type="pct"/>
          </w:tcPr>
          <w:p w:rsidR="00416707" w:rsidRPr="00AC6B3E" w:rsidRDefault="00416707">
            <w:pPr>
              <w:rPr>
                <w:rFonts w:ascii="Arial" w:hAnsi="Arial" w:cs="Arial"/>
                <w:sz w:val="18"/>
                <w:szCs w:val="18"/>
              </w:rPr>
            </w:pPr>
            <w:r w:rsidRPr="00233882">
              <w:rPr>
                <w:rFonts w:ascii="Arial" w:hAnsi="Arial" w:cs="Arial"/>
                <w:sz w:val="18"/>
                <w:szCs w:val="18"/>
              </w:rPr>
              <w:t>The resource sharing id.</w:t>
            </w:r>
          </w:p>
          <w:p w:rsidR="00416707" w:rsidRPr="00787BF8" w:rsidRDefault="00416707">
            <w:pPr>
              <w:rPr>
                <w:rFonts w:ascii="Arial" w:hAnsi="Arial" w:cs="Arial"/>
                <w:sz w:val="18"/>
                <w:szCs w:val="18"/>
              </w:rPr>
            </w:pPr>
            <w:r w:rsidRPr="00AC6B3E">
              <w:rPr>
                <w:rFonts w:ascii="Arial" w:hAnsi="Arial" w:cs="Arial"/>
                <w:sz w:val="18"/>
                <w:szCs w:val="18"/>
              </w:rPr>
              <w:t>When present</w:t>
            </w:r>
            <w:r w:rsidRPr="004E263A">
              <w:rPr>
                <w:rFonts w:ascii="Arial" w:hAnsi="Arial" w:cs="Arial"/>
                <w:sz w:val="18"/>
                <w:szCs w:val="18"/>
              </w:rPr>
              <w:t xml:space="preserve"> in the sessio</w:t>
            </w:r>
            <w:r w:rsidRPr="00403651">
              <w:rPr>
                <w:rFonts w:ascii="Arial" w:hAnsi="Arial" w:cs="Arial"/>
                <w:sz w:val="18"/>
                <w:szCs w:val="18"/>
              </w:rPr>
              <w:t>n modification</w:t>
            </w:r>
            <w:r w:rsidRPr="00F408C4">
              <w:rPr>
                <w:rFonts w:ascii="Arial" w:hAnsi="Arial" w:cs="Arial"/>
                <w:sz w:val="18"/>
                <w:szCs w:val="18"/>
              </w:rPr>
              <w:t xml:space="preserve"> </w:t>
            </w:r>
            <w:r w:rsidRPr="0047073B">
              <w:rPr>
                <w:rFonts w:ascii="Arial" w:hAnsi="Arial" w:cs="Arial"/>
                <w:sz w:val="18"/>
                <w:szCs w:val="18"/>
              </w:rPr>
              <w:t>request, the value of the field identifies an existi</w:t>
            </w:r>
            <w:r w:rsidRPr="0011744C">
              <w:rPr>
                <w:rFonts w:ascii="Arial" w:hAnsi="Arial" w:cs="Arial"/>
                <w:sz w:val="18"/>
                <w:szCs w:val="18"/>
              </w:rPr>
              <w:t xml:space="preserve">ng xMB session resource URL (as specified in table 5.1.1-1) to share the transmission, where Max Bitrate, </w:t>
            </w:r>
            <w:r w:rsidRPr="00A2572A">
              <w:rPr>
                <w:rFonts w:ascii="Arial" w:hAnsi="Arial" w:cs="Arial"/>
                <w:sz w:val="18"/>
                <w:szCs w:val="18"/>
              </w:rPr>
              <w:t>Geographical Area and (in case o</w:t>
            </w:r>
            <w:r w:rsidRPr="00787BF8">
              <w:rPr>
                <w:rFonts w:ascii="Arial" w:hAnsi="Arial" w:cs="Arial"/>
                <w:sz w:val="18"/>
                <w:szCs w:val="18"/>
              </w:rPr>
              <w:t>f MC Services) QoS</w:t>
            </w:r>
            <w:r w:rsidRPr="00787BF8">
              <w:rPr>
                <w:rFonts w:ascii="Arial" w:hAnsi="Arial" w:cs="Arial"/>
                <w:sz w:val="18"/>
                <w:szCs w:val="18"/>
              </w:rPr>
              <w:noBreakHyphen/>
              <w:t>Information are re-used.</w:t>
            </w:r>
          </w:p>
          <w:p w:rsidR="00416707" w:rsidRPr="00787BF8" w:rsidRDefault="00416707">
            <w:pPr>
              <w:rPr>
                <w:rFonts w:ascii="Arial" w:hAnsi="Arial" w:cs="Arial"/>
                <w:sz w:val="18"/>
                <w:szCs w:val="18"/>
                <w:lang w:eastAsia="en-GB"/>
              </w:rPr>
            </w:pPr>
            <w:r w:rsidRPr="00787BF8">
              <w:rPr>
                <w:rFonts w:ascii="Arial" w:hAnsi="Arial" w:cs="Arial"/>
                <w:sz w:val="18"/>
                <w:szCs w:val="18"/>
              </w:rPr>
              <w:t>Note that the Max Bitrate, Geographical Area and (in case of MC Services) QoS</w:t>
            </w:r>
            <w:r w:rsidRPr="00787BF8">
              <w:rPr>
                <w:rFonts w:ascii="Arial" w:hAnsi="Arial" w:cs="Arial"/>
                <w:sz w:val="18"/>
                <w:szCs w:val="18"/>
              </w:rPr>
              <w:noBreakHyphen/>
              <w:t>Information cannot be changed since the values from the original session will be used.</w:t>
            </w:r>
          </w:p>
        </w:tc>
        <w:tc>
          <w:tcPr>
            <w:tcW w:w="941" w:type="pct"/>
            <w:shd w:val="clear" w:color="auto" w:fill="auto"/>
          </w:tcPr>
          <w:p w:rsidR="00416707" w:rsidRPr="00787BF8" w:rsidRDefault="00416707">
            <w:pPr>
              <w:rPr>
                <w:rFonts w:ascii="Arial" w:hAnsi="Arial" w:cs="Arial"/>
                <w:sz w:val="18"/>
                <w:szCs w:val="18"/>
                <w:lang w:eastAsia="en-GB"/>
              </w:rPr>
            </w:pPr>
            <w:r w:rsidRPr="00787BF8">
              <w:rPr>
                <w:rFonts w:ascii="Arial" w:hAnsi="Arial" w:cs="Arial"/>
                <w:sz w:val="18"/>
                <w:szCs w:val="18"/>
              </w:rPr>
              <w:t>ResourceSharing</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lang w:eastAsia="en-GB"/>
              </w:rPr>
              <w:t>session-announcement-mode</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 None –</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Other</w:t>
            </w: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 xml:space="preserve">Represents the session announcement mode. The session announcement mode is either </w:t>
            </w:r>
            <w:r w:rsidRPr="00787BF8">
              <w:rPr>
                <w:rFonts w:ascii="Arial" w:hAnsi="Arial" w:cs="Arial"/>
                <w:sz w:val="18"/>
                <w:szCs w:val="18"/>
                <w:lang w:val="en-US"/>
              </w:rPr>
              <w:t>"</w:t>
            </w:r>
            <w:r w:rsidRPr="00787BF8">
              <w:rPr>
                <w:rFonts w:ascii="Arial" w:hAnsi="Arial" w:cs="Arial"/>
                <w:sz w:val="18"/>
                <w:szCs w:val="18"/>
              </w:rPr>
              <w:t>Content Provider</w:t>
            </w:r>
            <w:r w:rsidRPr="00787BF8">
              <w:rPr>
                <w:rFonts w:ascii="Arial" w:hAnsi="Arial" w:cs="Arial"/>
                <w:sz w:val="18"/>
                <w:szCs w:val="18"/>
                <w:lang w:val="en-US"/>
              </w:rPr>
              <w:t>"</w:t>
            </w:r>
            <w:r w:rsidRPr="00787BF8">
              <w:rPr>
                <w:rFonts w:ascii="Arial" w:hAnsi="Arial" w:cs="Arial"/>
                <w:sz w:val="18"/>
                <w:szCs w:val="18"/>
              </w:rPr>
              <w:t xml:space="preserve"> or </w:t>
            </w:r>
            <w:r w:rsidRPr="00787BF8">
              <w:rPr>
                <w:rFonts w:ascii="Arial" w:hAnsi="Arial" w:cs="Arial"/>
                <w:sz w:val="18"/>
                <w:szCs w:val="18"/>
                <w:lang w:val="en-US"/>
              </w:rPr>
              <w:t>"</w:t>
            </w:r>
            <w:r w:rsidRPr="00787BF8">
              <w:rPr>
                <w:rFonts w:ascii="Arial" w:hAnsi="Arial" w:cs="Arial"/>
                <w:sz w:val="18"/>
                <w:szCs w:val="18"/>
              </w:rPr>
              <w:t>SACH", with the following behavior:</w:t>
            </w:r>
          </w:p>
          <w:p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sz w:val="18"/>
                <w:szCs w:val="18"/>
                <w:lang w:val="en-US"/>
              </w:rPr>
              <w:t>"</w:t>
            </w:r>
            <w:r w:rsidRPr="00787BF8">
              <w:rPr>
                <w:rFonts w:ascii="Arial" w:hAnsi="Arial" w:cs="Arial"/>
                <w:sz w:val="18"/>
                <w:szCs w:val="18"/>
              </w:rPr>
              <w:t>Content Provider</w:t>
            </w:r>
            <w:r w:rsidRPr="00787BF8">
              <w:rPr>
                <w:rFonts w:ascii="Arial" w:hAnsi="Arial" w:cs="Arial"/>
                <w:sz w:val="18"/>
                <w:szCs w:val="18"/>
                <w:lang w:val="en-US"/>
              </w:rPr>
              <w:t>"</w:t>
            </w:r>
            <w:r w:rsidRPr="00787BF8">
              <w:rPr>
                <w:rFonts w:ascii="Arial" w:hAnsi="Arial" w:cs="Arial"/>
                <w:sz w:val="18"/>
                <w:szCs w:val="18"/>
              </w:rPr>
              <w:t>: The BMSC generates the session parameters and provides those to the Content Provider.</w:t>
            </w:r>
          </w:p>
          <w:p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sz w:val="18"/>
                <w:szCs w:val="18"/>
                <w:lang w:val="en-US"/>
              </w:rPr>
              <w:t>"</w:t>
            </w:r>
            <w:r w:rsidRPr="00787BF8">
              <w:rPr>
                <w:rFonts w:ascii="Arial" w:hAnsi="Arial" w:cs="Arial"/>
                <w:sz w:val="18"/>
                <w:szCs w:val="18"/>
              </w:rPr>
              <w:t>SACH</w:t>
            </w:r>
            <w:r w:rsidRPr="00787BF8">
              <w:rPr>
                <w:rFonts w:ascii="Arial" w:hAnsi="Arial" w:cs="Arial"/>
                <w:sz w:val="18"/>
                <w:szCs w:val="18"/>
                <w:lang w:val="en-US"/>
              </w:rPr>
              <w:t>"</w:t>
            </w:r>
            <w:r w:rsidRPr="00787BF8">
              <w:rPr>
                <w:rFonts w:ascii="Arial" w:hAnsi="Arial" w:cs="Arial"/>
                <w:sz w:val="18"/>
                <w:szCs w:val="18"/>
              </w:rPr>
              <w:t xml:space="preserve">: In this case, the session announcement is done by the MBMS system through the SACH. (see </w:t>
            </w:r>
            <w:r w:rsidR="00E510B0" w:rsidRPr="00787BF8">
              <w:rPr>
                <w:rFonts w:ascii="Arial" w:hAnsi="Arial" w:cs="Arial"/>
                <w:sz w:val="18"/>
                <w:szCs w:val="18"/>
              </w:rPr>
              <w:t>Annex </w:t>
            </w:r>
            <w:r w:rsidRPr="00787BF8">
              <w:rPr>
                <w:rFonts w:ascii="Arial" w:hAnsi="Arial" w:cs="Arial"/>
                <w:sz w:val="18"/>
                <w:szCs w:val="18"/>
              </w:rPr>
              <w:t>L.2, L.3 of 3GPP TS 26.346 [3]).</w:t>
            </w:r>
          </w:p>
          <w:p w:rsidR="00416707" w:rsidRPr="00787BF8" w:rsidRDefault="00416707">
            <w:pPr>
              <w:rPr>
                <w:rFonts w:ascii="Arial" w:hAnsi="Arial" w:cs="Arial"/>
                <w:sz w:val="18"/>
                <w:szCs w:val="18"/>
              </w:rPr>
            </w:pPr>
            <w:r w:rsidRPr="00787BF8">
              <w:rPr>
                <w:rFonts w:ascii="Arial" w:hAnsi="Arial" w:cs="Arial"/>
                <w:sz w:val="18"/>
                <w:szCs w:val="18"/>
              </w:rPr>
              <w:t>Additional modes may be added in future releases.</w:t>
            </w:r>
          </w:p>
          <w:p w:rsidR="00416707" w:rsidRPr="00787BF8" w:rsidRDefault="00416707">
            <w:pPr>
              <w:rPr>
                <w:rFonts w:ascii="Arial" w:hAnsi="Arial" w:cs="Arial"/>
                <w:sz w:val="18"/>
                <w:szCs w:val="18"/>
              </w:rPr>
            </w:pPr>
            <w:r w:rsidRPr="00787BF8">
              <w:rPr>
                <w:rFonts w:ascii="Arial" w:hAnsi="Arial" w:cs="Arial"/>
                <w:sz w:val="18"/>
                <w:szCs w:val="18"/>
              </w:rPr>
              <w:t xml:space="preserve">Only applicable if the Session Type is set to </w:t>
            </w:r>
            <w:r w:rsidRPr="00787BF8">
              <w:rPr>
                <w:rFonts w:ascii="Arial" w:hAnsi="Arial" w:cs="Arial"/>
                <w:sz w:val="18"/>
                <w:szCs w:val="18"/>
                <w:lang w:val="en-US"/>
              </w:rPr>
              <w:t>"</w:t>
            </w:r>
            <w:r w:rsidRPr="00787BF8">
              <w:rPr>
                <w:rFonts w:ascii="Arial" w:hAnsi="Arial" w:cs="Arial"/>
                <w:sz w:val="18"/>
                <w:szCs w:val="18"/>
              </w:rPr>
              <w:t>Transport-Mode</w:t>
            </w:r>
            <w:r w:rsidRPr="00787BF8">
              <w:rPr>
                <w:rFonts w:ascii="Arial" w:hAnsi="Arial" w:cs="Arial"/>
                <w:sz w:val="18"/>
                <w:szCs w:val="18"/>
                <w:lang w:val="en-US"/>
              </w:rPr>
              <w:t>"</w:t>
            </w:r>
          </w:p>
        </w:tc>
        <w:tc>
          <w:tcPr>
            <w:tcW w:w="94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Transport</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 xml:space="preserve">userplane-session-description-parameters </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object</w:t>
            </w:r>
          </w:p>
        </w:tc>
        <w:tc>
          <w:tcPr>
            <w:tcW w:w="480" w:type="pct"/>
            <w:shd w:val="clear" w:color="auto" w:fill="auto"/>
          </w:tcPr>
          <w:p w:rsidR="00416707" w:rsidRPr="00787BF8" w:rsidRDefault="00416707">
            <w:pPr>
              <w:rPr>
                <w:rFonts w:ascii="Arial" w:hAnsi="Arial" w:cs="Arial"/>
                <w:sz w:val="18"/>
                <w:szCs w:val="18"/>
              </w:rPr>
            </w:pPr>
          </w:p>
        </w:tc>
        <w:tc>
          <w:tcPr>
            <w:tcW w:w="891" w:type="pct"/>
            <w:shd w:val="clear" w:color="auto" w:fill="auto"/>
          </w:tcPr>
          <w:p w:rsidR="00416707" w:rsidRPr="00787BF8" w:rsidRDefault="00416707">
            <w:pPr>
              <w:rPr>
                <w:rFonts w:ascii="Arial" w:hAnsi="Arial" w:cs="Arial"/>
                <w:sz w:val="18"/>
                <w:szCs w:val="18"/>
              </w:rPr>
            </w:pP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This property provides information to the BM-SC on where and how to access the user plane content from the content provider, and comprises one or more of the following components:</w:t>
            </w:r>
          </w:p>
          <w:p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Type</w:t>
            </w:r>
            <w:r w:rsidRPr="00787BF8">
              <w:rPr>
                <w:rFonts w:ascii="Arial" w:hAnsi="Arial" w:cs="Arial"/>
                <w:sz w:val="18"/>
                <w:szCs w:val="18"/>
              </w:rPr>
              <w:t xml:space="preserve">: the type of the content associated with the target resource, for example the Internet Media Type of the resource as identified by an HTTP/S URL. An "embedded" type is defined, which indicates that the xMB-U user plane parameters are embedded in the </w:t>
            </w:r>
            <w:r w:rsidRPr="00787BF8">
              <w:rPr>
                <w:rFonts w:ascii="Arial" w:hAnsi="Arial" w:cs="Arial"/>
                <w:i/>
                <w:sz w:val="18"/>
                <w:szCs w:val="18"/>
              </w:rPr>
              <w:t>User Plane Parameters</w:t>
            </w:r>
            <w:r w:rsidRPr="00787BF8">
              <w:rPr>
                <w:rFonts w:ascii="Arial" w:hAnsi="Arial" w:cs="Arial"/>
                <w:sz w:val="18"/>
                <w:szCs w:val="18"/>
              </w:rPr>
              <w:t xml:space="preserve"> object described below.</w:t>
            </w:r>
          </w:p>
          <w:p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Access URL</w:t>
            </w:r>
            <w:r w:rsidRPr="00787BF8">
              <w:rPr>
                <w:rFonts w:ascii="Arial" w:hAnsi="Arial" w:cs="Arial"/>
                <w:sz w:val="18"/>
                <w:szCs w:val="18"/>
              </w:rPr>
              <w:t xml:space="preserve">: A URL that enables the access to and possibly control of the ingest session. The URL may, for example, be an RTSP URL, a reference to an SDP that describes a multicast stream, or an HTTP/S URL to retrieve  an already-packaged MPEG2-TS stream. </w:t>
            </w:r>
          </w:p>
          <w:p w:rsidR="00416707" w:rsidRPr="00787BF8" w:rsidRDefault="00416707">
            <w:pPr>
              <w:pStyle w:val="B1"/>
              <w:rPr>
                <w:rFonts w:ascii="Arial" w:hAnsi="Arial" w:cs="Arial"/>
                <w:sz w:val="18"/>
                <w:szCs w:val="18"/>
              </w:rPr>
            </w:pPr>
            <w:bookmarkStart w:id="337" w:name="_Hlk486393955"/>
            <w:r w:rsidRPr="00787BF8">
              <w:rPr>
                <w:rFonts w:ascii="Arial" w:hAnsi="Arial" w:cs="Arial"/>
                <w:sz w:val="18"/>
                <w:szCs w:val="18"/>
              </w:rPr>
              <w:tab/>
            </w:r>
            <w:r w:rsidRPr="00787BF8">
              <w:rPr>
                <w:rFonts w:ascii="Arial" w:hAnsi="Arial" w:cs="Arial"/>
                <w:i/>
                <w:sz w:val="18"/>
                <w:szCs w:val="18"/>
              </w:rPr>
              <w:t>User Plane Parameters</w:t>
            </w:r>
            <w:bookmarkEnd w:id="337"/>
            <w:r w:rsidRPr="00787BF8">
              <w:rPr>
                <w:rFonts w:ascii="Arial" w:hAnsi="Arial" w:cs="Arial"/>
                <w:sz w:val="18"/>
                <w:szCs w:val="18"/>
              </w:rPr>
              <w:t xml:space="preserve">: When the Type is set to "embedded", the Content Provider shall provide an object to the BM-SC which contains the session description. </w:t>
            </w:r>
          </w:p>
          <w:p w:rsidR="00416707" w:rsidRPr="00787BF8" w:rsidRDefault="00416707">
            <w:pPr>
              <w:pStyle w:val="B2"/>
              <w:rPr>
                <w:rFonts w:ascii="Arial" w:hAnsi="Arial" w:cs="Arial"/>
                <w:sz w:val="18"/>
                <w:szCs w:val="18"/>
              </w:rPr>
            </w:pPr>
            <w:r w:rsidRPr="00787BF8">
              <w:rPr>
                <w:rFonts w:ascii="Arial" w:hAnsi="Arial" w:cs="Arial"/>
                <w:sz w:val="18"/>
                <w:szCs w:val="18"/>
              </w:rPr>
              <w:t xml:space="preserve">If this property is set to </w:t>
            </w:r>
            <w:r w:rsidRPr="00787BF8">
              <w:rPr>
                <w:rFonts w:ascii="Arial" w:hAnsi="Arial" w:cs="Arial"/>
                <w:i/>
                <w:sz w:val="18"/>
                <w:szCs w:val="18"/>
              </w:rPr>
              <w:t>Forward-only</w:t>
            </w:r>
            <w:r w:rsidRPr="00787BF8">
              <w:rPr>
                <w:rFonts w:ascii="Arial" w:hAnsi="Arial" w:cs="Arial"/>
                <w:sz w:val="18"/>
                <w:szCs w:val="18"/>
              </w:rPr>
              <w:t xml:space="preserve">, the object may contain a ready-made Session Description and the indication of a single xMB-U reception UDP port. When a Session Description is present, the BM-SC shall use it for Service Announcement. </w:t>
            </w:r>
          </w:p>
          <w:p w:rsidR="00416707" w:rsidRPr="00787BF8" w:rsidRDefault="00416707">
            <w:pPr>
              <w:pStyle w:val="B2"/>
              <w:rPr>
                <w:rFonts w:ascii="Arial" w:hAnsi="Arial" w:cs="Arial"/>
                <w:sz w:val="18"/>
                <w:szCs w:val="18"/>
              </w:rPr>
            </w:pPr>
            <w:r w:rsidRPr="00787BF8">
              <w:rPr>
                <w:rFonts w:ascii="Arial" w:hAnsi="Arial" w:cs="Arial"/>
                <w:sz w:val="18"/>
                <w:szCs w:val="18"/>
              </w:rPr>
              <w:t xml:space="preserve">If this property is set to </w:t>
            </w:r>
            <w:r w:rsidRPr="00787BF8">
              <w:rPr>
                <w:rFonts w:ascii="Arial" w:hAnsi="Arial" w:cs="Arial"/>
                <w:i/>
                <w:sz w:val="18"/>
                <w:szCs w:val="18"/>
              </w:rPr>
              <w:t>Proxy</w:t>
            </w:r>
            <w:r w:rsidRPr="00787BF8">
              <w:rPr>
                <w:rFonts w:ascii="Arial" w:hAnsi="Arial" w:cs="Arial"/>
                <w:sz w:val="18"/>
                <w:szCs w:val="18"/>
              </w:rPr>
              <w:t>, the object shall contain a Session Description template and a list of the transmitted UDP flows to be forwarded on the established MBMS bearer for the session. For each list entry, the content provider shall indicate whether a) this UDP flow is directly associated with a media description entry in the Session Description Template – i.e., an "m=" line is present in the template and which contains a port field, or b) this UDP flow is related to a media description entry – e.g., it corresponds to an RTCP flow affiliated with the RTP flow as described by the RTP/AVP profile). If the flow is directly associated with a media description entry, then the BM-SC shall modify the port field of the media description entry in the Session Description Template. If the flow is related to a media description entry, then the BM-SC shall simply forward the flow onto a port whose value is equal to the port of the related media session plus an offset.</w:t>
            </w:r>
          </w:p>
          <w:p w:rsidR="00416707" w:rsidRPr="00787BF8" w:rsidRDefault="00416707">
            <w:pPr>
              <w:rPr>
                <w:rFonts w:ascii="Arial" w:hAnsi="Arial" w:cs="Arial"/>
                <w:sz w:val="18"/>
                <w:szCs w:val="18"/>
              </w:rPr>
            </w:pPr>
            <w:r w:rsidRPr="00787BF8">
              <w:rPr>
                <w:rFonts w:ascii="Arial" w:hAnsi="Arial" w:cs="Arial"/>
                <w:sz w:val="18"/>
                <w:szCs w:val="18"/>
              </w:rPr>
              <w:t>Note the BM-SC may get input on session properties from the content provider, e.g. bitrate, depending on the ingest session.</w:t>
            </w:r>
          </w:p>
        </w:tc>
        <w:tc>
          <w:tcPr>
            <w:tcW w:w="94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Transport</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userplane-delivery-mode-configuration</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 None –</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Forward-only</w:t>
            </w: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This property defines how the session needs to be delivered to the application, i.e. it basically establishes the delivery mode.</w:t>
            </w:r>
          </w:p>
          <w:p w:rsidR="00416707" w:rsidRPr="00787BF8" w:rsidRDefault="00416707">
            <w:pPr>
              <w:pStyle w:val="B1"/>
              <w:rPr>
                <w:rFonts w:ascii="Arial" w:hAnsi="Arial" w:cs="Arial"/>
                <w:sz w:val="18"/>
                <w:szCs w:val="18"/>
              </w:rPr>
            </w:pPr>
            <w:r w:rsidRPr="00787BF8">
              <w:rPr>
                <w:rFonts w:ascii="Arial" w:hAnsi="Arial" w:cs="Arial"/>
                <w:sz w:val="18"/>
                <w:szCs w:val="18"/>
              </w:rPr>
              <w:tab/>
              <w:t>Mode Enumeration: Specifies the delivery mode.</w:t>
            </w:r>
          </w:p>
          <w:p w:rsidR="00416707" w:rsidRPr="00787BF8" w:rsidRDefault="00416707">
            <w:pPr>
              <w:pStyle w:val="B2"/>
              <w:rPr>
                <w:rFonts w:ascii="Arial" w:hAnsi="Arial" w:cs="Arial"/>
                <w:sz w:val="18"/>
                <w:szCs w:val="18"/>
                <w:lang w:eastAsia="en-US"/>
              </w:rPr>
            </w:pPr>
            <w:r w:rsidRPr="00787BF8">
              <w:rPr>
                <w:rFonts w:ascii="Arial" w:hAnsi="Arial" w:cs="Arial"/>
                <w:sz w:val="18"/>
                <w:szCs w:val="18"/>
                <w:lang w:eastAsia="en-US"/>
              </w:rPr>
              <w:tab/>
              <w:t>Forward-only: The BM-SC receives complete IP Multicast packets for to be forwarded. The Content Provider will create the IP multicast packets.</w:t>
            </w:r>
          </w:p>
          <w:p w:rsidR="00416707" w:rsidRPr="00787BF8" w:rsidRDefault="00416707">
            <w:pPr>
              <w:pStyle w:val="B2"/>
              <w:rPr>
                <w:rFonts w:ascii="Arial" w:hAnsi="Arial" w:cs="Arial"/>
                <w:sz w:val="18"/>
                <w:szCs w:val="18"/>
                <w:lang w:eastAsia="en-US"/>
              </w:rPr>
            </w:pPr>
            <w:r w:rsidRPr="00787BF8">
              <w:rPr>
                <w:rFonts w:ascii="Arial" w:hAnsi="Arial" w:cs="Arial"/>
                <w:sz w:val="18"/>
                <w:szCs w:val="18"/>
                <w:lang w:eastAsia="en-US"/>
              </w:rPr>
              <w:tab/>
              <w:t>Proxy: The BM-SC proxies the incoming UDP payloads to the outgoing UDP payloads. The BM-SC will create the IP multicast packets.</w:t>
            </w:r>
          </w:p>
          <w:p w:rsidR="00416707" w:rsidRPr="00787BF8" w:rsidRDefault="00416707">
            <w:pPr>
              <w:rPr>
                <w:rFonts w:ascii="Arial" w:hAnsi="Arial" w:cs="Arial"/>
                <w:sz w:val="18"/>
                <w:szCs w:val="18"/>
              </w:rPr>
            </w:pPr>
            <w:r w:rsidRPr="00787BF8">
              <w:rPr>
                <w:rFonts w:ascii="Arial" w:hAnsi="Arial" w:cs="Arial"/>
                <w:sz w:val="18"/>
                <w:szCs w:val="18"/>
              </w:rPr>
              <w:t xml:space="preserve">Only applicable if the Session Type is set to </w:t>
            </w:r>
            <w:r w:rsidRPr="00787BF8">
              <w:rPr>
                <w:rFonts w:ascii="Arial" w:hAnsi="Arial" w:cs="Arial"/>
                <w:sz w:val="18"/>
                <w:szCs w:val="18"/>
                <w:lang w:val="en-US"/>
              </w:rPr>
              <w:t>"</w:t>
            </w:r>
            <w:r w:rsidRPr="00787BF8">
              <w:rPr>
                <w:rFonts w:ascii="Arial" w:hAnsi="Arial" w:cs="Arial"/>
                <w:sz w:val="18"/>
                <w:szCs w:val="18"/>
              </w:rPr>
              <w:t>Transport-Mode</w:t>
            </w:r>
            <w:r w:rsidRPr="00787BF8">
              <w:rPr>
                <w:rFonts w:ascii="Arial" w:hAnsi="Arial" w:cs="Arial"/>
                <w:sz w:val="18"/>
                <w:szCs w:val="18"/>
                <w:lang w:val="en-US"/>
              </w:rPr>
              <w:t>"</w:t>
            </w:r>
            <w:r w:rsidRPr="00787BF8">
              <w:rPr>
                <w:rFonts w:ascii="Arial" w:hAnsi="Arial" w:cs="Arial"/>
                <w:sz w:val="18"/>
                <w:szCs w:val="18"/>
              </w:rPr>
              <w:t>.</w:t>
            </w:r>
          </w:p>
        </w:tc>
        <w:tc>
          <w:tcPr>
            <w:tcW w:w="94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Transport</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delivery-session-description-parameters</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rsidR="00416707" w:rsidRPr="00787BF8" w:rsidRDefault="00416707">
            <w:pPr>
              <w:rPr>
                <w:rFonts w:ascii="Arial" w:hAnsi="Arial" w:cs="Arial"/>
                <w:sz w:val="18"/>
                <w:szCs w:val="18"/>
              </w:rPr>
            </w:pPr>
          </w:p>
        </w:tc>
        <w:tc>
          <w:tcPr>
            <w:tcW w:w="891" w:type="pct"/>
            <w:shd w:val="clear" w:color="auto" w:fill="auto"/>
          </w:tcPr>
          <w:p w:rsidR="00416707" w:rsidRPr="00787BF8" w:rsidRDefault="00416707">
            <w:pPr>
              <w:rPr>
                <w:rFonts w:ascii="Arial" w:hAnsi="Arial" w:cs="Arial"/>
                <w:sz w:val="18"/>
                <w:szCs w:val="18"/>
              </w:rPr>
            </w:pPr>
          </w:p>
        </w:tc>
        <w:tc>
          <w:tcPr>
            <w:tcW w:w="1637" w:type="pct"/>
          </w:tcPr>
          <w:p w:rsidR="00416707" w:rsidRPr="00787BF8" w:rsidRDefault="00416707">
            <w:pPr>
              <w:rPr>
                <w:rFonts w:ascii="Arial" w:hAnsi="Arial" w:cs="Arial"/>
                <w:sz w:val="18"/>
                <w:szCs w:val="18"/>
              </w:rPr>
            </w:pPr>
            <w:r w:rsidRPr="00787BF8">
              <w:rPr>
                <w:rFonts w:ascii="Arial" w:hAnsi="Arial" w:cs="Arial"/>
                <w:sz w:val="18"/>
                <w:szCs w:val="18"/>
                <w:lang w:eastAsia="en-GB"/>
              </w:rPr>
              <w:t>The contents of this property depend on the setting of</w:t>
            </w:r>
            <w:r w:rsidRPr="00787BF8">
              <w:rPr>
                <w:rFonts w:ascii="Arial" w:hAnsi="Arial" w:cs="Arial"/>
                <w:sz w:val="18"/>
                <w:szCs w:val="18"/>
              </w:rPr>
              <w:t xml:space="preserve"> the </w:t>
            </w:r>
            <w:bookmarkStart w:id="338" w:name="OLE_LINK77"/>
            <w:bookmarkStart w:id="339" w:name="OLE_LINK78"/>
            <w:bookmarkStart w:id="340" w:name="OLE_LINK79"/>
            <w:r w:rsidRPr="00787BF8">
              <w:rPr>
                <w:rFonts w:ascii="Arial" w:hAnsi="Arial" w:cs="Arial"/>
                <w:sz w:val="18"/>
                <w:szCs w:val="18"/>
              </w:rPr>
              <w:t>Session Announcement Mode</w:t>
            </w:r>
            <w:bookmarkEnd w:id="338"/>
            <w:bookmarkEnd w:id="339"/>
            <w:bookmarkEnd w:id="340"/>
            <w:r w:rsidRPr="00787BF8">
              <w:rPr>
                <w:rFonts w:ascii="Arial" w:hAnsi="Arial" w:cs="Arial"/>
                <w:sz w:val="18"/>
                <w:szCs w:val="18"/>
              </w:rPr>
              <w:t xml:space="preserve"> </w:t>
            </w:r>
            <w:r w:rsidRPr="00787BF8">
              <w:rPr>
                <w:rFonts w:ascii="Arial" w:hAnsi="Arial" w:cs="Arial"/>
                <w:sz w:val="18"/>
                <w:szCs w:val="18"/>
                <w:lang w:eastAsia="en-GB"/>
              </w:rPr>
              <w:t>property.</w:t>
            </w:r>
            <w:r w:rsidRPr="00787BF8">
              <w:rPr>
                <w:rFonts w:ascii="Arial" w:hAnsi="Arial" w:cs="Arial"/>
                <w:sz w:val="18"/>
                <w:szCs w:val="18"/>
              </w:rPr>
              <w:t xml:space="preserve"> If Session Announcement Mode is set to </w:t>
            </w:r>
            <w:r w:rsidRPr="00787BF8">
              <w:rPr>
                <w:rFonts w:ascii="Arial" w:hAnsi="Arial" w:cs="Arial"/>
                <w:sz w:val="18"/>
                <w:szCs w:val="18"/>
                <w:lang w:val="en-US"/>
              </w:rPr>
              <w:t>"</w:t>
            </w:r>
            <w:r w:rsidRPr="00787BF8">
              <w:rPr>
                <w:rFonts w:ascii="Arial" w:hAnsi="Arial" w:cs="Arial"/>
                <w:sz w:val="18"/>
                <w:szCs w:val="18"/>
              </w:rPr>
              <w:t>Content Provider</w:t>
            </w:r>
            <w:r w:rsidRPr="00787BF8">
              <w:rPr>
                <w:rFonts w:ascii="Arial" w:hAnsi="Arial" w:cs="Arial"/>
                <w:sz w:val="18"/>
                <w:szCs w:val="18"/>
                <w:lang w:val="en-US"/>
              </w:rPr>
              <w:t>"</w:t>
            </w:r>
            <w:r w:rsidRPr="00787BF8">
              <w:rPr>
                <w:rFonts w:ascii="Arial" w:hAnsi="Arial" w:cs="Arial"/>
                <w:sz w:val="18"/>
                <w:szCs w:val="18"/>
              </w:rPr>
              <w:t>, then at minimum the following session parameters shall be  provided by the BM-SC:</w:t>
            </w:r>
          </w:p>
          <w:p w:rsidR="00416707" w:rsidRPr="00787BF8" w:rsidRDefault="00416707">
            <w:pPr>
              <w:pStyle w:val="B1"/>
              <w:rPr>
                <w:rFonts w:ascii="Arial" w:hAnsi="Arial" w:cs="Arial"/>
                <w:sz w:val="18"/>
                <w:szCs w:val="18"/>
              </w:rPr>
            </w:pPr>
            <w:r w:rsidRPr="00787BF8">
              <w:rPr>
                <w:rFonts w:ascii="Arial" w:hAnsi="Arial" w:cs="Arial"/>
                <w:sz w:val="18"/>
                <w:szCs w:val="18"/>
              </w:rPr>
              <w:tab/>
              <w:t>TMGI of the MBMS Bearer</w:t>
            </w:r>
          </w:p>
          <w:p w:rsidR="00416707" w:rsidRPr="00787BF8" w:rsidRDefault="00416707">
            <w:pPr>
              <w:rPr>
                <w:rFonts w:ascii="Arial" w:hAnsi="Arial" w:cs="Arial"/>
                <w:sz w:val="18"/>
                <w:szCs w:val="18"/>
              </w:rPr>
            </w:pPr>
            <w:r w:rsidRPr="00787BF8">
              <w:rPr>
                <w:rFonts w:ascii="Arial" w:hAnsi="Arial" w:cs="Arial"/>
                <w:sz w:val="18"/>
                <w:szCs w:val="18"/>
                <w:lang w:val="en-US"/>
              </w:rPr>
              <w:t xml:space="preserve">For Receive Only Mode service, the TMGI shall be allocated from the range specified in </w:t>
            </w:r>
            <w:bookmarkStart w:id="341" w:name="OLE_LINK29"/>
            <w:bookmarkStart w:id="342" w:name="OLE_LINK30"/>
            <w:bookmarkStart w:id="343" w:name="OLE_LINK34"/>
            <w:bookmarkStart w:id="344" w:name="OLE_LINK35"/>
            <w:bookmarkStart w:id="345" w:name="OLE_LINK36"/>
            <w:r w:rsidRPr="00787BF8">
              <w:rPr>
                <w:rFonts w:ascii="Arial" w:hAnsi="Arial" w:cs="Arial"/>
                <w:sz w:val="18"/>
                <w:szCs w:val="18"/>
                <w:lang w:val="en-US"/>
              </w:rPr>
              <w:t>3GPP TS 24</w:t>
            </w:r>
            <w:bookmarkEnd w:id="341"/>
            <w:bookmarkEnd w:id="342"/>
            <w:r w:rsidRPr="00787BF8">
              <w:rPr>
                <w:rFonts w:ascii="Arial" w:hAnsi="Arial" w:cs="Arial"/>
                <w:sz w:val="18"/>
                <w:szCs w:val="18"/>
                <w:lang w:val="en-US"/>
              </w:rPr>
              <w:t>.116</w:t>
            </w:r>
            <w:bookmarkEnd w:id="343"/>
            <w:bookmarkEnd w:id="344"/>
            <w:bookmarkEnd w:id="345"/>
            <w:r w:rsidRPr="00787BF8">
              <w:rPr>
                <w:rFonts w:ascii="Arial" w:hAnsi="Arial" w:cs="Arial"/>
                <w:sz w:val="18"/>
                <w:szCs w:val="18"/>
                <w:lang w:val="en-US"/>
              </w:rPr>
              <w:t xml:space="preserve"> [25]. </w:t>
            </w:r>
            <w:r w:rsidRPr="00787BF8">
              <w:rPr>
                <w:rFonts w:ascii="Arial" w:hAnsi="Arial" w:cs="Arial"/>
                <w:sz w:val="18"/>
                <w:szCs w:val="18"/>
              </w:rPr>
              <w:t xml:space="preserve">Note that additional session parameters may be provided, based on the configuration options of the delivery method set to </w:t>
            </w:r>
            <w:r w:rsidRPr="00787BF8">
              <w:rPr>
                <w:rFonts w:ascii="Arial" w:hAnsi="Arial" w:cs="Arial"/>
                <w:sz w:val="18"/>
                <w:szCs w:val="18"/>
                <w:lang w:val="en-US"/>
              </w:rPr>
              <w:t>"</w:t>
            </w:r>
            <w:r w:rsidRPr="00787BF8">
              <w:rPr>
                <w:rFonts w:ascii="Arial" w:hAnsi="Arial" w:cs="Arial"/>
                <w:sz w:val="18"/>
                <w:szCs w:val="18"/>
              </w:rPr>
              <w:t>Transport-Mode".</w:t>
            </w:r>
          </w:p>
          <w:p w:rsidR="00416707" w:rsidRPr="00787BF8" w:rsidRDefault="00416707">
            <w:pPr>
              <w:rPr>
                <w:rFonts w:ascii="Arial" w:hAnsi="Arial" w:cs="Arial"/>
                <w:sz w:val="18"/>
                <w:szCs w:val="18"/>
              </w:rPr>
            </w:pPr>
            <w:r w:rsidRPr="00787BF8">
              <w:rPr>
                <w:rFonts w:ascii="Arial" w:hAnsi="Arial" w:cs="Arial"/>
                <w:sz w:val="18"/>
                <w:szCs w:val="18"/>
              </w:rPr>
              <w:t>Only applicable if the Session Type is set to "Transport-Mode</w:t>
            </w:r>
            <w:r w:rsidRPr="00787BF8">
              <w:rPr>
                <w:rFonts w:ascii="Arial" w:hAnsi="Arial" w:cs="Arial"/>
                <w:sz w:val="18"/>
                <w:szCs w:val="18"/>
                <w:lang w:val="en-US"/>
              </w:rPr>
              <w:t>"</w:t>
            </w:r>
            <w:r w:rsidRPr="00787BF8">
              <w:rPr>
                <w:rFonts w:ascii="Arial" w:hAnsi="Arial" w:cs="Arial"/>
                <w:sz w:val="18"/>
                <w:szCs w:val="18"/>
              </w:rPr>
              <w:t>.</w:t>
            </w:r>
          </w:p>
        </w:tc>
        <w:tc>
          <w:tcPr>
            <w:tcW w:w="94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Transport</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dp-url</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 xml:space="preserve">– None – </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w:t>
            </w: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 xml:space="preserve">A URL to the SDP that describes the streaming session between the Content Provider and the BM-SC, which will be used for BM-SC ingestion of the streaming session via xMB-U. The SDP shall include the RTSP links for every media session as part of the </w:t>
            </w:r>
            <w:r w:rsidRPr="00787BF8">
              <w:rPr>
                <w:rFonts w:ascii="Arial" w:hAnsi="Arial" w:cs="Arial"/>
                <w:sz w:val="18"/>
                <w:szCs w:val="18"/>
                <w:lang w:val="en-US"/>
              </w:rPr>
              <w:t>"</w:t>
            </w:r>
            <w:r w:rsidRPr="00787BF8">
              <w:rPr>
                <w:rFonts w:ascii="Arial" w:hAnsi="Arial" w:cs="Arial"/>
                <w:sz w:val="18"/>
                <w:szCs w:val="18"/>
              </w:rPr>
              <w:t>a=control</w:t>
            </w:r>
            <w:r w:rsidRPr="00787BF8">
              <w:rPr>
                <w:rFonts w:ascii="Arial" w:hAnsi="Arial" w:cs="Arial"/>
                <w:sz w:val="18"/>
                <w:szCs w:val="18"/>
                <w:lang w:val="en-US"/>
              </w:rPr>
              <w:t>"</w:t>
            </w:r>
            <w:r w:rsidRPr="00787BF8">
              <w:rPr>
                <w:rFonts w:ascii="Arial" w:hAnsi="Arial" w:cs="Arial"/>
                <w:sz w:val="18"/>
                <w:szCs w:val="18"/>
              </w:rPr>
              <w:t xml:space="preserve"> attribute to enable RTSP control of the session. The SDP shall also contain the required bitrate for each of the media sessions.</w:t>
            </w:r>
          </w:p>
          <w:p w:rsidR="00416707" w:rsidRPr="00787BF8" w:rsidRDefault="00416707">
            <w:pPr>
              <w:rPr>
                <w:rFonts w:ascii="Arial" w:hAnsi="Arial" w:cs="Arial"/>
                <w:sz w:val="18"/>
                <w:szCs w:val="18"/>
              </w:rPr>
            </w:pPr>
            <w:r w:rsidRPr="00787BF8">
              <w:rPr>
                <w:rFonts w:ascii="Arial" w:hAnsi="Arial" w:cs="Arial"/>
                <w:sz w:val="18"/>
                <w:szCs w:val="18"/>
              </w:rPr>
              <w:t>The content shall conform to the constraints of this specification.</w:t>
            </w:r>
          </w:p>
          <w:p w:rsidR="00416707" w:rsidRPr="00787BF8" w:rsidRDefault="00416707">
            <w:pPr>
              <w:rPr>
                <w:rFonts w:ascii="Arial" w:hAnsi="Arial" w:cs="Arial"/>
                <w:sz w:val="18"/>
                <w:szCs w:val="18"/>
              </w:rPr>
            </w:pPr>
            <w:r w:rsidRPr="00787BF8">
              <w:rPr>
                <w:rFonts w:ascii="Arial" w:hAnsi="Arial" w:cs="Arial"/>
                <w:sz w:val="18"/>
                <w:szCs w:val="18"/>
              </w:rPr>
              <w:t xml:space="preserve">Only applicable if the Session Type is set to </w:t>
            </w:r>
            <w:r w:rsidRPr="00787BF8">
              <w:rPr>
                <w:rFonts w:ascii="Arial" w:hAnsi="Arial" w:cs="Arial"/>
                <w:sz w:val="18"/>
                <w:szCs w:val="18"/>
                <w:lang w:val="en-US"/>
              </w:rPr>
              <w:t>"</w:t>
            </w:r>
            <w:r w:rsidRPr="00787BF8">
              <w:rPr>
                <w:rFonts w:ascii="Arial" w:hAnsi="Arial" w:cs="Arial"/>
                <w:sz w:val="18"/>
                <w:szCs w:val="18"/>
              </w:rPr>
              <w:t>Streaming</w:t>
            </w:r>
            <w:r w:rsidRPr="00787BF8">
              <w:rPr>
                <w:rFonts w:ascii="Arial" w:hAnsi="Arial" w:cs="Arial"/>
                <w:sz w:val="18"/>
                <w:szCs w:val="18"/>
                <w:lang w:val="en-US"/>
              </w:rPr>
              <w:t>"</w:t>
            </w:r>
            <w:r w:rsidRPr="00787BF8">
              <w:rPr>
                <w:rFonts w:ascii="Arial" w:hAnsi="Arial" w:cs="Arial"/>
                <w:sz w:val="18"/>
                <w:szCs w:val="18"/>
              </w:rPr>
              <w:t>.</w:t>
            </w:r>
          </w:p>
        </w:tc>
        <w:tc>
          <w:tcPr>
            <w:tcW w:w="94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RTPStreaming</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time-shifting</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number</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second</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0</w:t>
            </w: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Indicates if and for how long time shifting access to the content (using unicast) may be provided for this session.</w:t>
            </w:r>
          </w:p>
          <w:p w:rsidR="00416707" w:rsidRPr="00787BF8" w:rsidRDefault="00416707">
            <w:pPr>
              <w:rPr>
                <w:rFonts w:ascii="Arial" w:hAnsi="Arial" w:cs="Arial"/>
                <w:sz w:val="18"/>
                <w:szCs w:val="18"/>
              </w:rPr>
            </w:pPr>
            <w:r w:rsidRPr="00787BF8">
              <w:rPr>
                <w:rFonts w:ascii="Arial" w:hAnsi="Arial" w:cs="Arial"/>
                <w:sz w:val="18"/>
                <w:szCs w:val="18"/>
              </w:rPr>
              <w:t>If not set (so defaulted to 0), there shall be no time shifting access.</w:t>
            </w:r>
          </w:p>
          <w:p w:rsidR="00416707" w:rsidRPr="00787BF8" w:rsidRDefault="00416707">
            <w:pPr>
              <w:rPr>
                <w:rFonts w:ascii="Arial" w:hAnsi="Arial" w:cs="Arial"/>
                <w:sz w:val="18"/>
                <w:szCs w:val="18"/>
              </w:rPr>
            </w:pPr>
            <w:r w:rsidRPr="00787BF8">
              <w:rPr>
                <w:rFonts w:ascii="Arial" w:hAnsi="Arial" w:cs="Arial"/>
                <w:sz w:val="18"/>
                <w:szCs w:val="18"/>
              </w:rPr>
              <w:t xml:space="preserve">Only applicable if the Session Type is set to </w:t>
            </w:r>
            <w:r w:rsidRPr="00787BF8">
              <w:rPr>
                <w:rFonts w:ascii="Arial" w:hAnsi="Arial" w:cs="Arial"/>
                <w:sz w:val="18"/>
                <w:szCs w:val="18"/>
                <w:lang w:val="en-US"/>
              </w:rPr>
              <w:t>"</w:t>
            </w:r>
            <w:r w:rsidRPr="00787BF8">
              <w:rPr>
                <w:rFonts w:ascii="Arial" w:hAnsi="Arial" w:cs="Arial"/>
                <w:sz w:val="18"/>
                <w:szCs w:val="18"/>
              </w:rPr>
              <w:t>Streaming</w:t>
            </w:r>
            <w:r w:rsidRPr="00787BF8">
              <w:rPr>
                <w:rFonts w:ascii="Arial" w:hAnsi="Arial" w:cs="Arial"/>
                <w:sz w:val="18"/>
                <w:szCs w:val="18"/>
                <w:lang w:val="en-US"/>
              </w:rPr>
              <w:t>"</w:t>
            </w:r>
            <w:r w:rsidRPr="00787BF8">
              <w:rPr>
                <w:rFonts w:ascii="Arial" w:hAnsi="Arial" w:cs="Arial"/>
                <w:sz w:val="18"/>
                <w:szCs w:val="18"/>
              </w:rPr>
              <w:t>.</w:t>
            </w:r>
          </w:p>
        </w:tc>
        <w:tc>
          <w:tcPr>
            <w:tcW w:w="94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RTPStreaming</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application-service</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MIME type</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application/dash+xml</w:t>
            </w: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Internet Media Type of the Application Service</w:t>
            </w:r>
          </w:p>
          <w:p w:rsidR="00813D0B" w:rsidRPr="00787BF8" w:rsidRDefault="00416707" w:rsidP="00813D0B">
            <w:pPr>
              <w:rPr>
                <w:rFonts w:ascii="Arial" w:hAnsi="Arial" w:cs="Arial"/>
                <w:sz w:val="18"/>
                <w:szCs w:val="18"/>
              </w:rPr>
            </w:pPr>
            <w:r w:rsidRPr="00787BF8">
              <w:rPr>
                <w:rFonts w:ascii="Arial" w:hAnsi="Arial" w:cs="Arial"/>
                <w:sz w:val="18"/>
                <w:szCs w:val="18"/>
              </w:rPr>
              <w:t xml:space="preserve">Only applicable if the Session Type is set to </w:t>
            </w:r>
            <w:r w:rsidRPr="00787BF8">
              <w:rPr>
                <w:rFonts w:ascii="Arial" w:hAnsi="Arial" w:cs="Arial"/>
                <w:sz w:val="18"/>
                <w:szCs w:val="18"/>
                <w:lang w:val="en-US"/>
              </w:rPr>
              <w:t>"</w:t>
            </w:r>
            <w:r w:rsidRPr="00787BF8">
              <w:rPr>
                <w:rFonts w:ascii="Arial" w:hAnsi="Arial" w:cs="Arial"/>
                <w:sz w:val="18"/>
                <w:szCs w:val="18"/>
              </w:rPr>
              <w:t>Application</w:t>
            </w:r>
            <w:r w:rsidRPr="00787BF8">
              <w:rPr>
                <w:rFonts w:ascii="Arial" w:hAnsi="Arial" w:cs="Arial"/>
                <w:sz w:val="18"/>
                <w:szCs w:val="18"/>
                <w:lang w:val="en-US"/>
              </w:rPr>
              <w:t>"</w:t>
            </w:r>
            <w:r w:rsidRPr="00787BF8">
              <w:rPr>
                <w:rFonts w:ascii="Arial" w:hAnsi="Arial" w:cs="Arial"/>
                <w:sz w:val="18"/>
                <w:szCs w:val="18"/>
              </w:rPr>
              <w:t>.</w:t>
            </w:r>
          </w:p>
          <w:p w:rsidR="00416707" w:rsidRPr="00787BF8" w:rsidRDefault="00813D0B" w:rsidP="00813D0B">
            <w:pPr>
              <w:rPr>
                <w:rFonts w:ascii="Arial" w:hAnsi="Arial" w:cs="Arial"/>
                <w:sz w:val="18"/>
                <w:szCs w:val="18"/>
              </w:rPr>
            </w:pPr>
            <w:r w:rsidRPr="00787BF8">
              <w:rPr>
                <w:rFonts w:ascii="Arial" w:hAnsi="Arial" w:cs="Arial"/>
                <w:sz w:val="18"/>
                <w:szCs w:val="18"/>
              </w:rPr>
              <w:t>To refer to 5GMS DASH content, the MIME content type may include a profile parameter including the profile of 5G Media Streaming as "urn:3GPP:5GMS:iop:DASH", as defined in DASH in clause 7.3.11 of 3GPP TS 26.247 [18].</w:t>
            </w:r>
          </w:p>
        </w:tc>
        <w:tc>
          <w:tcPr>
            <w:tcW w:w="94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ApplicationPush, ApplicationPull</w:t>
            </w:r>
          </w:p>
        </w:tc>
      </w:tr>
      <w:tr w:rsidR="00416707" w:rsidRPr="00787BF8" w:rsidTr="00787BF8">
        <w:tc>
          <w:tcPr>
            <w:tcW w:w="662" w:type="pct"/>
            <w:shd w:val="clear" w:color="auto" w:fill="auto"/>
            <w:vAlign w:val="center"/>
          </w:tcPr>
          <w:p w:rsidR="00416707" w:rsidRPr="00787BF8" w:rsidRDefault="00416707">
            <w:pPr>
              <w:pStyle w:val="NO"/>
              <w:ind w:left="0" w:firstLine="0"/>
              <w:rPr>
                <w:rFonts w:ascii="Arial" w:hAnsi="Arial" w:cs="Arial"/>
                <w:sz w:val="18"/>
                <w:szCs w:val="18"/>
              </w:rPr>
            </w:pPr>
            <w:r w:rsidRPr="00787BF8">
              <w:rPr>
                <w:rFonts w:ascii="Arial" w:hAnsi="Arial" w:cs="Arial"/>
                <w:sz w:val="18"/>
                <w:szCs w:val="18"/>
              </w:rPr>
              <w:t>ingest-mode</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rPr>
              <w:t xml:space="preserve">None </w:t>
            </w:r>
          </w:p>
        </w:tc>
        <w:tc>
          <w:tcPr>
            <w:tcW w:w="891" w:type="pct"/>
            <w:shd w:val="clear" w:color="auto" w:fill="auto"/>
          </w:tcPr>
          <w:p w:rsidR="00416707" w:rsidRPr="00787BF8" w:rsidRDefault="00416707">
            <w:pPr>
              <w:pStyle w:val="NO"/>
              <w:ind w:left="0" w:firstLine="0"/>
              <w:rPr>
                <w:rFonts w:ascii="Arial" w:hAnsi="Arial" w:cs="Arial"/>
                <w:sz w:val="18"/>
                <w:szCs w:val="18"/>
              </w:rPr>
            </w:pPr>
            <w:r w:rsidRPr="00787BF8">
              <w:rPr>
                <w:rFonts w:ascii="Arial" w:hAnsi="Arial" w:cs="Arial"/>
                <w:sz w:val="18"/>
                <w:szCs w:val="18"/>
                <w:lang w:val="en-US"/>
              </w:rPr>
              <w:t>"</w:t>
            </w:r>
            <w:r w:rsidRPr="00787BF8">
              <w:rPr>
                <w:rFonts w:ascii="Arial" w:hAnsi="Arial" w:cs="Arial"/>
                <w:sz w:val="18"/>
                <w:szCs w:val="18"/>
              </w:rPr>
              <w:t>Push</w:t>
            </w:r>
            <w:r w:rsidRPr="00787BF8">
              <w:rPr>
                <w:rFonts w:ascii="Arial" w:hAnsi="Arial" w:cs="Arial"/>
                <w:sz w:val="18"/>
                <w:szCs w:val="18"/>
                <w:lang w:val="en-US"/>
              </w:rPr>
              <w:t>"</w:t>
            </w:r>
            <w:r w:rsidRPr="00787BF8">
              <w:rPr>
                <w:rFonts w:ascii="Arial" w:hAnsi="Arial" w:cs="Arial"/>
                <w:sz w:val="18"/>
                <w:szCs w:val="18"/>
              </w:rPr>
              <w:t xml:space="preserve"> when Session Type is set to </w:t>
            </w:r>
            <w:r w:rsidRPr="00787BF8">
              <w:rPr>
                <w:rFonts w:ascii="Arial" w:hAnsi="Arial" w:cs="Arial"/>
                <w:sz w:val="18"/>
                <w:szCs w:val="18"/>
                <w:lang w:val="en-US"/>
              </w:rPr>
              <w:t>"</w:t>
            </w:r>
            <w:r w:rsidRPr="00787BF8">
              <w:rPr>
                <w:rFonts w:ascii="Arial" w:hAnsi="Arial" w:cs="Arial"/>
                <w:sz w:val="18"/>
                <w:szCs w:val="18"/>
              </w:rPr>
              <w:t>Application</w:t>
            </w:r>
            <w:r w:rsidRPr="00787BF8">
              <w:rPr>
                <w:rFonts w:ascii="Arial" w:hAnsi="Arial" w:cs="Arial"/>
                <w:sz w:val="18"/>
                <w:szCs w:val="18"/>
                <w:lang w:val="en-US"/>
              </w:rPr>
              <w:t>"</w:t>
            </w:r>
            <w:r w:rsidRPr="00787BF8">
              <w:rPr>
                <w:rFonts w:ascii="Arial" w:hAnsi="Arial" w:cs="Arial"/>
                <w:sz w:val="18"/>
                <w:szCs w:val="18"/>
              </w:rPr>
              <w:t xml:space="preserve"> </w:t>
            </w:r>
          </w:p>
          <w:p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lang w:val="en-US"/>
              </w:rPr>
              <w:t>"</w:t>
            </w:r>
            <w:r w:rsidRPr="00787BF8">
              <w:rPr>
                <w:rFonts w:ascii="Arial" w:hAnsi="Arial" w:cs="Arial"/>
                <w:sz w:val="18"/>
                <w:szCs w:val="18"/>
              </w:rPr>
              <w:t>Pull</w:t>
            </w:r>
            <w:r w:rsidRPr="00787BF8">
              <w:rPr>
                <w:rFonts w:ascii="Arial" w:hAnsi="Arial" w:cs="Arial"/>
                <w:sz w:val="18"/>
                <w:szCs w:val="18"/>
                <w:lang w:val="en-US"/>
              </w:rPr>
              <w:t>"</w:t>
            </w:r>
            <w:r w:rsidRPr="00787BF8">
              <w:rPr>
                <w:rFonts w:ascii="Arial" w:hAnsi="Arial" w:cs="Arial"/>
                <w:sz w:val="18"/>
                <w:szCs w:val="18"/>
              </w:rPr>
              <w:t xml:space="preserve"> when Session Type is set to </w:t>
            </w:r>
            <w:r w:rsidRPr="00787BF8">
              <w:rPr>
                <w:rFonts w:ascii="Arial" w:hAnsi="Arial" w:cs="Arial"/>
                <w:sz w:val="18"/>
                <w:szCs w:val="18"/>
                <w:lang w:val="en-US"/>
              </w:rPr>
              <w:t>"</w:t>
            </w:r>
            <w:r w:rsidRPr="00787BF8">
              <w:rPr>
                <w:rFonts w:ascii="Arial" w:hAnsi="Arial" w:cs="Arial"/>
                <w:sz w:val="18"/>
                <w:szCs w:val="18"/>
              </w:rPr>
              <w:t>Files</w:t>
            </w:r>
            <w:r w:rsidRPr="00787BF8">
              <w:rPr>
                <w:rFonts w:ascii="Arial" w:hAnsi="Arial" w:cs="Arial"/>
                <w:sz w:val="18"/>
                <w:szCs w:val="18"/>
                <w:lang w:val="en-US"/>
              </w:rPr>
              <w:t>"</w:t>
            </w:r>
          </w:p>
        </w:tc>
        <w:tc>
          <w:tcPr>
            <w:tcW w:w="1637" w:type="pct"/>
          </w:tcPr>
          <w:p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lang w:eastAsia="en-GB"/>
              </w:rPr>
              <w:t>The ingest mode enumerates how resources are ingested into the BM-SC via xMB-U.</w:t>
            </w:r>
          </w:p>
          <w:p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lang w:eastAsia="en-GB"/>
              </w:rPr>
              <w:t xml:space="preserve">When the Session Type is set to </w:t>
            </w:r>
            <w:r w:rsidRPr="00787BF8">
              <w:rPr>
                <w:rFonts w:ascii="Arial" w:hAnsi="Arial" w:cs="Arial"/>
                <w:sz w:val="18"/>
                <w:szCs w:val="18"/>
                <w:lang w:val="en-US"/>
              </w:rPr>
              <w:t>"</w:t>
            </w:r>
            <w:r w:rsidRPr="00787BF8">
              <w:rPr>
                <w:rFonts w:ascii="Arial" w:hAnsi="Arial" w:cs="Arial"/>
                <w:sz w:val="18"/>
                <w:szCs w:val="18"/>
                <w:lang w:eastAsia="en-GB"/>
              </w:rPr>
              <w:t>Application</w:t>
            </w:r>
            <w:r w:rsidRPr="00787BF8">
              <w:rPr>
                <w:rFonts w:ascii="Arial" w:hAnsi="Arial" w:cs="Arial"/>
                <w:sz w:val="18"/>
                <w:szCs w:val="18"/>
                <w:lang w:val="en-US"/>
              </w:rPr>
              <w:t>"</w:t>
            </w:r>
            <w:r w:rsidRPr="00787BF8">
              <w:rPr>
                <w:rFonts w:ascii="Arial" w:hAnsi="Arial" w:cs="Arial"/>
                <w:sz w:val="18"/>
                <w:szCs w:val="18"/>
                <w:lang w:eastAsia="en-GB"/>
              </w:rPr>
              <w:t>:</w:t>
            </w:r>
          </w:p>
          <w:p w:rsidR="00416707" w:rsidRPr="00787BF8" w:rsidRDefault="00416707">
            <w:pPr>
              <w:pStyle w:val="B1"/>
              <w:rPr>
                <w:rFonts w:ascii="Arial" w:hAnsi="Arial" w:cs="Arial"/>
                <w:sz w:val="18"/>
                <w:szCs w:val="18"/>
                <w:lang w:eastAsia="en-GB"/>
              </w:rPr>
            </w:pPr>
            <w:r w:rsidRPr="00787BF8">
              <w:rPr>
                <w:rFonts w:ascii="Arial" w:hAnsi="Arial" w:cs="Arial"/>
                <w:sz w:val="18"/>
                <w:szCs w:val="18"/>
              </w:rPr>
              <w:tab/>
            </w:r>
            <w:r w:rsidRPr="00787BF8">
              <w:rPr>
                <w:rFonts w:ascii="Arial" w:hAnsi="Arial" w:cs="Arial"/>
                <w:sz w:val="18"/>
                <w:szCs w:val="18"/>
                <w:lang w:eastAsia="en-GB"/>
              </w:rPr>
              <w:t>Pull: The BM-SC pulls the resources as described by the application entry point document.</w:t>
            </w:r>
          </w:p>
          <w:p w:rsidR="00416707" w:rsidRPr="00787BF8" w:rsidRDefault="00416707">
            <w:pPr>
              <w:pStyle w:val="B1"/>
              <w:rPr>
                <w:rFonts w:ascii="Arial" w:hAnsi="Arial" w:cs="Arial"/>
                <w:sz w:val="18"/>
                <w:szCs w:val="18"/>
                <w:lang w:eastAsia="en-GB"/>
              </w:rPr>
            </w:pPr>
            <w:r w:rsidRPr="00787BF8">
              <w:rPr>
                <w:rFonts w:ascii="Arial" w:hAnsi="Arial" w:cs="Arial"/>
                <w:sz w:val="18"/>
                <w:szCs w:val="18"/>
              </w:rPr>
              <w:tab/>
            </w:r>
            <w:r w:rsidRPr="00787BF8">
              <w:rPr>
                <w:rFonts w:ascii="Arial" w:hAnsi="Arial" w:cs="Arial"/>
                <w:sz w:val="18"/>
                <w:szCs w:val="18"/>
                <w:lang w:eastAsia="en-GB"/>
              </w:rPr>
              <w:t>Push: The Content Provider pushes resources. The BM-SC needs to provide a push URL.</w:t>
            </w:r>
          </w:p>
          <w:p w:rsidR="00416707" w:rsidRPr="00787BF8" w:rsidRDefault="00416707">
            <w:pPr>
              <w:pStyle w:val="NO"/>
              <w:ind w:left="360" w:firstLine="0"/>
              <w:rPr>
                <w:rFonts w:ascii="Arial" w:hAnsi="Arial" w:cs="Arial"/>
                <w:sz w:val="18"/>
                <w:szCs w:val="18"/>
                <w:lang w:eastAsia="en-GB"/>
              </w:rPr>
            </w:pPr>
            <w:r w:rsidRPr="00787BF8">
              <w:rPr>
                <w:rFonts w:ascii="Arial" w:hAnsi="Arial" w:cs="Arial"/>
                <w:sz w:val="18"/>
                <w:szCs w:val="18"/>
                <w:lang w:eastAsia="en-GB"/>
              </w:rPr>
              <w:t xml:space="preserve">In case of DASH, resources are Media Segments: </w:t>
            </w:r>
          </w:p>
          <w:p w:rsidR="00416707" w:rsidRPr="00787BF8" w:rsidRDefault="00416707">
            <w:pPr>
              <w:pStyle w:val="B1"/>
              <w:rPr>
                <w:rFonts w:ascii="Arial" w:hAnsi="Arial" w:cs="Arial"/>
                <w:sz w:val="18"/>
                <w:szCs w:val="18"/>
              </w:rPr>
            </w:pPr>
            <w:r w:rsidRPr="00787BF8">
              <w:rPr>
                <w:rFonts w:ascii="Arial" w:hAnsi="Arial" w:cs="Arial"/>
                <w:sz w:val="18"/>
                <w:szCs w:val="18"/>
              </w:rPr>
              <w:tab/>
              <w:t>Pull: The BM-SC pulls the Media Segments as described by the Segment availability start time from a DASH MPD.</w:t>
            </w:r>
          </w:p>
          <w:p w:rsidR="00416707" w:rsidRPr="00787BF8" w:rsidRDefault="00416707">
            <w:pPr>
              <w:pStyle w:val="B1"/>
              <w:rPr>
                <w:rFonts w:ascii="Arial" w:hAnsi="Arial" w:cs="Arial"/>
                <w:sz w:val="18"/>
                <w:szCs w:val="18"/>
              </w:rPr>
            </w:pPr>
            <w:r w:rsidRPr="00787BF8">
              <w:rPr>
                <w:rFonts w:ascii="Arial" w:hAnsi="Arial" w:cs="Arial"/>
                <w:sz w:val="18"/>
                <w:szCs w:val="18"/>
              </w:rPr>
              <w:tab/>
              <w:t>Push: The Content Provider pushes Media Segments, so that the Media Segment is available on the BM-SC according to Segment availability start time. The BM-SC needs to provide a push URL.</w:t>
            </w:r>
          </w:p>
          <w:p w:rsidR="00416707" w:rsidRPr="00787BF8" w:rsidRDefault="00416707">
            <w:pPr>
              <w:rPr>
                <w:rFonts w:ascii="Arial" w:hAnsi="Arial" w:cs="Arial"/>
                <w:sz w:val="18"/>
                <w:szCs w:val="18"/>
              </w:rPr>
            </w:pPr>
            <w:r w:rsidRPr="00787BF8">
              <w:rPr>
                <w:rFonts w:ascii="Arial" w:hAnsi="Arial" w:cs="Arial"/>
                <w:sz w:val="18"/>
                <w:szCs w:val="18"/>
              </w:rPr>
              <w:t xml:space="preserve">When the Session Type is set to </w:t>
            </w:r>
            <w:r w:rsidRPr="00787BF8">
              <w:rPr>
                <w:rFonts w:ascii="Arial" w:hAnsi="Arial" w:cs="Arial"/>
                <w:sz w:val="18"/>
                <w:szCs w:val="18"/>
                <w:lang w:val="en-US"/>
              </w:rPr>
              <w:t>"</w:t>
            </w:r>
            <w:r w:rsidRPr="00787BF8">
              <w:rPr>
                <w:rFonts w:ascii="Arial" w:hAnsi="Arial" w:cs="Arial"/>
                <w:sz w:val="18"/>
                <w:szCs w:val="18"/>
              </w:rPr>
              <w:t>Files</w:t>
            </w:r>
            <w:r w:rsidRPr="00787BF8">
              <w:rPr>
                <w:rFonts w:ascii="Arial" w:hAnsi="Arial" w:cs="Arial"/>
                <w:sz w:val="18"/>
                <w:szCs w:val="18"/>
                <w:lang w:val="en-US"/>
              </w:rPr>
              <w:t>"</w:t>
            </w:r>
            <w:r w:rsidRPr="00787BF8">
              <w:rPr>
                <w:rFonts w:ascii="Arial" w:hAnsi="Arial" w:cs="Arial"/>
                <w:sz w:val="18"/>
                <w:szCs w:val="18"/>
              </w:rPr>
              <w:t xml:space="preserve">: </w:t>
            </w:r>
          </w:p>
          <w:p w:rsidR="00416707" w:rsidRPr="00787BF8" w:rsidRDefault="00416707">
            <w:pPr>
              <w:pStyle w:val="B1"/>
              <w:rPr>
                <w:rFonts w:ascii="Arial" w:hAnsi="Arial" w:cs="Arial"/>
                <w:sz w:val="18"/>
                <w:szCs w:val="18"/>
              </w:rPr>
            </w:pPr>
            <w:r w:rsidRPr="00787BF8">
              <w:rPr>
                <w:rFonts w:ascii="Arial" w:hAnsi="Arial" w:cs="Arial"/>
                <w:sz w:val="18"/>
                <w:szCs w:val="18"/>
              </w:rPr>
              <w:tab/>
              <w:t>Push: The Content Provider shall push the file to the BM-SC that will immediately process and deliver as soon as it is ready. The BM-SC may be configured to ignore all files that are pushed before session active time, or store them. In case of Push mode, the BM-SC shall provide back to the Content Provider the URL the Content Provider shall use to push the files.</w:t>
            </w:r>
          </w:p>
          <w:p w:rsidR="00416707" w:rsidRPr="00787BF8" w:rsidRDefault="00416707">
            <w:pPr>
              <w:pStyle w:val="B1"/>
              <w:rPr>
                <w:rFonts w:ascii="Arial" w:hAnsi="Arial" w:cs="Arial"/>
                <w:sz w:val="18"/>
                <w:szCs w:val="18"/>
              </w:rPr>
            </w:pPr>
            <w:r w:rsidRPr="00787BF8">
              <w:rPr>
                <w:rFonts w:ascii="Arial" w:hAnsi="Arial" w:cs="Arial"/>
                <w:sz w:val="18"/>
                <w:szCs w:val="18"/>
              </w:rPr>
              <w:tab/>
              <w:t>Pull: In this case, the Content Provider provides the resource location from which the BM-SC will fetch the file. The Content Provider may tell the BM-SC when to start fetching the file.</w:t>
            </w:r>
          </w:p>
        </w:tc>
        <w:tc>
          <w:tcPr>
            <w:tcW w:w="941" w:type="pct"/>
            <w:shd w:val="clear" w:color="auto" w:fill="auto"/>
          </w:tcPr>
          <w:p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rPr>
              <w:t>ApplicationPush, ApplicationPull, FilePush,</w:t>
            </w:r>
            <w:r w:rsidRPr="00787BF8">
              <w:rPr>
                <w:rFonts w:ascii="Arial" w:hAnsi="Arial" w:cs="Arial"/>
                <w:sz w:val="18"/>
                <w:szCs w:val="18"/>
              </w:rPr>
              <w:br/>
              <w:t>FilePull</w:t>
            </w:r>
          </w:p>
        </w:tc>
      </w:tr>
      <w:tr w:rsidR="00416707" w:rsidRPr="00787BF8" w:rsidTr="00787BF8">
        <w:tc>
          <w:tcPr>
            <w:tcW w:w="662" w:type="pct"/>
            <w:shd w:val="clear" w:color="auto" w:fill="auto"/>
            <w:vAlign w:val="center"/>
          </w:tcPr>
          <w:p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rPr>
              <w:t>application-entrypoint-url</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rsidR="00416707" w:rsidRPr="00787BF8" w:rsidRDefault="00416707">
            <w:pPr>
              <w:pStyle w:val="NO"/>
              <w:ind w:left="0" w:firstLine="0"/>
              <w:rPr>
                <w:rFonts w:ascii="Arial" w:hAnsi="Arial" w:cs="Arial"/>
                <w:sz w:val="18"/>
                <w:szCs w:val="18"/>
              </w:rPr>
            </w:pPr>
            <w:r w:rsidRPr="00787BF8">
              <w:rPr>
                <w:rFonts w:ascii="Arial" w:hAnsi="Arial" w:cs="Arial"/>
                <w:sz w:val="18"/>
                <w:szCs w:val="18"/>
              </w:rPr>
              <w:t xml:space="preserve">None </w:t>
            </w:r>
          </w:p>
        </w:tc>
        <w:tc>
          <w:tcPr>
            <w:tcW w:w="891" w:type="pct"/>
            <w:shd w:val="clear" w:color="auto" w:fill="auto"/>
          </w:tcPr>
          <w:p w:rsidR="00416707" w:rsidRPr="00787BF8" w:rsidRDefault="00416707">
            <w:pPr>
              <w:pStyle w:val="NO"/>
              <w:ind w:left="0" w:firstLine="0"/>
              <w:rPr>
                <w:rFonts w:ascii="Arial" w:hAnsi="Arial" w:cs="Arial"/>
                <w:sz w:val="18"/>
                <w:szCs w:val="18"/>
              </w:rPr>
            </w:pPr>
            <w:r w:rsidRPr="00787BF8">
              <w:rPr>
                <w:rFonts w:ascii="Arial" w:hAnsi="Arial" w:cs="Arial"/>
                <w:sz w:val="18"/>
                <w:szCs w:val="18"/>
              </w:rPr>
              <w:t>“”</w:t>
            </w:r>
          </w:p>
        </w:tc>
        <w:tc>
          <w:tcPr>
            <w:tcW w:w="1637" w:type="pct"/>
          </w:tcPr>
          <w:p w:rsidR="00416707" w:rsidRPr="00787BF8" w:rsidRDefault="00416707">
            <w:pPr>
              <w:pStyle w:val="NO"/>
              <w:ind w:left="0" w:firstLine="0"/>
              <w:rPr>
                <w:rFonts w:ascii="Arial" w:hAnsi="Arial" w:cs="Arial"/>
                <w:sz w:val="18"/>
                <w:szCs w:val="18"/>
              </w:rPr>
            </w:pPr>
            <w:r w:rsidRPr="00787BF8">
              <w:rPr>
                <w:rFonts w:ascii="Arial" w:hAnsi="Arial" w:cs="Arial"/>
                <w:sz w:val="18"/>
                <w:szCs w:val="18"/>
              </w:rPr>
              <w:t>The application entry point refers to an MPD when Application Service Description pertains to DASH.</w:t>
            </w:r>
          </w:p>
          <w:p w:rsidR="00416707" w:rsidRPr="00787BF8" w:rsidRDefault="00416707">
            <w:pPr>
              <w:pStyle w:val="NO"/>
              <w:ind w:left="0" w:firstLine="0"/>
              <w:rPr>
                <w:rFonts w:ascii="Arial" w:hAnsi="Arial" w:cs="Arial"/>
                <w:sz w:val="18"/>
                <w:szCs w:val="18"/>
              </w:rPr>
            </w:pPr>
            <w:r w:rsidRPr="00787BF8">
              <w:rPr>
                <w:rFonts w:ascii="Arial" w:hAnsi="Arial" w:cs="Arial"/>
                <w:sz w:val="18"/>
                <w:szCs w:val="18"/>
              </w:rPr>
              <w:t xml:space="preserve">When the Ingest Mode is set to Push, the MPD URL refers to a DASH MPD which should be fetched, optionally conditioned, and then inserted into Service Announcement. </w:t>
            </w:r>
          </w:p>
          <w:p w:rsidR="00416707" w:rsidRPr="00787BF8" w:rsidRDefault="00416707">
            <w:pPr>
              <w:rPr>
                <w:rFonts w:ascii="Arial" w:hAnsi="Arial" w:cs="Arial"/>
                <w:sz w:val="18"/>
                <w:szCs w:val="18"/>
              </w:rPr>
            </w:pPr>
            <w:r w:rsidRPr="00787BF8">
              <w:rPr>
                <w:rFonts w:ascii="Arial" w:hAnsi="Arial" w:cs="Arial"/>
                <w:sz w:val="18"/>
                <w:szCs w:val="18"/>
              </w:rPr>
              <w:t>When the Ingest Mode is set to Pull, then the BM-SC will fetch the Segments using unicast.</w:t>
            </w:r>
          </w:p>
          <w:p w:rsidR="00416707" w:rsidRPr="00787BF8" w:rsidRDefault="00416707">
            <w:pPr>
              <w:rPr>
                <w:rFonts w:ascii="Arial" w:hAnsi="Arial" w:cs="Arial"/>
                <w:sz w:val="18"/>
                <w:szCs w:val="18"/>
              </w:rPr>
            </w:pPr>
            <w:r w:rsidRPr="00787BF8">
              <w:rPr>
                <w:rFonts w:ascii="Arial" w:hAnsi="Arial" w:cs="Arial"/>
                <w:sz w:val="18"/>
                <w:szCs w:val="18"/>
              </w:rPr>
              <w:t>Note that if not set to a valid URL, the session will not be started.</w:t>
            </w:r>
          </w:p>
        </w:tc>
        <w:tc>
          <w:tcPr>
            <w:tcW w:w="941" w:type="pct"/>
            <w:shd w:val="clear" w:color="auto" w:fill="auto"/>
          </w:tcPr>
          <w:p w:rsidR="00416707" w:rsidRPr="00787BF8" w:rsidRDefault="00416707">
            <w:pPr>
              <w:pStyle w:val="NO"/>
              <w:ind w:left="0" w:firstLine="0"/>
              <w:rPr>
                <w:rFonts w:ascii="Arial" w:hAnsi="Arial" w:cs="Arial"/>
                <w:sz w:val="18"/>
                <w:szCs w:val="18"/>
              </w:rPr>
            </w:pPr>
            <w:r w:rsidRPr="00787BF8">
              <w:rPr>
                <w:rFonts w:ascii="Arial" w:hAnsi="Arial" w:cs="Arial"/>
                <w:sz w:val="18"/>
                <w:szCs w:val="18"/>
              </w:rPr>
              <w:t>ApplicationPush, ApplicationPull,</w:t>
            </w:r>
          </w:p>
        </w:tc>
      </w:tr>
      <w:tr w:rsidR="00416707" w:rsidRPr="00787BF8" w:rsidTr="00787BF8">
        <w:tc>
          <w:tcPr>
            <w:tcW w:w="662" w:type="pct"/>
            <w:shd w:val="clear" w:color="auto" w:fill="auto"/>
            <w:vAlign w:val="center"/>
          </w:tcPr>
          <w:p w:rsidR="00416707" w:rsidRPr="00787BF8" w:rsidRDefault="00416707">
            <w:pPr>
              <w:pStyle w:val="NO"/>
              <w:ind w:left="0" w:firstLine="0"/>
              <w:rPr>
                <w:rFonts w:ascii="Arial" w:hAnsi="Arial" w:cs="Arial"/>
                <w:sz w:val="18"/>
                <w:szCs w:val="18"/>
              </w:rPr>
            </w:pPr>
            <w:r w:rsidRPr="00787BF8">
              <w:rPr>
                <w:rFonts w:ascii="Arial" w:hAnsi="Arial" w:cs="Arial"/>
                <w:sz w:val="18"/>
                <w:szCs w:val="18"/>
              </w:rPr>
              <w:t>push-url</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rPr>
              <w:t xml:space="preserve">None </w:t>
            </w:r>
          </w:p>
        </w:tc>
        <w:tc>
          <w:tcPr>
            <w:tcW w:w="891" w:type="pct"/>
            <w:shd w:val="clear" w:color="auto" w:fill="auto"/>
          </w:tcPr>
          <w:p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rPr>
              <w:t>""</w:t>
            </w:r>
          </w:p>
        </w:tc>
        <w:tc>
          <w:tcPr>
            <w:tcW w:w="1637" w:type="pct"/>
          </w:tcPr>
          <w:p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lang w:eastAsia="en-GB"/>
              </w:rPr>
              <w:t xml:space="preserve">When the Session Type is set to </w:t>
            </w:r>
            <w:r w:rsidRPr="00787BF8">
              <w:rPr>
                <w:rFonts w:ascii="Arial" w:hAnsi="Arial" w:cs="Arial"/>
                <w:sz w:val="18"/>
                <w:szCs w:val="18"/>
                <w:lang w:val="en-US"/>
              </w:rPr>
              <w:t>"</w:t>
            </w:r>
            <w:r w:rsidRPr="00787BF8">
              <w:rPr>
                <w:rFonts w:ascii="Arial" w:hAnsi="Arial" w:cs="Arial"/>
                <w:sz w:val="18"/>
                <w:szCs w:val="18"/>
                <w:lang w:eastAsia="en-GB"/>
              </w:rPr>
              <w:t>Application</w:t>
            </w:r>
            <w:r w:rsidRPr="00787BF8">
              <w:rPr>
                <w:rFonts w:ascii="Arial" w:hAnsi="Arial" w:cs="Arial"/>
                <w:sz w:val="18"/>
                <w:szCs w:val="18"/>
                <w:lang w:val="en-US"/>
              </w:rPr>
              <w:t>"</w:t>
            </w:r>
            <w:r w:rsidRPr="00787BF8">
              <w:rPr>
                <w:rFonts w:ascii="Arial" w:hAnsi="Arial" w:cs="Arial"/>
                <w:sz w:val="18"/>
                <w:szCs w:val="18"/>
                <w:lang w:eastAsia="en-GB"/>
              </w:rPr>
              <w:t>:</w:t>
            </w:r>
          </w:p>
          <w:p w:rsidR="00416707" w:rsidRPr="00787BF8" w:rsidRDefault="00416707">
            <w:pPr>
              <w:pStyle w:val="NO"/>
              <w:ind w:left="568" w:firstLine="0"/>
              <w:rPr>
                <w:rFonts w:ascii="Arial" w:hAnsi="Arial" w:cs="Arial"/>
                <w:sz w:val="18"/>
                <w:szCs w:val="18"/>
              </w:rPr>
            </w:pPr>
            <w:r w:rsidRPr="00787BF8">
              <w:rPr>
                <w:rFonts w:ascii="Arial" w:hAnsi="Arial" w:cs="Arial"/>
                <w:sz w:val="18"/>
                <w:szCs w:val="18"/>
              </w:rPr>
              <w:tab/>
              <w:t xml:space="preserve">A resource locator for ingesting Media Segments using HTTP via xMB-U. The Content Provider may create additional sub-resources using WebDAV procedures. </w:t>
            </w:r>
          </w:p>
          <w:p w:rsidR="00416707" w:rsidRPr="00787BF8" w:rsidRDefault="00416707">
            <w:pPr>
              <w:ind w:left="568"/>
              <w:rPr>
                <w:rFonts w:ascii="Arial" w:hAnsi="Arial" w:cs="Arial"/>
                <w:sz w:val="18"/>
                <w:szCs w:val="18"/>
              </w:rPr>
            </w:pPr>
            <w:r w:rsidRPr="00787BF8">
              <w:rPr>
                <w:rFonts w:ascii="Arial" w:hAnsi="Arial" w:cs="Arial"/>
                <w:sz w:val="18"/>
                <w:szCs w:val="18"/>
              </w:rPr>
              <w:tab/>
              <w:t>This is a read-only property managed by the BM-SC and only present when Ingest Mode is set to Push</w:t>
            </w:r>
          </w:p>
          <w:p w:rsidR="00416707" w:rsidRPr="00787BF8" w:rsidRDefault="00416707">
            <w:pPr>
              <w:ind w:left="568"/>
              <w:rPr>
                <w:rFonts w:ascii="Arial" w:hAnsi="Arial" w:cs="Arial"/>
                <w:sz w:val="18"/>
                <w:szCs w:val="18"/>
              </w:rPr>
            </w:pPr>
            <w:r w:rsidRPr="00787BF8">
              <w:rPr>
                <w:rFonts w:ascii="Arial" w:hAnsi="Arial" w:cs="Arial"/>
                <w:sz w:val="18"/>
                <w:szCs w:val="18"/>
              </w:rPr>
              <w:tab/>
              <w:t xml:space="preserve">This property is mandatory if the Session type is set to </w:t>
            </w:r>
            <w:r w:rsidRPr="00787BF8">
              <w:rPr>
                <w:rFonts w:ascii="Arial" w:hAnsi="Arial" w:cs="Arial"/>
                <w:sz w:val="18"/>
                <w:szCs w:val="18"/>
                <w:lang w:val="en-US"/>
              </w:rPr>
              <w:t>"</w:t>
            </w:r>
            <w:r w:rsidRPr="00787BF8">
              <w:rPr>
                <w:rFonts w:ascii="Arial" w:hAnsi="Arial" w:cs="Arial"/>
                <w:sz w:val="18"/>
                <w:szCs w:val="18"/>
              </w:rPr>
              <w:t>Application</w:t>
            </w:r>
            <w:r w:rsidRPr="00787BF8">
              <w:rPr>
                <w:rFonts w:ascii="Arial" w:hAnsi="Arial" w:cs="Arial"/>
                <w:sz w:val="18"/>
                <w:szCs w:val="18"/>
                <w:lang w:val="en-US"/>
              </w:rPr>
              <w:t>"</w:t>
            </w:r>
            <w:r w:rsidRPr="00787BF8">
              <w:rPr>
                <w:rFonts w:ascii="Arial" w:hAnsi="Arial" w:cs="Arial"/>
                <w:sz w:val="18"/>
                <w:szCs w:val="18"/>
              </w:rPr>
              <w:t xml:space="preserve"> and Ingest Mode is set to Push.</w:t>
            </w:r>
          </w:p>
          <w:p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lang w:eastAsia="en-GB"/>
              </w:rPr>
              <w:t xml:space="preserve">When the Session Type is set to Files: </w:t>
            </w:r>
          </w:p>
          <w:p w:rsidR="00416707" w:rsidRPr="00787BF8" w:rsidRDefault="00416707">
            <w:pPr>
              <w:pStyle w:val="NO"/>
              <w:ind w:left="568" w:firstLine="0"/>
              <w:rPr>
                <w:rFonts w:ascii="Arial" w:hAnsi="Arial" w:cs="Arial"/>
                <w:sz w:val="18"/>
                <w:szCs w:val="18"/>
              </w:rPr>
            </w:pPr>
            <w:r w:rsidRPr="00787BF8">
              <w:rPr>
                <w:rFonts w:ascii="Arial" w:hAnsi="Arial" w:cs="Arial"/>
                <w:sz w:val="18"/>
                <w:szCs w:val="18"/>
              </w:rPr>
              <w:tab/>
              <w:t xml:space="preserve">A resource locator for ingesting content using HTTP via xMB-U. </w:t>
            </w:r>
          </w:p>
          <w:p w:rsidR="00416707" w:rsidRPr="00787BF8" w:rsidRDefault="00416707">
            <w:pPr>
              <w:pStyle w:val="NO"/>
              <w:ind w:left="568" w:firstLine="0"/>
              <w:rPr>
                <w:rFonts w:ascii="Arial" w:hAnsi="Arial" w:cs="Arial"/>
                <w:sz w:val="18"/>
                <w:szCs w:val="18"/>
                <w:lang w:eastAsia="en-GB"/>
              </w:rPr>
            </w:pPr>
            <w:r w:rsidRPr="00787BF8">
              <w:rPr>
                <w:rFonts w:ascii="Arial" w:hAnsi="Arial" w:cs="Arial"/>
                <w:sz w:val="18"/>
                <w:szCs w:val="18"/>
              </w:rPr>
              <w:tab/>
              <w:t>This is a read-only property managed by the BM-SC and only present when Ingest Mode is set to Push.</w:t>
            </w:r>
          </w:p>
        </w:tc>
        <w:tc>
          <w:tcPr>
            <w:tcW w:w="941" w:type="pct"/>
            <w:shd w:val="clear" w:color="auto" w:fill="auto"/>
          </w:tcPr>
          <w:p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lang w:eastAsia="en-GB"/>
              </w:rPr>
              <w:t>ApplicationPush, FilePush</w:t>
            </w:r>
          </w:p>
        </w:tc>
      </w:tr>
      <w:tr w:rsidR="00416707" w:rsidRPr="00787BF8" w:rsidTr="00787BF8">
        <w:tc>
          <w:tcPr>
            <w:tcW w:w="662" w:type="pct"/>
            <w:shd w:val="clear" w:color="auto" w:fill="auto"/>
            <w:vAlign w:val="center"/>
          </w:tcPr>
          <w:p w:rsidR="00416707" w:rsidRPr="00787BF8" w:rsidRDefault="00416707">
            <w:pPr>
              <w:pStyle w:val="NO"/>
              <w:ind w:left="0" w:firstLine="0"/>
              <w:rPr>
                <w:rFonts w:ascii="Arial" w:hAnsi="Arial" w:cs="Arial"/>
                <w:sz w:val="18"/>
                <w:szCs w:val="18"/>
              </w:rPr>
            </w:pPr>
            <w:r w:rsidRPr="00787BF8">
              <w:rPr>
                <w:rFonts w:ascii="Arial" w:hAnsi="Arial" w:cs="Arial"/>
                <w:sz w:val="18"/>
                <w:szCs w:val="18"/>
              </w:rPr>
              <w:t>unicast-delivery</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boolean</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 xml:space="preserve">None </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False</w:t>
            </w: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Indicator whether the content is also available for unicast retrieval.</w:t>
            </w:r>
          </w:p>
          <w:p w:rsidR="00450B06" w:rsidRPr="00787BF8" w:rsidRDefault="00416707" w:rsidP="00450B06">
            <w:pPr>
              <w:rPr>
                <w:rFonts w:ascii="Arial" w:hAnsi="Arial" w:cs="Arial"/>
                <w:sz w:val="18"/>
                <w:szCs w:val="18"/>
              </w:rPr>
            </w:pPr>
            <w:r w:rsidRPr="00787BF8">
              <w:rPr>
                <w:rFonts w:ascii="Arial" w:hAnsi="Arial" w:cs="Arial"/>
                <w:sz w:val="18"/>
                <w:szCs w:val="18"/>
              </w:rPr>
              <w:t xml:space="preserve">Only applicable if the Session Type is set to </w:t>
            </w:r>
            <w:r w:rsidRPr="00787BF8">
              <w:rPr>
                <w:rFonts w:ascii="Arial" w:hAnsi="Arial" w:cs="Arial"/>
                <w:sz w:val="18"/>
                <w:szCs w:val="18"/>
                <w:lang w:val="en-US"/>
              </w:rPr>
              <w:t>"</w:t>
            </w:r>
            <w:r w:rsidRPr="00787BF8">
              <w:rPr>
                <w:rFonts w:ascii="Arial" w:hAnsi="Arial" w:cs="Arial"/>
                <w:sz w:val="18"/>
                <w:szCs w:val="18"/>
              </w:rPr>
              <w:t>Application</w:t>
            </w:r>
            <w:r w:rsidRPr="00787BF8">
              <w:rPr>
                <w:rFonts w:ascii="Arial" w:hAnsi="Arial" w:cs="Arial"/>
                <w:sz w:val="18"/>
                <w:szCs w:val="18"/>
                <w:lang w:val="en-US"/>
              </w:rPr>
              <w:t>"</w:t>
            </w:r>
            <w:r w:rsidRPr="00787BF8">
              <w:rPr>
                <w:rFonts w:ascii="Arial" w:hAnsi="Arial" w:cs="Arial"/>
                <w:sz w:val="18"/>
                <w:szCs w:val="18"/>
              </w:rPr>
              <w:t xml:space="preserve">.  </w:t>
            </w:r>
          </w:p>
          <w:p w:rsidR="00416707" w:rsidRPr="00787BF8" w:rsidRDefault="00450B06" w:rsidP="00450B06">
            <w:pPr>
              <w:rPr>
                <w:rFonts w:ascii="Arial" w:hAnsi="Arial" w:cs="Arial"/>
                <w:sz w:val="18"/>
                <w:szCs w:val="18"/>
              </w:rPr>
            </w:pPr>
            <w:r w:rsidRPr="00787BF8">
              <w:rPr>
                <w:rFonts w:ascii="Arial" w:hAnsi="Arial" w:cs="Arial"/>
                <w:sz w:val="18"/>
                <w:szCs w:val="18"/>
              </w:rPr>
              <w:t>If set "true", the application client may access the content referenced in the application entry point from a unicast content server or a 5GMS AS.</w:t>
            </w:r>
          </w:p>
        </w:tc>
        <w:tc>
          <w:tcPr>
            <w:tcW w:w="94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ApplicationPush, ApplicationPull,</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Components</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array</w:t>
            </w:r>
          </w:p>
        </w:tc>
        <w:tc>
          <w:tcPr>
            <w:tcW w:w="480" w:type="pct"/>
            <w:shd w:val="clear" w:color="auto" w:fill="auto"/>
          </w:tcPr>
          <w:p w:rsidR="00416707" w:rsidRPr="00787BF8" w:rsidRDefault="00416707">
            <w:pPr>
              <w:pStyle w:val="NO"/>
              <w:ind w:left="0" w:firstLine="0"/>
              <w:rPr>
                <w:rFonts w:ascii="Arial" w:hAnsi="Arial" w:cs="Arial"/>
                <w:sz w:val="18"/>
                <w:szCs w:val="18"/>
              </w:rPr>
            </w:pPr>
            <w:r w:rsidRPr="00787BF8">
              <w:rPr>
                <w:rFonts w:ascii="Arial" w:hAnsi="Arial" w:cs="Arial"/>
                <w:sz w:val="18"/>
                <w:szCs w:val="18"/>
              </w:rPr>
              <w:t xml:space="preserve">None  </w:t>
            </w:r>
          </w:p>
        </w:tc>
        <w:tc>
          <w:tcPr>
            <w:tcW w:w="891" w:type="pct"/>
            <w:shd w:val="clear" w:color="auto" w:fill="auto"/>
          </w:tcPr>
          <w:p w:rsidR="00416707" w:rsidRPr="00787BF8" w:rsidRDefault="00416707">
            <w:pPr>
              <w:pStyle w:val="NO"/>
              <w:ind w:left="0" w:firstLine="0"/>
              <w:rPr>
                <w:rFonts w:ascii="Arial" w:hAnsi="Arial" w:cs="Arial"/>
                <w:sz w:val="18"/>
                <w:szCs w:val="18"/>
              </w:rPr>
            </w:pPr>
            <w:r w:rsidRPr="00787BF8">
              <w:rPr>
                <w:rFonts w:ascii="Arial" w:hAnsi="Arial" w:cs="Arial"/>
                <w:sz w:val="18"/>
                <w:szCs w:val="18"/>
              </w:rPr>
              <w:t>Empty list</w:t>
            </w:r>
          </w:p>
        </w:tc>
        <w:tc>
          <w:tcPr>
            <w:tcW w:w="1637" w:type="pct"/>
          </w:tcPr>
          <w:p w:rsidR="00416707" w:rsidRPr="00787BF8" w:rsidRDefault="00416707">
            <w:pPr>
              <w:pStyle w:val="NO"/>
              <w:ind w:left="0" w:firstLine="0"/>
              <w:rPr>
                <w:rFonts w:ascii="Arial" w:hAnsi="Arial" w:cs="Arial"/>
                <w:sz w:val="18"/>
                <w:szCs w:val="18"/>
              </w:rPr>
            </w:pPr>
            <w:r w:rsidRPr="00787BF8">
              <w:rPr>
                <w:rFonts w:ascii="Arial" w:hAnsi="Arial" w:cs="Arial"/>
                <w:sz w:val="18"/>
                <w:szCs w:val="18"/>
              </w:rPr>
              <w:t>List of components of the application, which are recommended to be made available on MBMS Bearers.</w:t>
            </w:r>
          </w:p>
          <w:p w:rsidR="00416707" w:rsidRPr="00787BF8" w:rsidRDefault="00416707">
            <w:pPr>
              <w:rPr>
                <w:rFonts w:ascii="Arial" w:hAnsi="Arial" w:cs="Arial"/>
                <w:sz w:val="18"/>
                <w:szCs w:val="18"/>
              </w:rPr>
            </w:pPr>
            <w:r w:rsidRPr="00787BF8">
              <w:rPr>
                <w:rFonts w:ascii="Arial" w:hAnsi="Arial" w:cs="Arial"/>
                <w:sz w:val="18"/>
                <w:szCs w:val="18"/>
              </w:rPr>
              <w:t>In case of DASH, each component is identified by a representation identifier.</w:t>
            </w:r>
          </w:p>
          <w:p w:rsidR="00416707" w:rsidRPr="00787BF8" w:rsidRDefault="00416707">
            <w:pPr>
              <w:rPr>
                <w:rFonts w:ascii="Arial" w:hAnsi="Arial" w:cs="Arial"/>
                <w:sz w:val="18"/>
                <w:szCs w:val="18"/>
              </w:rPr>
            </w:pPr>
            <w:r w:rsidRPr="00787BF8">
              <w:rPr>
                <w:rFonts w:ascii="Arial" w:hAnsi="Arial" w:cs="Arial"/>
                <w:sz w:val="18"/>
                <w:szCs w:val="18"/>
              </w:rPr>
              <w:t xml:space="preserve">Only applicable if the Session Type is set to </w:t>
            </w:r>
            <w:r w:rsidRPr="00787BF8">
              <w:rPr>
                <w:rFonts w:ascii="Arial" w:hAnsi="Arial" w:cs="Arial"/>
                <w:sz w:val="18"/>
                <w:szCs w:val="18"/>
                <w:lang w:val="en-US"/>
              </w:rPr>
              <w:t>"</w:t>
            </w:r>
            <w:r w:rsidRPr="00787BF8">
              <w:rPr>
                <w:rFonts w:ascii="Arial" w:hAnsi="Arial" w:cs="Arial"/>
                <w:sz w:val="18"/>
                <w:szCs w:val="18"/>
              </w:rPr>
              <w:t>Application</w:t>
            </w:r>
            <w:r w:rsidRPr="00787BF8">
              <w:rPr>
                <w:rFonts w:ascii="Arial" w:hAnsi="Arial" w:cs="Arial"/>
                <w:sz w:val="18"/>
                <w:szCs w:val="18"/>
                <w:lang w:val="en-US"/>
              </w:rPr>
              <w:t>"</w:t>
            </w:r>
            <w:r w:rsidRPr="00787BF8">
              <w:rPr>
                <w:rFonts w:ascii="Arial" w:hAnsi="Arial" w:cs="Arial"/>
                <w:sz w:val="18"/>
                <w:szCs w:val="18"/>
              </w:rPr>
              <w:t xml:space="preserve">.  </w:t>
            </w:r>
          </w:p>
        </w:tc>
        <w:tc>
          <w:tcPr>
            <w:tcW w:w="941" w:type="pct"/>
            <w:shd w:val="clear" w:color="auto" w:fill="auto"/>
          </w:tcPr>
          <w:p w:rsidR="00416707" w:rsidRPr="00787BF8" w:rsidRDefault="00416707">
            <w:pPr>
              <w:pStyle w:val="NO"/>
              <w:ind w:left="0" w:firstLine="0"/>
              <w:rPr>
                <w:rFonts w:ascii="Arial" w:hAnsi="Arial" w:cs="Arial"/>
                <w:sz w:val="18"/>
                <w:szCs w:val="18"/>
              </w:rPr>
            </w:pPr>
            <w:r w:rsidRPr="00787BF8">
              <w:rPr>
                <w:rFonts w:ascii="Arial" w:hAnsi="Arial" w:cs="Arial"/>
                <w:sz w:val="18"/>
                <w:szCs w:val="18"/>
              </w:rPr>
              <w:t>ApplicationPush, ApplicationPull,</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file-list</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array</w:t>
            </w:r>
          </w:p>
        </w:tc>
        <w:tc>
          <w:tcPr>
            <w:tcW w:w="480" w:type="pct"/>
            <w:shd w:val="clear" w:color="auto" w:fill="auto"/>
          </w:tcPr>
          <w:p w:rsidR="00416707" w:rsidRPr="00787BF8" w:rsidRDefault="00416707">
            <w:pPr>
              <w:pStyle w:val="NO"/>
              <w:rPr>
                <w:rFonts w:ascii="Arial" w:hAnsi="Arial" w:cs="Arial"/>
                <w:sz w:val="18"/>
                <w:szCs w:val="18"/>
              </w:rPr>
            </w:pPr>
          </w:p>
        </w:tc>
        <w:tc>
          <w:tcPr>
            <w:tcW w:w="891" w:type="pct"/>
            <w:shd w:val="clear" w:color="auto" w:fill="auto"/>
          </w:tcPr>
          <w:p w:rsidR="00416707" w:rsidRPr="00787BF8" w:rsidRDefault="00416707">
            <w:pPr>
              <w:pStyle w:val="NO"/>
              <w:rPr>
                <w:rFonts w:ascii="Arial" w:hAnsi="Arial" w:cs="Arial"/>
                <w:sz w:val="18"/>
                <w:szCs w:val="18"/>
              </w:rPr>
            </w:pPr>
          </w:p>
        </w:tc>
        <w:tc>
          <w:tcPr>
            <w:tcW w:w="1637" w:type="pct"/>
          </w:tcPr>
          <w:p w:rsidR="00416707" w:rsidRPr="00787BF8" w:rsidRDefault="00416707">
            <w:pPr>
              <w:pStyle w:val="NO"/>
              <w:rPr>
                <w:rFonts w:ascii="Arial" w:hAnsi="Arial" w:cs="Arial"/>
                <w:sz w:val="18"/>
                <w:szCs w:val="18"/>
              </w:rPr>
            </w:pPr>
            <w:r w:rsidRPr="00787BF8">
              <w:rPr>
                <w:rFonts w:ascii="Arial" w:hAnsi="Arial" w:cs="Arial"/>
                <w:sz w:val="18"/>
                <w:szCs w:val="18"/>
              </w:rPr>
              <w:t xml:space="preserve">List of files to be sent. </w:t>
            </w:r>
          </w:p>
          <w:p w:rsidR="00416707" w:rsidRPr="00787BF8" w:rsidRDefault="00416707">
            <w:pPr>
              <w:pStyle w:val="NO"/>
              <w:rPr>
                <w:rFonts w:ascii="Arial" w:hAnsi="Arial" w:cs="Arial"/>
                <w:sz w:val="18"/>
                <w:szCs w:val="18"/>
              </w:rPr>
            </w:pPr>
            <w:r w:rsidRPr="00787BF8">
              <w:rPr>
                <w:rFonts w:ascii="Arial" w:hAnsi="Arial" w:cs="Arial"/>
                <w:sz w:val="18"/>
                <w:szCs w:val="18"/>
              </w:rPr>
              <w:t>In the Push mode, the file list is not used since the BM-SC will monitor its push folder and send the files it receives on a first-come first-served basis.</w:t>
            </w:r>
          </w:p>
          <w:p w:rsidR="00416707" w:rsidRPr="00787BF8" w:rsidRDefault="00416707">
            <w:pPr>
              <w:pStyle w:val="NO"/>
              <w:rPr>
                <w:rFonts w:ascii="Arial" w:hAnsi="Arial" w:cs="Arial"/>
                <w:sz w:val="18"/>
                <w:szCs w:val="18"/>
              </w:rPr>
            </w:pPr>
            <w:r w:rsidRPr="00787BF8">
              <w:rPr>
                <w:rFonts w:ascii="Arial" w:hAnsi="Arial" w:cs="Arial"/>
                <w:sz w:val="18"/>
                <w:szCs w:val="18"/>
              </w:rPr>
              <w:t>In Pull mode, the file list contains the following information per file entry:</w:t>
            </w:r>
          </w:p>
          <w:p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file URL</w:t>
            </w:r>
            <w:r w:rsidRPr="00787BF8">
              <w:rPr>
                <w:rFonts w:ascii="Arial" w:hAnsi="Arial" w:cs="Arial"/>
                <w:sz w:val="18"/>
                <w:szCs w:val="18"/>
              </w:rPr>
              <w:t>: the URL to the file the BM-SC will use to fetch the content</w:t>
            </w:r>
          </w:p>
          <w:p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file display URL</w:t>
            </w:r>
            <w:r w:rsidRPr="00787BF8">
              <w:rPr>
                <w:rFonts w:ascii="Arial" w:hAnsi="Arial" w:cs="Arial"/>
                <w:sz w:val="18"/>
                <w:szCs w:val="18"/>
              </w:rPr>
              <w:t>: The URL to the file as seen by the UE</w:t>
            </w:r>
          </w:p>
          <w:p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byte-range</w:t>
            </w:r>
            <w:r w:rsidRPr="00787BF8">
              <w:rPr>
                <w:rFonts w:ascii="Arial" w:hAnsi="Arial" w:cs="Arial"/>
                <w:sz w:val="18"/>
                <w:szCs w:val="18"/>
              </w:rPr>
              <w:t xml:space="preserve"> (optional): If present and set to "true", indicates that the HTTP(S) URL given in the </w:t>
            </w:r>
            <w:r w:rsidRPr="00787BF8">
              <w:rPr>
                <w:rFonts w:ascii="Arial" w:hAnsi="Arial" w:cs="Arial"/>
                <w:i/>
                <w:sz w:val="18"/>
                <w:szCs w:val="18"/>
              </w:rPr>
              <w:t>file display URL</w:t>
            </w:r>
            <w:r w:rsidRPr="00787BF8">
              <w:rPr>
                <w:rFonts w:ascii="Arial" w:hAnsi="Arial" w:cs="Arial"/>
                <w:sz w:val="18"/>
                <w:szCs w:val="18"/>
              </w:rPr>
              <w:t xml:space="preserve"> parameter can be used for Byte-Range-Based file repair (</w:t>
            </w:r>
            <w:r w:rsidR="000C14CE" w:rsidRPr="00787BF8">
              <w:rPr>
                <w:rFonts w:ascii="Arial" w:hAnsi="Arial" w:cs="Arial"/>
                <w:sz w:val="18"/>
                <w:szCs w:val="18"/>
              </w:rPr>
              <w:t>clause</w:t>
            </w:r>
            <w:r w:rsidRPr="00787BF8">
              <w:rPr>
                <w:rFonts w:ascii="Arial" w:hAnsi="Arial" w:cs="Arial"/>
                <w:sz w:val="18"/>
                <w:szCs w:val="18"/>
              </w:rPr>
              <w:t xml:space="preserve"> 9.3 of 3GPP TS 26.346 [3]) otherwise </w:t>
            </w:r>
            <w:r w:rsidRPr="00787BF8">
              <w:rPr>
                <w:rFonts w:ascii="Arial" w:hAnsi="Arial" w:cs="Arial"/>
                <w:i/>
                <w:sz w:val="18"/>
                <w:szCs w:val="18"/>
              </w:rPr>
              <w:t>file display URL</w:t>
            </w:r>
            <w:r w:rsidRPr="00787BF8">
              <w:rPr>
                <w:rFonts w:ascii="Arial" w:hAnsi="Arial" w:cs="Arial"/>
                <w:sz w:val="18"/>
                <w:szCs w:val="18"/>
              </w:rPr>
              <w:t xml:space="preserve"> parameter should not be used for Byte-Range-Based file repair </w:t>
            </w:r>
          </w:p>
          <w:p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e-tag</w:t>
            </w:r>
            <w:r w:rsidRPr="00787BF8">
              <w:rPr>
                <w:rFonts w:ascii="Arial" w:hAnsi="Arial" w:cs="Arial"/>
                <w:sz w:val="18"/>
                <w:szCs w:val="18"/>
              </w:rPr>
              <w:t xml:space="preserve"> (optional): represents the value of the ETag as defined in IETF RFC 7232 [38] which may also serve as the version identifier for the file in the Byte-Range-Based file repair requests. The ETag should only be supplied by the 3rd party content provider if it is expected that it is different from the one provided over xMB-U when fetching the file.</w:t>
            </w:r>
          </w:p>
          <w:p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file earliest fetch time</w:t>
            </w:r>
            <w:r w:rsidRPr="00787BF8">
              <w:rPr>
                <w:rFonts w:ascii="Arial" w:hAnsi="Arial" w:cs="Arial"/>
                <w:sz w:val="18"/>
                <w:szCs w:val="18"/>
              </w:rPr>
              <w:t>: The BM-SC shall fetch the file no sooner than this UTC timestamp. If absent, then the file shall be present on the Content Provider server and the BM-SC may fetch it at a time of its choosing.</w:t>
            </w:r>
          </w:p>
          <w:p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file latest fetch time</w:t>
            </w:r>
            <w:r w:rsidRPr="00787BF8">
              <w:rPr>
                <w:rFonts w:ascii="Arial" w:hAnsi="Arial" w:cs="Arial"/>
                <w:sz w:val="18"/>
                <w:szCs w:val="18"/>
              </w:rPr>
              <w:t>: The BM-SC shall fetch the file no later than this UTC timestamp. If absent, then the file shall be present on the Content Provider server and the BM-SC may fetch it at a time of its choosing.</w:t>
            </w:r>
          </w:p>
          <w:p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file size (optional)</w:t>
            </w:r>
            <w:r w:rsidRPr="00787BF8">
              <w:rPr>
                <w:rFonts w:ascii="Arial" w:hAnsi="Arial" w:cs="Arial"/>
                <w:sz w:val="18"/>
                <w:szCs w:val="18"/>
              </w:rPr>
              <w:t>: The Content Provider may provide the precise or a file size estimate as input. The BM-SC may update the file size once it has started to fetch the file.</w:t>
            </w:r>
          </w:p>
          <w:p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file status</w:t>
            </w:r>
            <w:r w:rsidRPr="00787BF8">
              <w:rPr>
                <w:rFonts w:ascii="Arial" w:hAnsi="Arial" w:cs="Arial"/>
                <w:sz w:val="18"/>
                <w:szCs w:val="18"/>
              </w:rPr>
              <w:t>: Enumeration stating the state of the file. Possible values are pending, fetched, prepared, transmitting, sent.</w:t>
            </w:r>
          </w:p>
          <w:p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 xml:space="preserve">Target reception completion time </w:t>
            </w:r>
            <w:r w:rsidRPr="00787BF8">
              <w:rPr>
                <w:rFonts w:ascii="Arial" w:hAnsi="Arial" w:cs="Arial"/>
                <w:sz w:val="18"/>
                <w:szCs w:val="18"/>
              </w:rPr>
              <w:t>(on the MBMS Client): hint on the deadline by which target time the file should be completely received by the UE. The BM-SC should schedule and order the transmission accordingly.</w:t>
            </w:r>
          </w:p>
          <w:p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Keep Updated Interval</w:t>
            </w:r>
            <w:r w:rsidRPr="00787BF8">
              <w:rPr>
                <w:rFonts w:ascii="Arial" w:hAnsi="Arial" w:cs="Arial"/>
                <w:sz w:val="18"/>
                <w:szCs w:val="18"/>
              </w:rPr>
              <w:t>: The BM-SC checks the file resources with the given interval for changes.</w:t>
            </w:r>
          </w:p>
          <w:p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sz w:val="18"/>
                <w:szCs w:val="18"/>
                <w:lang w:val="en-US"/>
              </w:rPr>
              <w:t>Unicast availability: Indication that the file is also available for unicast retrieval by the application at a Content Provider server whose location is given by the HTTP(S) URL corresponding to the value of "</w:t>
            </w:r>
            <w:r w:rsidRPr="00787BF8">
              <w:rPr>
                <w:rFonts w:ascii="Arial" w:hAnsi="Arial" w:cs="Arial"/>
                <w:sz w:val="18"/>
                <w:szCs w:val="18"/>
              </w:rPr>
              <w:t>file display URL".</w:t>
            </w:r>
          </w:p>
          <w:p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File repetition</w:t>
            </w:r>
            <w:r w:rsidRPr="00787BF8">
              <w:rPr>
                <w:rFonts w:ascii="Arial" w:hAnsi="Arial" w:cs="Arial"/>
                <w:sz w:val="18"/>
                <w:szCs w:val="18"/>
              </w:rPr>
              <w:t>: The number of times the file shall be sent on the session (a value of 1 means the file shall be sent only once). This counter shall be decreased by one each time the file has been transmitted. When the counter reaches zerothe file will cease to be delivered. The BM-SC may send FEC instead of source information.</w:t>
            </w:r>
          </w:p>
          <w:p w:rsidR="00416707" w:rsidRPr="00787BF8" w:rsidRDefault="00416707">
            <w:pPr>
              <w:ind w:left="680"/>
              <w:rPr>
                <w:rFonts w:ascii="Arial" w:hAnsi="Arial" w:cs="Arial"/>
                <w:sz w:val="18"/>
                <w:szCs w:val="18"/>
              </w:rPr>
            </w:pPr>
            <w:r w:rsidRPr="00787BF8">
              <w:rPr>
                <w:rFonts w:ascii="Arial" w:hAnsi="Arial" w:cs="Arial"/>
                <w:sz w:val="18"/>
                <w:szCs w:val="18"/>
              </w:rPr>
              <w:t>Note that the expected behavior is that the BM-SC will first send all files in the order of the File List, then decrement the file repetition counter for each file, and subsequently retransmit the list again (only files with counter &gt; 0 are transmitted). This is repeated until all repetitions are completed, or the session stop time has elapsed, whichever event occurring first.</w:t>
            </w:r>
          </w:p>
          <w:p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sz w:val="18"/>
                <w:szCs w:val="18"/>
                <w:lang w:val="en-US"/>
              </w:rPr>
              <w:t>Periodic update interval: When present, it is an indication that this file of the list of files is expected to be periodically updated, and the value of this parameter represents the nominally expected time interval between successive updates of this file.</w:t>
            </w:r>
            <w:r w:rsidRPr="00787BF8">
              <w:rPr>
                <w:rFonts w:ascii="Arial" w:hAnsi="Arial" w:cs="Arial"/>
                <w:sz w:val="18"/>
                <w:szCs w:val="18"/>
              </w:rPr>
              <w:t xml:space="preserve"> This</w:t>
            </w:r>
            <w:r w:rsidRPr="00787BF8">
              <w:rPr>
                <w:rFonts w:ascii="Arial" w:hAnsi="Arial" w:cs="Arial"/>
                <w:sz w:val="18"/>
                <w:szCs w:val="18"/>
                <w:lang w:val="en-US"/>
              </w:rPr>
              <w:t xml:space="preserve"> parameter is a signal to the BM-SC to deliver the file and its updates as a Datacasting service. From its value, the BM-SC will choose the delivery mode (‘scheduled-and-periodic’ or ‘back-to-back’), and set the associated </w:t>
            </w:r>
            <w:r w:rsidRPr="00787BF8">
              <w:rPr>
                <w:rFonts w:ascii="Arial" w:hAnsi="Arial" w:cs="Arial"/>
                <w:i/>
                <w:sz w:val="18"/>
                <w:szCs w:val="18"/>
                <w:lang w:val="en-US"/>
              </w:rPr>
              <w:t>interval</w:t>
            </w:r>
            <w:r w:rsidRPr="00787BF8">
              <w:rPr>
                <w:rFonts w:ascii="Arial" w:hAnsi="Arial" w:cs="Arial"/>
                <w:sz w:val="18"/>
                <w:szCs w:val="18"/>
                <w:lang w:val="en-US"/>
              </w:rPr>
              <w:t xml:space="preserve"> and </w:t>
            </w:r>
            <w:r w:rsidRPr="00787BF8">
              <w:rPr>
                <w:rFonts w:ascii="Arial" w:hAnsi="Arial" w:cs="Arial"/>
                <w:i/>
                <w:sz w:val="18"/>
                <w:szCs w:val="18"/>
                <w:lang w:val="en-US"/>
              </w:rPr>
              <w:t>@mode</w:t>
            </w:r>
            <w:r w:rsidRPr="00787BF8">
              <w:rPr>
                <w:rFonts w:ascii="Arial" w:hAnsi="Arial" w:cs="Arial"/>
                <w:sz w:val="18"/>
                <w:szCs w:val="18"/>
                <w:lang w:val="en-US"/>
              </w:rPr>
              <w:t xml:space="preserve"> values in controlling the transmission of the Datacasting service.</w:t>
            </w:r>
          </w:p>
        </w:tc>
        <w:tc>
          <w:tcPr>
            <w:tcW w:w="941" w:type="pct"/>
            <w:shd w:val="clear" w:color="auto" w:fill="auto"/>
          </w:tcPr>
          <w:p w:rsidR="00416707" w:rsidRPr="00787BF8" w:rsidRDefault="00416707">
            <w:pPr>
              <w:pStyle w:val="NO"/>
              <w:ind w:left="0" w:firstLine="0"/>
              <w:rPr>
                <w:rFonts w:ascii="Arial" w:hAnsi="Arial" w:cs="Arial"/>
                <w:sz w:val="18"/>
                <w:szCs w:val="18"/>
              </w:rPr>
            </w:pPr>
            <w:r w:rsidRPr="00787BF8">
              <w:rPr>
                <w:rFonts w:ascii="Arial" w:hAnsi="Arial" w:cs="Arial"/>
                <w:sz w:val="18"/>
                <w:szCs w:val="18"/>
              </w:rPr>
              <w:t xml:space="preserve">FilePull, </w:t>
            </w:r>
          </w:p>
          <w:p w:rsidR="00416707" w:rsidRPr="00787BF8" w:rsidRDefault="00416707">
            <w:pPr>
              <w:pStyle w:val="NO"/>
              <w:ind w:left="0" w:firstLine="0"/>
              <w:rPr>
                <w:rFonts w:ascii="Arial" w:hAnsi="Arial" w:cs="Arial"/>
                <w:sz w:val="18"/>
                <w:szCs w:val="18"/>
              </w:rPr>
            </w:pPr>
            <w:r w:rsidRPr="00787BF8">
              <w:rPr>
                <w:rFonts w:ascii="Arial" w:hAnsi="Arial" w:cs="Arial"/>
                <w:sz w:val="18"/>
                <w:szCs w:val="18"/>
              </w:rPr>
              <w:t>FileRepair (NOTE 2)</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file-delivery-manifest-url</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 xml:space="preserve">None </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w:t>
            </w: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Alternative to the file list for describing file properties and delivery requirements. The resource may additionally describe scheduling information for the file.</w:t>
            </w:r>
          </w:p>
          <w:p w:rsidR="00416707" w:rsidRPr="00787BF8" w:rsidRDefault="00416707">
            <w:pPr>
              <w:rPr>
                <w:rFonts w:ascii="Arial" w:hAnsi="Arial" w:cs="Arial"/>
                <w:sz w:val="18"/>
                <w:szCs w:val="18"/>
              </w:rPr>
            </w:pPr>
            <w:r w:rsidRPr="00787BF8">
              <w:rPr>
                <w:rFonts w:ascii="Arial" w:hAnsi="Arial" w:cs="Arial"/>
                <w:sz w:val="18"/>
                <w:szCs w:val="18"/>
              </w:rPr>
              <w:t>Only applicable if the Session Type is set to Files.</w:t>
            </w:r>
          </w:p>
        </w:tc>
        <w:tc>
          <w:tcPr>
            <w:tcW w:w="94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FilePush,</w:t>
            </w:r>
            <w:r w:rsidRPr="00787BF8">
              <w:rPr>
                <w:rFonts w:ascii="Arial" w:hAnsi="Arial" w:cs="Arial"/>
                <w:sz w:val="18"/>
                <w:szCs w:val="18"/>
              </w:rPr>
              <w:br/>
              <w:t>FilePull</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display-base-url</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 xml:space="preserve">None </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w:t>
            </w: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When ingest mode is set to Push, the Base URL as seen by the UE.</w:t>
            </w:r>
          </w:p>
        </w:tc>
        <w:tc>
          <w:tcPr>
            <w:tcW w:w="94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FilePush</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a-file-url</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 xml:space="preserve">None </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w:t>
            </w: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When the service announcement mode is set to "Content provider", the BM-SC returns the URL of the SA file announcing the session. The BM-SC shall follow the profile 1c (Annex </w:t>
            </w:r>
            <w:r w:rsidRPr="00787BF8">
              <w:rPr>
                <w:rFonts w:ascii="Arial" w:hAnsi="Arial" w:cs="Arial"/>
                <w:sz w:val="18"/>
                <w:szCs w:val="18"/>
                <w:lang w:val="en-US"/>
              </w:rPr>
              <w:t>L.3</w:t>
            </w:r>
            <w:r w:rsidRPr="00787BF8">
              <w:rPr>
                <w:rFonts w:ascii="Arial" w:hAnsi="Arial" w:cs="Arial"/>
                <w:sz w:val="18"/>
                <w:szCs w:val="18"/>
              </w:rPr>
              <w:t xml:space="preserve"> of 3GPP TS 26.346 [3])</w:t>
            </w:r>
          </w:p>
        </w:tc>
        <w:tc>
          <w:tcPr>
            <w:tcW w:w="94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SaProfile</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local-mbms-delivery-information</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object</w:t>
            </w:r>
          </w:p>
        </w:tc>
        <w:tc>
          <w:tcPr>
            <w:tcW w:w="480" w:type="pct"/>
            <w:shd w:val="clear" w:color="auto" w:fill="auto"/>
          </w:tcPr>
          <w:p w:rsidR="00416707" w:rsidRPr="00787BF8" w:rsidRDefault="00416707">
            <w:pPr>
              <w:rPr>
                <w:rFonts w:ascii="Arial" w:hAnsi="Arial" w:cs="Arial"/>
                <w:sz w:val="18"/>
                <w:szCs w:val="18"/>
              </w:rPr>
            </w:pPr>
          </w:p>
        </w:tc>
        <w:tc>
          <w:tcPr>
            <w:tcW w:w="891" w:type="pct"/>
            <w:shd w:val="clear" w:color="auto" w:fill="auto"/>
          </w:tcPr>
          <w:p w:rsidR="00416707" w:rsidRPr="00787BF8" w:rsidRDefault="00416707">
            <w:pPr>
              <w:rPr>
                <w:rFonts w:ascii="Arial" w:hAnsi="Arial" w:cs="Arial"/>
                <w:sz w:val="18"/>
                <w:szCs w:val="18"/>
              </w:rPr>
            </w:pPr>
          </w:p>
        </w:tc>
        <w:tc>
          <w:tcPr>
            <w:tcW w:w="1637" w:type="pct"/>
          </w:tcPr>
          <w:p w:rsidR="00416707" w:rsidRPr="00787BF8" w:rsidRDefault="00416707">
            <w:pPr>
              <w:rPr>
                <w:rFonts w:ascii="Arial" w:hAnsi="Arial" w:cs="Arial"/>
                <w:sz w:val="18"/>
                <w:szCs w:val="18"/>
              </w:rPr>
            </w:pPr>
            <w:r w:rsidRPr="00787BF8">
              <w:rPr>
                <w:rFonts w:ascii="Arial" w:hAnsi="Arial" w:cs="Arial"/>
                <w:sz w:val="18"/>
                <w:szCs w:val="18"/>
                <w:lang w:val="en-US" w:eastAsia="zh-CN"/>
              </w:rPr>
              <w:t xml:space="preserve">The Content Provider may request the BM-SC to activate </w:t>
            </w:r>
            <w:r w:rsidRPr="00787BF8">
              <w:rPr>
                <w:rFonts w:ascii="Arial" w:eastAsia="Malgun Gothic" w:hAnsi="Arial" w:cs="Arial"/>
                <w:sz w:val="18"/>
                <w:szCs w:val="18"/>
                <w:lang w:val="en-US" w:eastAsia="ko-KR"/>
              </w:rPr>
              <w:t>an MBMS bearer for local MBMS based MBMS data delivery</w:t>
            </w:r>
            <w:r w:rsidRPr="00787BF8">
              <w:rPr>
                <w:rFonts w:ascii="Arial" w:hAnsi="Arial" w:cs="Arial"/>
                <w:sz w:val="18"/>
                <w:szCs w:val="18"/>
                <w:lang w:val="en-US" w:eastAsia="zh-CN"/>
              </w:rPr>
              <w:t>. If so, t</w:t>
            </w:r>
            <w:r w:rsidRPr="00787BF8">
              <w:rPr>
                <w:rFonts w:ascii="Arial" w:hAnsi="Arial" w:cs="Arial"/>
                <w:sz w:val="18"/>
                <w:szCs w:val="18"/>
              </w:rPr>
              <w:t>he Content Provider shall provide:</w:t>
            </w:r>
          </w:p>
          <w:p w:rsidR="00416707" w:rsidRPr="00787BF8" w:rsidRDefault="00416707">
            <w:pPr>
              <w:pStyle w:val="B1"/>
              <w:rPr>
                <w:rFonts w:ascii="Arial" w:hAnsi="Arial" w:cs="Arial"/>
                <w:sz w:val="18"/>
                <w:szCs w:val="18"/>
              </w:rPr>
            </w:pPr>
            <w:r w:rsidRPr="00787BF8">
              <w:rPr>
                <w:rFonts w:ascii="Arial" w:hAnsi="Arial" w:cs="Arial"/>
                <w:i/>
                <w:sz w:val="18"/>
                <w:szCs w:val="18"/>
              </w:rPr>
              <w:t>MBMS eNB IPv4 multicast address</w:t>
            </w:r>
            <w:r w:rsidRPr="00787BF8">
              <w:rPr>
                <w:rFonts w:ascii="Arial" w:hAnsi="Arial" w:cs="Arial"/>
                <w:sz w:val="18"/>
                <w:szCs w:val="18"/>
              </w:rPr>
              <w:t>: Contains the M1 (transport) plane IPv4 destination multicast address used by MBMS-GW for IP multicast encapsulation of application IP multicast datagrams.</w:t>
            </w:r>
          </w:p>
          <w:p w:rsidR="00416707" w:rsidRPr="00787BF8" w:rsidRDefault="00416707">
            <w:pPr>
              <w:pStyle w:val="B1"/>
              <w:rPr>
                <w:rFonts w:ascii="Arial" w:hAnsi="Arial" w:cs="Arial"/>
                <w:sz w:val="18"/>
                <w:szCs w:val="18"/>
              </w:rPr>
            </w:pPr>
            <w:r w:rsidRPr="00787BF8">
              <w:rPr>
                <w:rFonts w:ascii="Arial" w:hAnsi="Arial" w:cs="Arial"/>
                <w:i/>
                <w:sz w:val="18"/>
                <w:szCs w:val="18"/>
              </w:rPr>
              <w:t>MBMS eNB IPv6 multicast address</w:t>
            </w:r>
            <w:r w:rsidRPr="00787BF8">
              <w:rPr>
                <w:rFonts w:ascii="Arial" w:hAnsi="Arial" w:cs="Arial"/>
                <w:sz w:val="18"/>
                <w:szCs w:val="18"/>
              </w:rPr>
              <w:t>:  Contains the M1 (transport) plane IPv6 prefix of destination multicast address used by MBMS-GW for IP multicast encapsulation of application IP multicast datagrams.</w:t>
            </w:r>
          </w:p>
          <w:p w:rsidR="00416707" w:rsidRPr="00787BF8" w:rsidRDefault="00416707">
            <w:pPr>
              <w:pStyle w:val="B1"/>
              <w:rPr>
                <w:rFonts w:ascii="Arial" w:hAnsi="Arial" w:cs="Arial"/>
                <w:sz w:val="18"/>
                <w:szCs w:val="18"/>
              </w:rPr>
            </w:pPr>
            <w:r w:rsidRPr="00787BF8">
              <w:rPr>
                <w:rFonts w:ascii="Arial" w:hAnsi="Arial" w:cs="Arial"/>
                <w:i/>
                <w:sz w:val="18"/>
                <w:szCs w:val="18"/>
              </w:rPr>
              <w:t>MBMS GW IPv4 SSM address</w:t>
            </w:r>
            <w:r w:rsidRPr="00787BF8">
              <w:rPr>
                <w:rFonts w:ascii="Arial" w:hAnsi="Arial" w:cs="Arial"/>
                <w:sz w:val="18"/>
                <w:szCs w:val="18"/>
              </w:rPr>
              <w:t>: Contains the value of MBMS-GW's IPv4 address for Source Specific Multicasting.</w:t>
            </w:r>
          </w:p>
          <w:p w:rsidR="00416707" w:rsidRPr="00787BF8" w:rsidRDefault="00416707">
            <w:pPr>
              <w:pStyle w:val="B1"/>
              <w:rPr>
                <w:rFonts w:ascii="Arial" w:hAnsi="Arial" w:cs="Arial"/>
                <w:sz w:val="18"/>
                <w:szCs w:val="18"/>
              </w:rPr>
            </w:pPr>
            <w:r w:rsidRPr="00787BF8">
              <w:rPr>
                <w:rFonts w:ascii="Arial" w:hAnsi="Arial" w:cs="Arial"/>
                <w:i/>
                <w:sz w:val="18"/>
                <w:szCs w:val="18"/>
              </w:rPr>
              <w:t>MBMS GW IPv6 SSM address</w:t>
            </w:r>
            <w:r w:rsidRPr="00787BF8">
              <w:rPr>
                <w:rFonts w:ascii="Arial" w:hAnsi="Arial" w:cs="Arial"/>
                <w:sz w:val="18"/>
                <w:szCs w:val="18"/>
              </w:rPr>
              <w:t>: Contains the value of MBMS-GW's IPv6 address for Source Specific Multicasting.</w:t>
            </w:r>
          </w:p>
          <w:p w:rsidR="00416707" w:rsidRPr="00787BF8" w:rsidRDefault="00416707">
            <w:pPr>
              <w:pStyle w:val="B1"/>
              <w:rPr>
                <w:rFonts w:ascii="Arial" w:hAnsi="Arial" w:cs="Arial"/>
                <w:sz w:val="18"/>
                <w:szCs w:val="18"/>
              </w:rPr>
            </w:pPr>
            <w:r w:rsidRPr="00787BF8">
              <w:rPr>
                <w:rFonts w:ascii="Arial" w:hAnsi="Arial" w:cs="Arial"/>
                <w:i/>
                <w:sz w:val="18"/>
                <w:szCs w:val="18"/>
              </w:rPr>
              <w:t>Common Tunnel Endpoint Identifier</w:t>
            </w:r>
            <w:r w:rsidRPr="00787BF8">
              <w:rPr>
                <w:rFonts w:ascii="Arial" w:hAnsi="Arial" w:cs="Arial"/>
                <w:sz w:val="18"/>
                <w:szCs w:val="18"/>
              </w:rPr>
              <w:t>: Indicates the common tunnel endpoint identifier of MBMS GW for user plane.</w:t>
            </w:r>
          </w:p>
          <w:p w:rsidR="00416707" w:rsidRPr="00787BF8" w:rsidRDefault="00416707">
            <w:pPr>
              <w:pStyle w:val="B1"/>
              <w:rPr>
                <w:rFonts w:ascii="Arial" w:hAnsi="Arial" w:cs="Arial"/>
                <w:sz w:val="18"/>
                <w:szCs w:val="18"/>
              </w:rPr>
            </w:pPr>
            <w:r w:rsidRPr="00787BF8">
              <w:rPr>
                <w:rFonts w:ascii="Arial" w:hAnsi="Arial" w:cs="Arial"/>
                <w:i/>
                <w:sz w:val="18"/>
                <w:szCs w:val="18"/>
              </w:rPr>
              <w:t>BM-SC IPv4 address</w:t>
            </w:r>
            <w:r w:rsidRPr="00787BF8">
              <w:rPr>
                <w:rFonts w:ascii="Arial" w:hAnsi="Arial" w:cs="Arial"/>
                <w:sz w:val="18"/>
                <w:szCs w:val="18"/>
              </w:rPr>
              <w:t>: Indicates the destination IPv4 address of the BM</w:t>
            </w:r>
            <w:r w:rsidRPr="00787BF8">
              <w:rPr>
                <w:rFonts w:ascii="Arial" w:hAnsi="Arial" w:cs="Arial"/>
                <w:sz w:val="18"/>
                <w:szCs w:val="18"/>
              </w:rPr>
              <w:noBreakHyphen/>
              <w:t>SC for the reception of user plane data via the xMB</w:t>
            </w:r>
            <w:r w:rsidRPr="00787BF8">
              <w:rPr>
                <w:rFonts w:ascii="Arial" w:hAnsi="Arial" w:cs="Arial"/>
                <w:sz w:val="18"/>
                <w:szCs w:val="18"/>
              </w:rPr>
              <w:noBreakHyphen/>
              <w:t>U interface.</w:t>
            </w:r>
          </w:p>
          <w:p w:rsidR="00416707" w:rsidRPr="00787BF8" w:rsidRDefault="00416707">
            <w:pPr>
              <w:pStyle w:val="B1"/>
              <w:rPr>
                <w:rFonts w:ascii="Arial" w:hAnsi="Arial" w:cs="Arial"/>
                <w:sz w:val="18"/>
                <w:szCs w:val="18"/>
              </w:rPr>
            </w:pPr>
            <w:r w:rsidRPr="00787BF8">
              <w:rPr>
                <w:rFonts w:ascii="Arial" w:hAnsi="Arial" w:cs="Arial"/>
                <w:i/>
                <w:sz w:val="18"/>
                <w:szCs w:val="18"/>
              </w:rPr>
              <w:t>BM-SC IPv6 address</w:t>
            </w:r>
            <w:r w:rsidRPr="00787BF8">
              <w:rPr>
                <w:rFonts w:ascii="Arial" w:hAnsi="Arial" w:cs="Arial"/>
                <w:sz w:val="18"/>
                <w:szCs w:val="18"/>
              </w:rPr>
              <w:t>: Indicates the destination IPv6 address of the BM</w:t>
            </w:r>
            <w:r w:rsidRPr="00787BF8">
              <w:rPr>
                <w:rFonts w:ascii="Arial" w:hAnsi="Arial" w:cs="Arial"/>
                <w:sz w:val="18"/>
                <w:szCs w:val="18"/>
              </w:rPr>
              <w:noBreakHyphen/>
              <w:t>SC for the reception of user plane data via the xMB</w:t>
            </w:r>
            <w:r w:rsidRPr="00787BF8">
              <w:rPr>
                <w:rFonts w:ascii="Arial" w:hAnsi="Arial" w:cs="Arial"/>
                <w:sz w:val="18"/>
                <w:szCs w:val="18"/>
              </w:rPr>
              <w:noBreakHyphen/>
              <w:t>U interface.</w:t>
            </w:r>
          </w:p>
          <w:p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BM-SC port</w:t>
            </w:r>
            <w:r w:rsidRPr="00787BF8">
              <w:rPr>
                <w:rFonts w:ascii="Arial" w:hAnsi="Arial" w:cs="Arial"/>
                <w:sz w:val="18"/>
                <w:szCs w:val="18"/>
              </w:rPr>
              <w:t>: Indicates the destination UDP port of the BM</w:t>
            </w:r>
            <w:r w:rsidRPr="00787BF8">
              <w:rPr>
                <w:rFonts w:ascii="Arial" w:hAnsi="Arial" w:cs="Arial"/>
                <w:sz w:val="18"/>
                <w:szCs w:val="18"/>
              </w:rPr>
              <w:noBreakHyphen/>
              <w:t>SC for the reception of user plane data via the xMB</w:t>
            </w:r>
            <w:r w:rsidRPr="00787BF8">
              <w:rPr>
                <w:rFonts w:ascii="Arial" w:hAnsi="Arial" w:cs="Arial"/>
                <w:sz w:val="18"/>
                <w:szCs w:val="18"/>
              </w:rPr>
              <w:noBreakHyphen/>
              <w:t>U interface.</w:t>
            </w:r>
          </w:p>
        </w:tc>
        <w:tc>
          <w:tcPr>
            <w:tcW w:w="94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lang w:val="en-US" w:eastAsia="zh-CN"/>
              </w:rPr>
              <w:t>LocalMBMS</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group-ids</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array</w:t>
            </w:r>
          </w:p>
        </w:tc>
        <w:tc>
          <w:tcPr>
            <w:tcW w:w="480"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 xml:space="preserve">None </w:t>
            </w:r>
          </w:p>
        </w:tc>
        <w:tc>
          <w:tcPr>
            <w:tcW w:w="89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Empty list</w:t>
            </w:r>
          </w:p>
        </w:tc>
        <w:tc>
          <w:tcPr>
            <w:tcW w:w="1637" w:type="pct"/>
          </w:tcPr>
          <w:p w:rsidR="00416707" w:rsidRPr="00787BF8" w:rsidRDefault="00416707">
            <w:pPr>
              <w:rPr>
                <w:rFonts w:ascii="Arial" w:hAnsi="Arial" w:cs="Arial"/>
                <w:sz w:val="18"/>
                <w:szCs w:val="18"/>
              </w:rPr>
            </w:pPr>
            <w:r w:rsidRPr="00787BF8">
              <w:rPr>
                <w:rFonts w:ascii="Arial" w:hAnsi="Arial" w:cs="Arial"/>
                <w:sz w:val="18"/>
                <w:szCs w:val="18"/>
              </w:rPr>
              <w:t>This parameter contains a list of group identifiers, applicable if the service-announcement-mode is set to "SACH".</w:t>
            </w:r>
          </w:p>
          <w:p w:rsidR="00416707" w:rsidRPr="00787BF8" w:rsidRDefault="00416707">
            <w:pPr>
              <w:rPr>
                <w:rFonts w:ascii="Arial" w:hAnsi="Arial" w:cs="Arial"/>
                <w:sz w:val="18"/>
                <w:szCs w:val="18"/>
                <w:lang w:val="en-US" w:eastAsia="zh-CN"/>
              </w:rPr>
            </w:pPr>
            <w:r w:rsidRPr="00787BF8">
              <w:rPr>
                <w:rFonts w:ascii="Arial" w:hAnsi="Arial" w:cs="Arial"/>
                <w:sz w:val="18"/>
                <w:szCs w:val="18"/>
              </w:rPr>
              <w:t>It is used by the BM-SC in the service announcement for identifying UE belonging to a group.</w:t>
            </w:r>
          </w:p>
        </w:tc>
        <w:tc>
          <w:tcPr>
            <w:tcW w:w="941" w:type="pct"/>
            <w:shd w:val="clear" w:color="auto" w:fill="auto"/>
          </w:tcPr>
          <w:p w:rsidR="00416707" w:rsidRPr="00787BF8" w:rsidRDefault="00416707">
            <w:pPr>
              <w:rPr>
                <w:rFonts w:ascii="Arial" w:hAnsi="Arial" w:cs="Arial"/>
                <w:sz w:val="18"/>
                <w:szCs w:val="18"/>
                <w:lang w:val="en-US" w:eastAsia="zh-CN"/>
              </w:rPr>
            </w:pPr>
            <w:r w:rsidRPr="00787BF8">
              <w:rPr>
                <w:rFonts w:ascii="Arial" w:hAnsi="Arial" w:cs="Arial"/>
                <w:sz w:val="18"/>
                <w:szCs w:val="18"/>
              </w:rPr>
              <w:t>GroupContentDelivery</w:t>
            </w:r>
          </w:p>
        </w:tc>
      </w:tr>
      <w:tr w:rsidR="00416707" w:rsidRPr="00787BF8" w:rsidTr="00787BF8">
        <w:tc>
          <w:tcPr>
            <w:tcW w:w="662"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mc-extension</w:t>
            </w:r>
          </w:p>
        </w:tc>
        <w:tc>
          <w:tcPr>
            <w:tcW w:w="390" w:type="pct"/>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object</w:t>
            </w:r>
          </w:p>
        </w:tc>
        <w:tc>
          <w:tcPr>
            <w:tcW w:w="480" w:type="pct"/>
            <w:shd w:val="clear" w:color="auto" w:fill="auto"/>
          </w:tcPr>
          <w:p w:rsidR="00416707" w:rsidRPr="00787BF8" w:rsidRDefault="00416707">
            <w:pPr>
              <w:rPr>
                <w:rFonts w:ascii="Arial" w:hAnsi="Arial" w:cs="Arial"/>
                <w:sz w:val="18"/>
                <w:szCs w:val="18"/>
              </w:rPr>
            </w:pPr>
          </w:p>
        </w:tc>
        <w:tc>
          <w:tcPr>
            <w:tcW w:w="891" w:type="pct"/>
            <w:shd w:val="clear" w:color="auto" w:fill="auto"/>
          </w:tcPr>
          <w:p w:rsidR="00416707" w:rsidRPr="00787BF8" w:rsidRDefault="00416707">
            <w:pPr>
              <w:rPr>
                <w:rFonts w:ascii="Arial" w:hAnsi="Arial" w:cs="Arial"/>
                <w:sz w:val="18"/>
                <w:szCs w:val="18"/>
              </w:rPr>
            </w:pPr>
          </w:p>
        </w:tc>
        <w:tc>
          <w:tcPr>
            <w:tcW w:w="1637" w:type="pct"/>
          </w:tcPr>
          <w:p w:rsidR="00416707" w:rsidRPr="00787BF8" w:rsidRDefault="00416707">
            <w:pPr>
              <w:rPr>
                <w:rFonts w:ascii="Arial" w:hAnsi="Arial" w:cs="Arial"/>
                <w:sz w:val="18"/>
                <w:szCs w:val="18"/>
              </w:rPr>
            </w:pPr>
            <w:r w:rsidRPr="00787BF8">
              <w:rPr>
                <w:rFonts w:ascii="Arial" w:hAnsi="Arial" w:cs="Arial"/>
                <w:sz w:val="18"/>
                <w:szCs w:val="18"/>
                <w:lang w:val="en-US" w:eastAsia="zh-CN"/>
              </w:rPr>
              <w:t xml:space="preserve">If the MCExtension feature is supported, the Content Provider may request the BM-SC to activate </w:t>
            </w:r>
            <w:r w:rsidRPr="00787BF8">
              <w:rPr>
                <w:rFonts w:ascii="Arial" w:eastAsia="Malgun Gothic" w:hAnsi="Arial" w:cs="Arial"/>
                <w:sz w:val="18"/>
                <w:szCs w:val="18"/>
                <w:lang w:val="en-US" w:eastAsia="ko-KR"/>
              </w:rPr>
              <w:t>an MBMS bearer with a specific QoS</w:t>
            </w:r>
            <w:r w:rsidRPr="00787BF8">
              <w:rPr>
                <w:rFonts w:ascii="Arial" w:hAnsi="Arial" w:cs="Arial"/>
                <w:sz w:val="18"/>
                <w:szCs w:val="18"/>
                <w:lang w:val="en-US" w:eastAsia="zh-CN"/>
              </w:rPr>
              <w:t>. If so, t</w:t>
            </w:r>
            <w:r w:rsidRPr="00787BF8">
              <w:rPr>
                <w:rFonts w:ascii="Arial" w:hAnsi="Arial" w:cs="Arial"/>
                <w:sz w:val="18"/>
                <w:szCs w:val="18"/>
              </w:rPr>
              <w:t xml:space="preserve">he Content Provider shall provide the following QoS properties in the session modification operation, to be used by the BM-SC within the </w:t>
            </w:r>
            <w:r w:rsidRPr="00787BF8">
              <w:rPr>
                <w:rFonts w:ascii="Arial" w:hAnsi="Arial" w:cs="Arial"/>
                <w:sz w:val="18"/>
                <w:szCs w:val="18"/>
                <w:lang w:eastAsia="zh-CN"/>
              </w:rPr>
              <w:t>QoS-Information AVP during the MBMS Session start procedure (3GPP</w:t>
            </w:r>
            <w:r w:rsidRPr="00787BF8">
              <w:rPr>
                <w:rFonts w:ascii="Arial" w:hAnsi="Arial" w:cs="Arial"/>
                <w:sz w:val="18"/>
                <w:szCs w:val="18"/>
              </w:rPr>
              <w:t> </w:t>
            </w:r>
            <w:r w:rsidRPr="00787BF8">
              <w:rPr>
                <w:rFonts w:ascii="Arial" w:hAnsi="Arial" w:cs="Arial"/>
                <w:sz w:val="18"/>
                <w:szCs w:val="18"/>
                <w:lang w:eastAsia="zh-CN"/>
              </w:rPr>
              <w:t>TS</w:t>
            </w:r>
            <w:r w:rsidRPr="00787BF8">
              <w:rPr>
                <w:rFonts w:ascii="Arial" w:hAnsi="Arial" w:cs="Arial"/>
                <w:sz w:val="18"/>
                <w:szCs w:val="18"/>
              </w:rPr>
              <w:t> </w:t>
            </w:r>
            <w:r w:rsidRPr="00787BF8">
              <w:rPr>
                <w:rFonts w:ascii="Arial" w:hAnsi="Arial" w:cs="Arial"/>
                <w:sz w:val="18"/>
                <w:szCs w:val="18"/>
                <w:lang w:eastAsia="zh-CN"/>
              </w:rPr>
              <w:t>29.061</w:t>
            </w:r>
            <w:r w:rsidRPr="00787BF8">
              <w:rPr>
                <w:rFonts w:ascii="Arial" w:hAnsi="Arial" w:cs="Arial"/>
                <w:sz w:val="18"/>
                <w:szCs w:val="18"/>
              </w:rPr>
              <w:t> </w:t>
            </w:r>
            <w:r w:rsidRPr="00787BF8">
              <w:rPr>
                <w:rFonts w:ascii="Arial" w:hAnsi="Arial" w:cs="Arial"/>
                <w:sz w:val="18"/>
                <w:szCs w:val="18"/>
                <w:lang w:eastAsia="zh-CN"/>
              </w:rPr>
              <w:t>[20])</w:t>
            </w:r>
            <w:r w:rsidRPr="00787BF8">
              <w:rPr>
                <w:rFonts w:ascii="Arial" w:hAnsi="Arial" w:cs="Arial"/>
                <w:sz w:val="18"/>
                <w:szCs w:val="18"/>
              </w:rPr>
              <w:t>:</w:t>
            </w:r>
          </w:p>
          <w:p w:rsidR="00416707" w:rsidRPr="00787BF8" w:rsidRDefault="00416707">
            <w:pPr>
              <w:pStyle w:val="B1"/>
              <w:rPr>
                <w:rFonts w:ascii="Arial" w:hAnsi="Arial" w:cs="Arial"/>
                <w:sz w:val="18"/>
                <w:szCs w:val="18"/>
              </w:rPr>
            </w:pPr>
            <w:r w:rsidRPr="00787BF8">
              <w:rPr>
                <w:rFonts w:ascii="Arial" w:hAnsi="Arial" w:cs="Arial"/>
                <w:i/>
                <w:sz w:val="18"/>
                <w:szCs w:val="18"/>
              </w:rPr>
              <w:t>gbr</w:t>
            </w:r>
            <w:r w:rsidRPr="00787BF8">
              <w:rPr>
                <w:rFonts w:ascii="Arial" w:hAnsi="Arial" w:cs="Arial"/>
                <w:sz w:val="18"/>
                <w:szCs w:val="18"/>
              </w:rPr>
              <w:t xml:space="preserve">: Guaranteed bitrate for the MBMS session in unit kbps.  The BM-SC shall use this value for the Guaranteed-Bitrate-DL AVP. The difference between the </w:t>
            </w:r>
            <w:r w:rsidRPr="00787BF8">
              <w:rPr>
                <w:rFonts w:ascii="Arial" w:hAnsi="Arial" w:cs="Arial"/>
                <w:i/>
                <w:sz w:val="18"/>
                <w:szCs w:val="18"/>
              </w:rPr>
              <w:t>max-ingest-bitrate</w:t>
            </w:r>
            <w:r w:rsidRPr="00787BF8">
              <w:rPr>
                <w:rFonts w:ascii="Arial" w:hAnsi="Arial" w:cs="Arial"/>
                <w:sz w:val="18"/>
                <w:szCs w:val="18"/>
              </w:rPr>
              <w:t xml:space="preserve"> and </w:t>
            </w:r>
            <w:r w:rsidRPr="00787BF8">
              <w:rPr>
                <w:rFonts w:ascii="Arial" w:hAnsi="Arial" w:cs="Arial"/>
                <w:i/>
                <w:sz w:val="18"/>
                <w:szCs w:val="18"/>
              </w:rPr>
              <w:t>gbr</w:t>
            </w:r>
            <w:r w:rsidRPr="00787BF8">
              <w:rPr>
                <w:rFonts w:ascii="Arial" w:hAnsi="Arial" w:cs="Arial"/>
                <w:sz w:val="18"/>
                <w:szCs w:val="18"/>
              </w:rPr>
              <w:t xml:space="preserve"> can be used by the BM-SC as a budget for FEC.</w:t>
            </w:r>
          </w:p>
          <w:p w:rsidR="00416707" w:rsidRPr="00787BF8" w:rsidRDefault="00416707">
            <w:pPr>
              <w:pStyle w:val="B1"/>
              <w:rPr>
                <w:rFonts w:ascii="Arial" w:hAnsi="Arial" w:cs="Arial"/>
                <w:sz w:val="18"/>
                <w:szCs w:val="18"/>
                <w:lang w:eastAsia="zh-CN"/>
              </w:rPr>
            </w:pPr>
            <w:r w:rsidRPr="00787BF8">
              <w:rPr>
                <w:rFonts w:ascii="Arial" w:hAnsi="Arial" w:cs="Arial"/>
                <w:i/>
                <w:sz w:val="18"/>
                <w:szCs w:val="18"/>
              </w:rPr>
              <w:t>qci</w:t>
            </w:r>
            <w:r w:rsidRPr="00787BF8">
              <w:rPr>
                <w:rFonts w:ascii="Arial" w:hAnsi="Arial" w:cs="Arial"/>
                <w:sz w:val="18"/>
                <w:szCs w:val="18"/>
              </w:rPr>
              <w:t xml:space="preserve">: QoS Class identifier. The BM-SC shall use this value for the </w:t>
            </w:r>
            <w:r w:rsidRPr="00787BF8">
              <w:rPr>
                <w:rFonts w:ascii="Arial" w:hAnsi="Arial" w:cs="Arial"/>
                <w:sz w:val="18"/>
                <w:szCs w:val="18"/>
                <w:lang w:eastAsia="zh-CN"/>
              </w:rPr>
              <w:t>QoS-Class-Identifier AVP.</w:t>
            </w:r>
          </w:p>
          <w:p w:rsidR="00416707" w:rsidRPr="00787BF8" w:rsidRDefault="00416707">
            <w:pPr>
              <w:pStyle w:val="B1"/>
              <w:rPr>
                <w:rFonts w:ascii="Arial" w:hAnsi="Arial" w:cs="Arial"/>
                <w:sz w:val="18"/>
                <w:szCs w:val="18"/>
              </w:rPr>
            </w:pPr>
            <w:r w:rsidRPr="00787BF8">
              <w:rPr>
                <w:rFonts w:ascii="Arial" w:hAnsi="Arial" w:cs="Arial"/>
                <w:i/>
                <w:sz w:val="18"/>
                <w:szCs w:val="18"/>
              </w:rPr>
              <w:t>arp-priority-level</w:t>
            </w:r>
            <w:r w:rsidRPr="00787BF8">
              <w:rPr>
                <w:rFonts w:ascii="Arial" w:hAnsi="Arial" w:cs="Arial"/>
                <w:sz w:val="18"/>
                <w:szCs w:val="18"/>
              </w:rPr>
              <w:t>: the BM-SC shall use this value for the Priority-Level AVP within the Allocation-Retention-Priority AVP.</w:t>
            </w:r>
          </w:p>
          <w:p w:rsidR="00416707" w:rsidRPr="00787BF8" w:rsidRDefault="00416707">
            <w:pPr>
              <w:pStyle w:val="B1"/>
              <w:rPr>
                <w:rFonts w:ascii="Arial" w:hAnsi="Arial" w:cs="Arial"/>
                <w:sz w:val="18"/>
                <w:szCs w:val="18"/>
              </w:rPr>
            </w:pPr>
            <w:r w:rsidRPr="00787BF8">
              <w:rPr>
                <w:rFonts w:ascii="Arial" w:hAnsi="Arial" w:cs="Arial"/>
                <w:i/>
                <w:sz w:val="18"/>
                <w:szCs w:val="18"/>
              </w:rPr>
              <w:t>arp-pre-emption-capability</w:t>
            </w:r>
            <w:r w:rsidRPr="00787BF8">
              <w:rPr>
                <w:rFonts w:ascii="Arial" w:hAnsi="Arial" w:cs="Arial"/>
                <w:sz w:val="18"/>
                <w:szCs w:val="18"/>
              </w:rPr>
              <w:t>: the BM-SC shall use this value for the Pre-emption-Capability AVP within the Allocation-Retention-Priority AVP.</w:t>
            </w:r>
          </w:p>
          <w:p w:rsidR="00416707" w:rsidRPr="00787BF8" w:rsidRDefault="00416707">
            <w:pPr>
              <w:pStyle w:val="B1"/>
              <w:rPr>
                <w:rFonts w:ascii="Arial" w:hAnsi="Arial" w:cs="Arial"/>
                <w:sz w:val="18"/>
                <w:szCs w:val="18"/>
              </w:rPr>
            </w:pPr>
            <w:r w:rsidRPr="00787BF8">
              <w:rPr>
                <w:rFonts w:ascii="Arial" w:hAnsi="Arial" w:cs="Arial"/>
                <w:i/>
                <w:sz w:val="18"/>
                <w:szCs w:val="18"/>
              </w:rPr>
              <w:t>arp-pre-emption-</w:t>
            </w:r>
            <w:r w:rsidRPr="00787BF8">
              <w:rPr>
                <w:rFonts w:ascii="Arial" w:hAnsi="Arial" w:cs="Arial"/>
                <w:sz w:val="18"/>
                <w:szCs w:val="18"/>
              </w:rPr>
              <w:t xml:space="preserve"> </w:t>
            </w:r>
            <w:r w:rsidRPr="00787BF8">
              <w:rPr>
                <w:rFonts w:ascii="Arial" w:hAnsi="Arial" w:cs="Arial"/>
                <w:i/>
                <w:sz w:val="18"/>
                <w:szCs w:val="18"/>
              </w:rPr>
              <w:t>vulnerability</w:t>
            </w:r>
            <w:r w:rsidRPr="00787BF8">
              <w:rPr>
                <w:rFonts w:ascii="Arial" w:hAnsi="Arial" w:cs="Arial"/>
                <w:sz w:val="18"/>
                <w:szCs w:val="18"/>
              </w:rPr>
              <w:t>: the BM-SC shall use this value for the Pre-emption- Vulnerability AVP within the Allocation-Retention-Priority AVP.</w:t>
            </w:r>
          </w:p>
          <w:p w:rsidR="00416707" w:rsidRPr="00787BF8" w:rsidRDefault="00416707">
            <w:pPr>
              <w:rPr>
                <w:rFonts w:ascii="Arial" w:hAnsi="Arial" w:cs="Arial"/>
                <w:sz w:val="18"/>
                <w:szCs w:val="18"/>
              </w:rPr>
            </w:pPr>
            <w:r w:rsidRPr="00787BF8">
              <w:rPr>
                <w:rFonts w:ascii="Arial" w:hAnsi="Arial" w:cs="Arial"/>
                <w:sz w:val="18"/>
                <w:szCs w:val="18"/>
                <w:lang w:val="en-US" w:eastAsia="zh-CN"/>
              </w:rPr>
              <w:t xml:space="preserve">If the Content Provider includes the </w:t>
            </w:r>
            <w:r w:rsidRPr="00787BF8">
              <w:rPr>
                <w:rFonts w:ascii="Arial" w:hAnsi="Arial" w:cs="Arial"/>
                <w:i/>
                <w:sz w:val="18"/>
                <w:szCs w:val="18"/>
                <w:lang w:val="en-US" w:eastAsia="zh-CN"/>
              </w:rPr>
              <w:t>mc-extension</w:t>
            </w:r>
            <w:r w:rsidRPr="00787BF8">
              <w:rPr>
                <w:rFonts w:ascii="Arial" w:hAnsi="Arial" w:cs="Arial"/>
                <w:sz w:val="18"/>
                <w:szCs w:val="18"/>
                <w:lang w:val="en-US" w:eastAsia="zh-CN"/>
              </w:rPr>
              <w:t xml:space="preserve"> property during the session modification operation, the BM-SC shall return the following property in the session retrieval operation: </w:t>
            </w:r>
          </w:p>
          <w:p w:rsidR="00416707" w:rsidRPr="00787BF8" w:rsidRDefault="00416707">
            <w:pPr>
              <w:pStyle w:val="B1"/>
              <w:rPr>
                <w:rFonts w:ascii="Arial" w:hAnsi="Arial" w:cs="Arial"/>
                <w:sz w:val="18"/>
                <w:szCs w:val="18"/>
              </w:rPr>
            </w:pPr>
            <w:r w:rsidRPr="00787BF8">
              <w:rPr>
                <w:rFonts w:ascii="Arial" w:hAnsi="Arial" w:cs="Arial"/>
                <w:i/>
                <w:sz w:val="18"/>
                <w:szCs w:val="18"/>
              </w:rPr>
              <w:t>tmgi</w:t>
            </w:r>
            <w:r w:rsidRPr="00787BF8">
              <w:rPr>
                <w:rFonts w:ascii="Arial" w:hAnsi="Arial" w:cs="Arial"/>
                <w:sz w:val="18"/>
                <w:szCs w:val="18"/>
              </w:rPr>
              <w:t xml:space="preserve">: the TMGI of the MBMS session, as returned by the </w:t>
            </w:r>
            <w:r w:rsidRPr="00787BF8">
              <w:rPr>
                <w:rFonts w:ascii="Arial" w:hAnsi="Arial" w:cs="Arial"/>
                <w:sz w:val="18"/>
                <w:szCs w:val="18"/>
                <w:lang w:eastAsia="zh-CN"/>
              </w:rPr>
              <w:t xml:space="preserve">MBMS Session start procedure in 3GPP TS 29.061 [20], the encoding </w:t>
            </w:r>
            <w:r w:rsidRPr="00787BF8">
              <w:rPr>
                <w:rFonts w:ascii="Arial" w:hAnsi="Arial" w:cs="Arial"/>
                <w:sz w:val="18"/>
                <w:szCs w:val="18"/>
              </w:rPr>
              <w:t>of TMGI is specified in 3GPP TS 24.008 [37], from octet 3 to 8.</w:t>
            </w:r>
          </w:p>
        </w:tc>
        <w:tc>
          <w:tcPr>
            <w:tcW w:w="941" w:type="pct"/>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MCExtension</w:t>
            </w:r>
          </w:p>
        </w:tc>
      </w:tr>
      <w:tr w:rsidR="00416707" w:rsidRPr="00101EBF" w:rsidTr="00787BF8">
        <w:tc>
          <w:tcPr>
            <w:tcW w:w="5000" w:type="pct"/>
            <w:gridSpan w:val="6"/>
            <w:shd w:val="clear" w:color="auto" w:fill="auto"/>
            <w:vAlign w:val="center"/>
          </w:tcPr>
          <w:p w:rsidR="00416707" w:rsidRPr="00101EBF" w:rsidRDefault="00416707">
            <w:pPr>
              <w:pStyle w:val="TAN"/>
            </w:pPr>
            <w:r w:rsidRPr="00101EBF">
              <w:rPr>
                <w:lang w:eastAsia="zh-CN"/>
              </w:rPr>
              <w:t>NOTE 1:</w:t>
            </w:r>
            <w:r w:rsidRPr="00101EBF">
              <w:rPr>
                <w:noProof/>
                <w:lang w:eastAsia="en-US"/>
              </w:rPr>
              <w:tab/>
              <w:t>Properties</w:t>
            </w:r>
            <w:r w:rsidRPr="00101EBF">
              <w:rPr>
                <w:lang w:eastAsia="en-US"/>
              </w:rPr>
              <w:t xml:space="preserve"> marked with </w:t>
            </w:r>
            <w:r w:rsidRPr="00101EBF">
              <w:rPr>
                <w:lang w:eastAsia="zh-CN"/>
              </w:rPr>
              <w:t xml:space="preserve">a supported feature </w:t>
            </w:r>
            <w:r w:rsidRPr="00101EBF">
              <w:rPr>
                <w:lang w:eastAsia="en-US"/>
              </w:rPr>
              <w:t xml:space="preserve">are applicable as described in </w:t>
            </w:r>
            <w:r w:rsidR="000C14CE">
              <w:rPr>
                <w:lang w:eastAsia="en-US"/>
              </w:rPr>
              <w:t>clause</w:t>
            </w:r>
            <w:r w:rsidRPr="000C14CE">
              <w:rPr>
                <w:lang w:eastAsia="en-US"/>
              </w:rPr>
              <w:t> </w:t>
            </w:r>
            <w:r w:rsidRPr="00101EBF">
              <w:rPr>
                <w:lang w:eastAsia="en-US"/>
              </w:rPr>
              <w:t>9.</w:t>
            </w:r>
          </w:p>
          <w:p w:rsidR="00416707" w:rsidRPr="00101EBF" w:rsidRDefault="00416707">
            <w:pPr>
              <w:pStyle w:val="TAN"/>
              <w:rPr>
                <w:lang w:eastAsia="en-US"/>
              </w:rPr>
            </w:pPr>
            <w:r w:rsidRPr="00101EBF">
              <w:rPr>
                <w:lang w:eastAsia="zh-CN"/>
              </w:rPr>
              <w:t>NOTE 2:</w:t>
            </w:r>
            <w:r w:rsidRPr="00101EBF">
              <w:rPr>
                <w:noProof/>
              </w:rPr>
              <w:tab/>
              <w:t>FileRepair feature is only applicable for byte-range and e-tag properties</w:t>
            </w:r>
            <w:r w:rsidRPr="00101EBF">
              <w:t>.</w:t>
            </w:r>
          </w:p>
        </w:tc>
      </w:tr>
    </w:tbl>
    <w:p w:rsidR="00416707" w:rsidRPr="00101EBF" w:rsidRDefault="00416707"/>
    <w:p w:rsidR="00416707" w:rsidRPr="00101EBF" w:rsidRDefault="00416707">
      <w:r w:rsidRPr="00101EBF">
        <w:t xml:space="preserve">The session instance resource with the properties defined above for each session can be </w:t>
      </w:r>
      <w:r w:rsidRPr="00101EBF">
        <w:rPr>
          <w:rFonts w:hint="eastAsia"/>
          <w:lang w:eastAsia="zh-CN"/>
        </w:rPr>
        <w:t>foun</w:t>
      </w:r>
      <w:r w:rsidRPr="00101EBF">
        <w:t xml:space="preserve">d in </w:t>
      </w:r>
      <w:r w:rsidR="00E510B0" w:rsidRPr="00101EBF">
        <w:t>Annex</w:t>
      </w:r>
      <w:r w:rsidR="00E510B0">
        <w:t> </w:t>
      </w:r>
      <w:r w:rsidRPr="00101EBF">
        <w:t>B.</w:t>
      </w:r>
    </w:p>
    <w:p w:rsidR="00416707" w:rsidRPr="00101EBF" w:rsidRDefault="00416707">
      <w:pPr>
        <w:pStyle w:val="Heading4"/>
      </w:pPr>
      <w:bookmarkStart w:id="346" w:name="_Toc27990079"/>
      <w:bookmarkStart w:id="347" w:name="_Toc36033240"/>
      <w:bookmarkStart w:id="348" w:name="_Toc36033335"/>
      <w:bookmarkStart w:id="349" w:name="_Toc44588595"/>
      <w:bookmarkStart w:id="350" w:name="_Toc45131075"/>
      <w:bookmarkStart w:id="351" w:name="_Toc51746358"/>
      <w:bookmarkStart w:id="352" w:name="_Toc122109191"/>
      <w:r w:rsidRPr="00101EBF">
        <w:t>5.2.2.2</w:t>
      </w:r>
      <w:r w:rsidRPr="00101EBF">
        <w:tab/>
        <w:t>API Operations</w:t>
      </w:r>
      <w:bookmarkEnd w:id="346"/>
      <w:bookmarkEnd w:id="347"/>
      <w:bookmarkEnd w:id="348"/>
      <w:bookmarkEnd w:id="349"/>
      <w:bookmarkEnd w:id="350"/>
      <w:bookmarkEnd w:id="351"/>
      <w:bookmarkEnd w:id="352"/>
    </w:p>
    <w:p w:rsidR="00416707" w:rsidRPr="00101EBF" w:rsidRDefault="00416707">
      <w:pPr>
        <w:pStyle w:val="Heading5"/>
      </w:pPr>
      <w:bookmarkStart w:id="353" w:name="_Toc27990080"/>
      <w:bookmarkStart w:id="354" w:name="_Toc36033241"/>
      <w:bookmarkStart w:id="355" w:name="_Toc36033336"/>
      <w:bookmarkStart w:id="356" w:name="_Toc44588596"/>
      <w:bookmarkStart w:id="357" w:name="_Toc45131076"/>
      <w:bookmarkStart w:id="358" w:name="_Toc51746359"/>
      <w:bookmarkStart w:id="359" w:name="_Toc122109192"/>
      <w:r w:rsidRPr="00101EBF">
        <w:t>5.2.2.2.1</w:t>
      </w:r>
      <w:r w:rsidRPr="00101EBF">
        <w:tab/>
        <w:t>Introduction</w:t>
      </w:r>
      <w:bookmarkEnd w:id="353"/>
      <w:bookmarkEnd w:id="354"/>
      <w:bookmarkEnd w:id="355"/>
      <w:bookmarkEnd w:id="356"/>
      <w:bookmarkEnd w:id="357"/>
      <w:bookmarkEnd w:id="358"/>
      <w:bookmarkEnd w:id="359"/>
    </w:p>
    <w:p w:rsidR="00416707" w:rsidRPr="00101EBF" w:rsidRDefault="00416707">
      <w:r w:rsidRPr="00101EBF">
        <w:t>Sessions can be created, updated, or deleted at the BM-SC by the Content Provider, or the properties of a previously created session at the BM-SC, may be obtained by the Content Provider by invoking HTTP methods on the “session” instance resource or the “sessions” collection resource.</w:t>
      </w:r>
    </w:p>
    <w:p w:rsidR="00416707" w:rsidRPr="00101EBF" w:rsidRDefault="00416707">
      <w:pPr>
        <w:pStyle w:val="Heading5"/>
      </w:pPr>
      <w:bookmarkStart w:id="360" w:name="_Toc27990081"/>
      <w:bookmarkStart w:id="361" w:name="_Toc36033242"/>
      <w:bookmarkStart w:id="362" w:name="_Toc36033337"/>
      <w:bookmarkStart w:id="363" w:name="_Toc44588597"/>
      <w:bookmarkStart w:id="364" w:name="_Toc45131077"/>
      <w:bookmarkStart w:id="365" w:name="_Toc51746360"/>
      <w:bookmarkStart w:id="366" w:name="_Toc122109193"/>
      <w:r w:rsidRPr="00101EBF">
        <w:t>5.2.2.2.2</w:t>
      </w:r>
      <w:r w:rsidRPr="00101EBF">
        <w:tab/>
        <w:t>Session Creation</w:t>
      </w:r>
      <w:bookmarkEnd w:id="360"/>
      <w:bookmarkEnd w:id="361"/>
      <w:bookmarkEnd w:id="362"/>
      <w:bookmarkEnd w:id="363"/>
      <w:bookmarkEnd w:id="364"/>
      <w:bookmarkEnd w:id="365"/>
      <w:bookmarkEnd w:id="366"/>
    </w:p>
    <w:p w:rsidR="00416707" w:rsidRPr="00101EBF" w:rsidRDefault="00416707">
      <w:pPr>
        <w:rPr>
          <w:rFonts w:ascii="Arial" w:hAnsi="Arial" w:cs="Arial"/>
        </w:rPr>
      </w:pPr>
      <w:r w:rsidRPr="00101EBF">
        <w:rPr>
          <w:rFonts w:ascii="Arial" w:hAnsi="Arial" w:cs="Arial"/>
        </w:rPr>
        <w:t>POST /xmb/v1.0/services/{service-res-id}/sessions</w:t>
      </w:r>
    </w:p>
    <w:p w:rsidR="00416707" w:rsidRPr="00101EBF" w:rsidRDefault="00416707">
      <w:r w:rsidRPr="00101EBF">
        <w:t>To create a session, the Content Provider shall use the HTTP POST method on the "sessions" collection resource as follows:</w:t>
      </w:r>
    </w:p>
    <w:p w:rsidR="00416707" w:rsidRPr="00101EBF" w:rsidRDefault="00416707">
      <w:r w:rsidRPr="00101EBF">
        <w:t>-</w:t>
      </w:r>
      <w:r w:rsidRPr="00101EBF">
        <w:tab/>
        <w:t>the request URI with the "path" part is set to: /xmb/v1.0/services/{service-res-id}/sessions.</w:t>
      </w:r>
    </w:p>
    <w:p w:rsidR="00416707" w:rsidRPr="00101EBF" w:rsidRDefault="00416707">
      <w:r w:rsidRPr="00101EBF">
        <w:t>-</w:t>
      </w:r>
      <w:r w:rsidRPr="00101EBF">
        <w:tab/>
        <w:t>the Host field is set to the address of the BM-SC</w:t>
      </w:r>
    </w:p>
    <w:p w:rsidR="00416707" w:rsidRPr="00101EBF" w:rsidRDefault="00416707">
      <w:r w:rsidRPr="00101EBF">
        <w:t>The {service-res-id} in the request URI is the service resource identifier of the service for which the session creation is sought.</w:t>
      </w:r>
    </w:p>
    <w:p w:rsidR="00416707" w:rsidRPr="00101EBF" w:rsidRDefault="00416707">
      <w:r w:rsidRPr="00101EBF">
        <w:t>The content body of the session creation request shall be empty.</w:t>
      </w:r>
    </w:p>
    <w:p w:rsidR="00416707" w:rsidRPr="00101EBF" w:rsidRDefault="00416707">
      <w:r w:rsidRPr="00101EBF">
        <w:t xml:space="preserve">Upon receipt of the HTTP POST request from the Content Provider to create a session, the BM-SC will check whether Content Provider is authenticated and authorized to create sessions as described in </w:t>
      </w:r>
      <w:r w:rsidR="0011744C" w:rsidRPr="00101EBF">
        <w:t>clause</w:t>
      </w:r>
      <w:r w:rsidR="0011744C">
        <w:t> </w:t>
      </w:r>
      <w:r w:rsidRPr="00101EBF">
        <w:t xml:space="preserve">7. If the authorization fails, the BM-SC shall send a 401 message. If authorization is successful, the BM-SC shall verify that the service already exists with the given service resource identifier. If the service with given service resource identifier exists at the BM-SC, the BM-SC shall create the requested session for that service with default session property values described in </w:t>
      </w:r>
      <w:r w:rsidR="0011744C" w:rsidRPr="00101EBF">
        <w:t>clause</w:t>
      </w:r>
      <w:r w:rsidR="0011744C">
        <w:t> </w:t>
      </w:r>
      <w:r w:rsidRPr="00101EBF">
        <w:t>5.2.2.1. Upon successful creation of requested session, the BM-SC shall respond to the Content Provider with a 201 success message indicating that the session is successfully created along with the session resource identifier of the created session. The session resource identifier is the identifier that uniquely identifies the session within that service. When the Content Provider receives the session resource identifier, it shall use this identifier in subsequent requests to the BM-SC to refer to this session. If the creation of session failed, the BM-SC shall send a 403 message. If the service was not found for which the session creation is sought, the BM-SC shall send a 404 message.</w:t>
      </w:r>
    </w:p>
    <w:p w:rsidR="00416707" w:rsidRPr="00101EBF" w:rsidRDefault="00416707">
      <w:r w:rsidRPr="00101EBF">
        <w:t xml:space="preserve">The possible response messages from the BM-SC, depending on whether the POST request is successful or unsuccessful, are shown in </w:t>
      </w:r>
      <w:r w:rsidR="00DE6C47" w:rsidRPr="00101EBF">
        <w:t>Table</w:t>
      </w:r>
      <w:r w:rsidR="00DE6C47">
        <w:t> </w:t>
      </w:r>
      <w:r w:rsidRPr="00101EBF">
        <w:t>5.2.2.2.2-1.</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2.2.2-1</w:t>
      </w:r>
      <w:r w:rsidR="00416707" w:rsidRPr="00101EBF">
        <w:rPr>
          <w:noProof/>
        </w:rPr>
        <w:t>: Response status code, message, and contents for session creation</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90"/>
        <w:gridCol w:w="4770"/>
      </w:tblGrid>
      <w:tr w:rsidR="00416707" w:rsidRPr="00101EBF" w:rsidTr="00787BF8">
        <w:tc>
          <w:tcPr>
            <w:tcW w:w="1287"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201 Create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Session created successfully</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The BM-SC shall send the session resource identifier of the created session. </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The BM-SC may include optional text to indicate why the request could not be fulfilled </w:t>
            </w:r>
          </w:p>
        </w:tc>
      </w:tr>
      <w:tr w:rsidR="00416707" w:rsidRPr="00101EBF" w:rsidTr="00787BF8">
        <w:tc>
          <w:tcPr>
            <w:tcW w:w="9747" w:type="dxa"/>
            <w:gridSpan w:val="3"/>
            <w:shd w:val="clear" w:color="auto" w:fill="auto"/>
            <w:vAlign w:val="center"/>
          </w:tcPr>
          <w:p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rsidR="00416707" w:rsidRPr="00101EBF" w:rsidRDefault="00416707">
      <w:pPr>
        <w:spacing w:after="0"/>
      </w:pPr>
    </w:p>
    <w:p w:rsidR="00416707" w:rsidRDefault="00416707">
      <w:pPr>
        <w:pStyle w:val="Heading5"/>
      </w:pPr>
      <w:bookmarkStart w:id="367" w:name="_Toc27990082"/>
      <w:bookmarkStart w:id="368" w:name="_Toc36033243"/>
      <w:bookmarkStart w:id="369" w:name="_Toc36033338"/>
      <w:bookmarkStart w:id="370" w:name="_Toc44588598"/>
      <w:bookmarkStart w:id="371" w:name="_Toc45131078"/>
      <w:bookmarkStart w:id="372" w:name="_Toc51746361"/>
      <w:bookmarkStart w:id="373" w:name="_Toc122109194"/>
      <w:r w:rsidRPr="00101EBF">
        <w:t>5.2.2.2.3</w:t>
      </w:r>
      <w:r w:rsidRPr="00101EBF">
        <w:tab/>
        <w:t>Session Modification</w:t>
      </w:r>
      <w:bookmarkEnd w:id="367"/>
      <w:bookmarkEnd w:id="368"/>
      <w:bookmarkEnd w:id="369"/>
      <w:bookmarkEnd w:id="370"/>
      <w:bookmarkEnd w:id="371"/>
      <w:bookmarkEnd w:id="372"/>
      <w:bookmarkEnd w:id="373"/>
    </w:p>
    <w:p w:rsidR="00F408C4" w:rsidRPr="00F408C4" w:rsidRDefault="00F408C4" w:rsidP="00F408C4">
      <w:pPr>
        <w:pStyle w:val="H6"/>
      </w:pPr>
      <w:r>
        <w:t>5.2.2.2.3.0</w:t>
      </w:r>
      <w:r>
        <w:tab/>
        <w:t>General</w:t>
      </w:r>
    </w:p>
    <w:p w:rsidR="00F408C4" w:rsidRPr="00101EBF" w:rsidRDefault="00416707">
      <w:r w:rsidRPr="00101EBF">
        <w:t xml:space="preserve">Sessions created using the session creation methods described in </w:t>
      </w:r>
      <w:r w:rsidR="000C14CE">
        <w:t>clause</w:t>
      </w:r>
      <w:r w:rsidRPr="000C14CE">
        <w:t> </w:t>
      </w:r>
      <w:r w:rsidRPr="00101EBF">
        <w:t xml:space="preserve">5.2.2.2.2 can be updated when the Content Provider wishes to modify the session properties. </w:t>
      </w:r>
    </w:p>
    <w:p w:rsidR="00416707" w:rsidRPr="00101EBF" w:rsidRDefault="00416707" w:rsidP="00F408C4">
      <w:pPr>
        <w:pStyle w:val="H6"/>
      </w:pPr>
      <w:r w:rsidRPr="00101EBF">
        <w:t>5.2.2.2.3.1</w:t>
      </w:r>
      <w:r w:rsidRPr="00101EBF">
        <w:tab/>
        <w:t>Partial Modification of Session Properties</w:t>
      </w:r>
    </w:p>
    <w:p w:rsidR="00416707" w:rsidRPr="00101EBF" w:rsidRDefault="00416707">
      <w:pPr>
        <w:rPr>
          <w:rFonts w:ascii="Arial" w:hAnsi="Arial" w:cs="Arial"/>
        </w:rPr>
      </w:pPr>
      <w:r w:rsidRPr="00101EBF">
        <w:rPr>
          <w:rFonts w:ascii="Arial" w:hAnsi="Arial" w:cs="Arial"/>
        </w:rPr>
        <w:t>PATCH /xmb/v1.0/services/{service-res-id}/sessions/{session-res-id}</w:t>
      </w:r>
    </w:p>
    <w:p w:rsidR="00416707" w:rsidRPr="00101EBF" w:rsidRDefault="00416707">
      <w:r w:rsidRPr="00101EBF">
        <w:t xml:space="preserve">Assuming that a session has been created using the session creation method described in </w:t>
      </w:r>
      <w:r w:rsidR="000C14CE">
        <w:t>clause</w:t>
      </w:r>
      <w:r w:rsidRPr="000C14CE">
        <w:t> </w:t>
      </w:r>
      <w:r w:rsidRPr="00101EBF">
        <w:t>5.2.2.2.2, partial updating of its properties can be performed by the Content Provider by using the HTTP PATCH method on the “session” instance resource as follows:</w:t>
      </w:r>
    </w:p>
    <w:p w:rsidR="00416707" w:rsidRPr="00101EBF" w:rsidRDefault="00416707">
      <w:pPr>
        <w:ind w:left="568" w:hanging="284"/>
      </w:pPr>
      <w:r w:rsidRPr="00101EBF">
        <w:t>-</w:t>
      </w:r>
      <w:r w:rsidRPr="00101EBF">
        <w:tab/>
        <w:t>the request URI with the "path" part is set to: /xmb/v1.0/services/{service-res-id}/sessions/{session-res-id}</w:t>
      </w:r>
    </w:p>
    <w:p w:rsidR="00416707" w:rsidRPr="00101EBF" w:rsidRDefault="00416707">
      <w:pPr>
        <w:ind w:left="568" w:hanging="284"/>
      </w:pPr>
      <w:r w:rsidRPr="00101EBF">
        <w:t>-</w:t>
      </w:r>
      <w:r w:rsidRPr="00101EBF">
        <w:tab/>
        <w:t>the Host field is set to the address of the BM-SC</w:t>
      </w:r>
    </w:p>
    <w:p w:rsidR="00416707" w:rsidRPr="00101EBF" w:rsidRDefault="00416707">
      <w:pPr>
        <w:ind w:left="568" w:hanging="284"/>
      </w:pPr>
      <w:r w:rsidRPr="00101EBF">
        <w:t>-</w:t>
      </w:r>
      <w:r w:rsidRPr="00101EBF">
        <w:tab/>
        <w:t>the Content-Type header field is set to "application/json"</w:t>
      </w:r>
    </w:p>
    <w:p w:rsidR="00416707" w:rsidRPr="00101EBF" w:rsidRDefault="00416707">
      <w:pPr>
        <w:ind w:left="568" w:hanging="284"/>
      </w:pPr>
      <w:r w:rsidRPr="00101EBF">
        <w:t>-</w:t>
      </w:r>
      <w:r w:rsidRPr="00101EBF">
        <w:tab/>
        <w:t xml:space="preserve">the body of the message is encoded in JSON format </w:t>
      </w:r>
    </w:p>
    <w:p w:rsidR="00416707" w:rsidRPr="00101EBF" w:rsidRDefault="00416707">
      <w:r w:rsidRPr="00101EBF">
        <w:t>The {service-res-id} in the request URI is the service resource identifier of the service whose session is being modified.</w:t>
      </w:r>
    </w:p>
    <w:p w:rsidR="00416707" w:rsidRPr="00101EBF" w:rsidRDefault="00416707">
      <w:r w:rsidRPr="00101EBF">
        <w:t>The {session-res-id} in the request URI is the session resource identifier of the session that is being modified.</w:t>
      </w:r>
    </w:p>
    <w:p w:rsidR="00416707" w:rsidRPr="00101EBF" w:rsidRDefault="00416707">
      <w:r w:rsidRPr="00101EBF">
        <w:t xml:space="preserve">The content body of the session update request shall contain updated partial representation of the session resource. The representation of the session is based on the JSON schema of session resource as described in </w:t>
      </w:r>
      <w:r w:rsidR="000C14CE">
        <w:t>clause</w:t>
      </w:r>
      <w:r w:rsidRPr="000C14CE">
        <w:t> </w:t>
      </w:r>
      <w:r w:rsidRPr="00101EBF">
        <w:t xml:space="preserve">5.2.2.1. Furthermore, one or more properties of the session listed in </w:t>
      </w:r>
      <w:r w:rsidR="00DE6C47" w:rsidRPr="00101EBF">
        <w:t>table</w:t>
      </w:r>
      <w:r w:rsidR="00DE6C47">
        <w:t> </w:t>
      </w:r>
      <w:r w:rsidRPr="00101EBF">
        <w:t xml:space="preserve">5.2.2.1-1 with the exception that the session properties </w:t>
      </w:r>
      <w:r w:rsidRPr="00101EBF">
        <w:rPr>
          <w:lang w:val="en-US"/>
        </w:rPr>
        <w:t>"id", "</w:t>
      </w:r>
      <w:r w:rsidRPr="00101EBF">
        <w:t>session-state</w:t>
      </w:r>
      <w:r w:rsidRPr="00101EBF">
        <w:rPr>
          <w:lang w:val="en-US"/>
        </w:rPr>
        <w:t>"</w:t>
      </w:r>
      <w:r w:rsidRPr="00101EBF">
        <w:t xml:space="preserve">, </w:t>
      </w:r>
      <w:r w:rsidRPr="00101EBF">
        <w:rPr>
          <w:lang w:val="en-US"/>
        </w:rPr>
        <w:t>"</w:t>
      </w:r>
      <w:r w:rsidRPr="00101EBF">
        <w:t>qoe-report-url</w:t>
      </w:r>
      <w:r w:rsidRPr="00101EBF">
        <w:rPr>
          <w:lang w:val="en-US"/>
        </w:rPr>
        <w:t>"</w:t>
      </w:r>
      <w:r w:rsidRPr="00101EBF">
        <w:t xml:space="preserve">, </w:t>
      </w:r>
      <w:r w:rsidRPr="00101EBF">
        <w:rPr>
          <w:lang w:val="en-US"/>
        </w:rPr>
        <w:t>"</w:t>
      </w:r>
      <w:r w:rsidRPr="00101EBF">
        <w:t>delivery-session-description-parameters</w:t>
      </w:r>
      <w:r w:rsidRPr="00101EBF">
        <w:rPr>
          <w:lang w:val="en-US"/>
        </w:rPr>
        <w:t>"</w:t>
      </w:r>
      <w:r w:rsidRPr="00101EBF">
        <w:t xml:space="preserve"> and </w:t>
      </w:r>
      <w:r w:rsidRPr="00101EBF">
        <w:rPr>
          <w:lang w:val="en-US"/>
        </w:rPr>
        <w:t>"</w:t>
      </w:r>
      <w:r w:rsidRPr="00101EBF">
        <w:t>push-url</w:t>
      </w:r>
      <w:r w:rsidRPr="00101EBF">
        <w:rPr>
          <w:lang w:val="en-US"/>
        </w:rPr>
        <w:t>"</w:t>
      </w:r>
      <w:r w:rsidRPr="00101EBF">
        <w:t xml:space="preserve"> cannot be modified.</w:t>
      </w:r>
    </w:p>
    <w:p w:rsidR="00416707" w:rsidRPr="00101EBF" w:rsidRDefault="00416707">
      <w:r w:rsidRPr="00101EBF">
        <w:t xml:space="preserve">Upon receipt of the HTTP PATCH request from the Content Provider to update a session, the BM-SC will check whether the Content Provider is authenticated and authorized to update sessions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5.2.2.2.3.1-1. If the authorization is successful, the BM-SC shall verify that the service already exists with the given service resource identifier, and a session already exists with the given session resource identifier. If both of them exist, BM-SC shall update the session as requested for that service. Upon successful update of the requested session, the BM-SC shall respond to the Content Provider with a 200 success message indicating that the session is successfully updated along with the updated session resource. As alternative to the 200 OK message, BM-SC may send a 204 No Content success message without any message content to the Content Provider. If the session cannot be updated, the BM-SC shall send a 403 message. If the session is not found or if the service was not found for which the session creation is sought, the BM-SC shall send a 404 message.</w:t>
      </w:r>
    </w:p>
    <w:p w:rsidR="00416707" w:rsidRPr="00101EBF" w:rsidRDefault="00416707">
      <w:r w:rsidRPr="00101EBF">
        <w:t xml:space="preserve">The possible response messages from the BM-SC, depending on whether the PATCH request is successful or unsuccessful, are shown in </w:t>
      </w:r>
      <w:r w:rsidR="00DE6C47" w:rsidRPr="00101EBF">
        <w:t>Table</w:t>
      </w:r>
      <w:r w:rsidR="00DE6C47">
        <w:t> </w:t>
      </w:r>
      <w:r w:rsidRPr="00101EBF">
        <w:t>5.2.2.2.3.1-1.</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rPr>
        <w:t>5.2.2.2.3.1-1: Response status code, message, and contents for session modification using HTTP PATCH</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90"/>
        <w:gridCol w:w="4770"/>
      </w:tblGrid>
      <w:tr w:rsidR="00416707" w:rsidRPr="00101EBF" w:rsidTr="00787BF8">
        <w:tc>
          <w:tcPr>
            <w:tcW w:w="1287"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ssion resource that is modified</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4 No Content</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9747" w:type="dxa"/>
            <w:gridSpan w:val="3"/>
            <w:shd w:val="clear" w:color="auto" w:fill="auto"/>
            <w:vAlign w:val="center"/>
          </w:tcPr>
          <w:p w:rsidR="00416707" w:rsidRPr="00101EBF" w:rsidRDefault="00416707" w:rsidP="00787BF8">
            <w:pPr>
              <w:pStyle w:val="TAN"/>
              <w:rPr>
                <w:rFonts w:cs="Arial"/>
                <w:szCs w:val="18"/>
              </w:rPr>
            </w:pPr>
            <w:r w:rsidRPr="00101EBF">
              <w:t>Note:</w:t>
            </w:r>
            <w:r w:rsidRPr="000C14CE">
              <w:rPr>
                <w:rFonts w:hint="eastAsia"/>
                <w:lang w:eastAsia="zh-CN"/>
              </w:rPr>
              <w:tab/>
            </w:r>
            <w:r w:rsidRPr="000C14CE">
              <w:t>In addition to the above response codes</w:t>
            </w:r>
            <w:r w:rsidRPr="00101EBF">
              <w:t xml:space="preserve">, the BM-SC can also send appropriate response codes described in </w:t>
            </w:r>
            <w:r w:rsidRPr="00101EBF">
              <w:rPr>
                <w:lang w:val="en-US"/>
              </w:rPr>
              <w:t>IETF RFC 7231</w:t>
            </w:r>
            <w:r w:rsidRPr="00101EBF">
              <w:t> [6] as applicable.</w:t>
            </w:r>
          </w:p>
        </w:tc>
      </w:tr>
    </w:tbl>
    <w:p w:rsidR="00416707" w:rsidRPr="00101EBF" w:rsidRDefault="00416707"/>
    <w:p w:rsidR="00416707" w:rsidRPr="00101EBF" w:rsidRDefault="00416707" w:rsidP="00F408C4">
      <w:pPr>
        <w:pStyle w:val="H6"/>
      </w:pPr>
      <w:r w:rsidRPr="00101EBF">
        <w:t>5.2.2.2.3.2</w:t>
      </w:r>
      <w:r w:rsidRPr="00101EBF">
        <w:tab/>
        <w:t>Full Modification of Session Properties</w:t>
      </w:r>
    </w:p>
    <w:p w:rsidR="00416707" w:rsidRPr="00101EBF" w:rsidRDefault="00416707">
      <w:pPr>
        <w:rPr>
          <w:rFonts w:ascii="Arial" w:hAnsi="Arial" w:cs="Arial"/>
        </w:rPr>
      </w:pPr>
      <w:r w:rsidRPr="00101EBF">
        <w:rPr>
          <w:rFonts w:ascii="Arial" w:hAnsi="Arial" w:cs="Arial"/>
        </w:rPr>
        <w:t>PUT /xmb/v1.0/services/{service-res-id}/sessions/{session-res-id}</w:t>
      </w:r>
    </w:p>
    <w:p w:rsidR="00416707" w:rsidRPr="00101EBF" w:rsidRDefault="00416707">
      <w:r w:rsidRPr="00101EBF">
        <w:t xml:space="preserve">Assuming that a session has been created using the session creation method described in </w:t>
      </w:r>
      <w:r w:rsidR="000C14CE">
        <w:t>clause</w:t>
      </w:r>
      <w:r w:rsidRPr="000C14CE">
        <w:t> </w:t>
      </w:r>
      <w:r w:rsidRPr="00101EBF">
        <w:t>5.2.2.2.2, full update of its properties can be performed by the Content Provider using the HTTP PUT method on the "session" instance resource as follows:</w:t>
      </w:r>
    </w:p>
    <w:p w:rsidR="00416707" w:rsidRPr="00101EBF" w:rsidRDefault="00416707">
      <w:pPr>
        <w:ind w:left="568" w:hanging="284"/>
      </w:pPr>
      <w:r w:rsidRPr="00101EBF">
        <w:t>-</w:t>
      </w:r>
      <w:r w:rsidRPr="00101EBF">
        <w:tab/>
        <w:t>the request URI with the "path" part is set to: /xmb/v1.0/services/{service-res-id}/sessions/{session-res-id}</w:t>
      </w:r>
    </w:p>
    <w:p w:rsidR="00416707" w:rsidRPr="00101EBF" w:rsidRDefault="00416707">
      <w:pPr>
        <w:ind w:left="568" w:hanging="284"/>
      </w:pPr>
      <w:r w:rsidRPr="00101EBF">
        <w:t>-</w:t>
      </w:r>
      <w:r w:rsidRPr="00101EBF">
        <w:tab/>
        <w:t>the Host field is set to the address of the BM-SC</w:t>
      </w:r>
    </w:p>
    <w:p w:rsidR="00416707" w:rsidRPr="00101EBF" w:rsidRDefault="00416707">
      <w:pPr>
        <w:ind w:left="568" w:hanging="284"/>
      </w:pPr>
      <w:r w:rsidRPr="00101EBF">
        <w:t>-</w:t>
      </w:r>
      <w:r w:rsidRPr="00101EBF">
        <w:tab/>
        <w:t>the Content-Type header field is set to "application/json"</w:t>
      </w:r>
    </w:p>
    <w:p w:rsidR="00416707" w:rsidRPr="00101EBF" w:rsidRDefault="00416707">
      <w:pPr>
        <w:ind w:left="568" w:hanging="284"/>
      </w:pPr>
      <w:r w:rsidRPr="00101EBF">
        <w:t>-</w:t>
      </w:r>
      <w:r w:rsidRPr="00101EBF">
        <w:tab/>
        <w:t xml:space="preserve">the body of the message is encoded in JSON format </w:t>
      </w:r>
    </w:p>
    <w:p w:rsidR="00416707" w:rsidRPr="00101EBF" w:rsidRDefault="00416707">
      <w:r w:rsidRPr="00101EBF">
        <w:t>The {service-res-id} in the request URI is the service resource identifier of the service whose session is being modified.</w:t>
      </w:r>
    </w:p>
    <w:p w:rsidR="00416707" w:rsidRPr="00101EBF" w:rsidRDefault="00416707">
      <w:r w:rsidRPr="00101EBF">
        <w:t>The {session-res-id} in the request URI is the session resource identifier of the session that is being modified.</w:t>
      </w:r>
    </w:p>
    <w:p w:rsidR="00416707" w:rsidRPr="00101EBF" w:rsidRDefault="00416707">
      <w:r w:rsidRPr="00101EBF">
        <w:t xml:space="preserve">The content body of the session update request shall contain updated representation of the session resource.  The representation of the session is based on the JSON schema of session resource as described in </w:t>
      </w:r>
      <w:r w:rsidR="000C14CE">
        <w:t>clause</w:t>
      </w:r>
      <w:r w:rsidRPr="000C14CE">
        <w:t> </w:t>
      </w:r>
      <w:r w:rsidRPr="00101EBF">
        <w:t xml:space="preserve">5.2.2.1. Furthermore, when the HTTP PUT method is used for updating the service, the Content Provider shall specify the updated values of all the session properties with the exception that the  session properties </w:t>
      </w:r>
      <w:r w:rsidRPr="00101EBF">
        <w:rPr>
          <w:lang w:val="en-US"/>
        </w:rPr>
        <w:t>"id", "</w:t>
      </w:r>
      <w:r w:rsidRPr="00101EBF">
        <w:t>session-state</w:t>
      </w:r>
      <w:r w:rsidRPr="00101EBF">
        <w:rPr>
          <w:lang w:val="en-US"/>
        </w:rPr>
        <w:t>"</w:t>
      </w:r>
      <w:r w:rsidRPr="00101EBF">
        <w:t xml:space="preserve">, </w:t>
      </w:r>
      <w:r w:rsidRPr="00101EBF">
        <w:rPr>
          <w:lang w:val="en-US"/>
        </w:rPr>
        <w:t>"</w:t>
      </w:r>
      <w:r w:rsidRPr="00101EBF">
        <w:t>qoe-report-url</w:t>
      </w:r>
      <w:r w:rsidRPr="00101EBF">
        <w:rPr>
          <w:lang w:val="en-US"/>
        </w:rPr>
        <w:t>"</w:t>
      </w:r>
      <w:r w:rsidRPr="00101EBF">
        <w:t xml:space="preserve">, </w:t>
      </w:r>
      <w:r w:rsidRPr="00101EBF">
        <w:rPr>
          <w:lang w:val="en-US"/>
        </w:rPr>
        <w:t>"</w:t>
      </w:r>
      <w:r w:rsidRPr="00101EBF">
        <w:t>delivery-session-description-parameters</w:t>
      </w:r>
      <w:r w:rsidRPr="00101EBF">
        <w:rPr>
          <w:lang w:val="en-US"/>
        </w:rPr>
        <w:t>"</w:t>
      </w:r>
      <w:r w:rsidRPr="00101EBF">
        <w:t xml:space="preserve"> and </w:t>
      </w:r>
      <w:r w:rsidRPr="00101EBF">
        <w:rPr>
          <w:lang w:val="en-US"/>
        </w:rPr>
        <w:t>"</w:t>
      </w:r>
      <w:r w:rsidRPr="00101EBF">
        <w:t>push-url</w:t>
      </w:r>
      <w:r w:rsidRPr="00101EBF">
        <w:rPr>
          <w:lang w:val="en-US"/>
        </w:rPr>
        <w:t>"</w:t>
      </w:r>
      <w:r w:rsidRPr="00101EBF">
        <w:t xml:space="preserve"> cannot be modified. </w:t>
      </w:r>
    </w:p>
    <w:p w:rsidR="00416707" w:rsidRPr="00101EBF" w:rsidRDefault="00416707">
      <w:r w:rsidRPr="00101EBF">
        <w:t xml:space="preserve">Upon receipt of the HTTP PUT request from the Content Provider to update a session, the BM-SC will check whether the Content Provider is authenticated and authorized to update sessions as described in </w:t>
      </w:r>
      <w:r w:rsidR="0011744C" w:rsidRPr="00101EBF">
        <w:t>clause</w:t>
      </w:r>
      <w:r w:rsidR="0011744C">
        <w:t> </w:t>
      </w:r>
      <w:r w:rsidRPr="00101EBF">
        <w:t xml:space="preserve">7. If the authorization is unsuccessful, the BM-SC shall send a 401 message as described in </w:t>
      </w:r>
      <w:r w:rsidR="00DE6C47" w:rsidRPr="00101EBF">
        <w:t>table</w:t>
      </w:r>
      <w:r w:rsidR="00DE6C47">
        <w:t> </w:t>
      </w:r>
      <w:r w:rsidRPr="00101EBF">
        <w:t>5.2.2.2.3.2-1. If the authorization is successful, the BM-SC shall verify that the service already exists with the given service resource identifier, and a session already exists with the given session resource identifier. If both of them exist, BM-SC shall update the session as requested for that service. While updating session representation, the BM-SC shall overwrite the values of all properties of the session being updated with the values from provided in the update request. Upon successful update of the requested session, the BM-SC shall respond to the Content Provider with a 200 success message indicating that the session is successfully updated along with the updated session resource. As an alternative to 200 OK success message, BM-SC may send a 204 No Content success message without any message content to the Content Provider. If the session cannot be updated, the BM-SC shall send a 403 message. If the session is not found or if the service was not found for which the session creation is sought, the BM-SC shall send a 404 message.</w:t>
      </w:r>
    </w:p>
    <w:p w:rsidR="00416707" w:rsidRPr="00101EBF" w:rsidRDefault="00416707">
      <w:r w:rsidRPr="00101EBF">
        <w:t xml:space="preserve">The possible response messages from the BM-SC, depending on whether the PUT request is successful or unsuccessful, are shown in </w:t>
      </w:r>
      <w:r w:rsidR="00DE6C47" w:rsidRPr="00101EBF">
        <w:t>Table</w:t>
      </w:r>
      <w:r w:rsidR="00DE6C47">
        <w:t> </w:t>
      </w:r>
      <w:r w:rsidRPr="00101EBF">
        <w:t>5.2.2.2.3.2-1.</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2.2.3.2-1</w:t>
      </w:r>
      <w:r w:rsidR="00416707" w:rsidRPr="00101EBF">
        <w:rPr>
          <w:noProof/>
        </w:rPr>
        <w:t>: Response status code, message, and contents for session modification using HTTP PU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90"/>
        <w:gridCol w:w="4770"/>
      </w:tblGrid>
      <w:tr w:rsidR="00416707" w:rsidRPr="00101EBF" w:rsidTr="00787BF8">
        <w:tc>
          <w:tcPr>
            <w:tcW w:w="1287"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ssion resource that is modified</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4 No Content</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9747" w:type="dxa"/>
            <w:gridSpan w:val="3"/>
            <w:shd w:val="clear" w:color="auto" w:fill="auto"/>
            <w:vAlign w:val="center"/>
          </w:tcPr>
          <w:p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rsidR="00416707" w:rsidRPr="00101EBF" w:rsidRDefault="00416707"/>
    <w:p w:rsidR="00416707" w:rsidRPr="00101EBF" w:rsidRDefault="00416707">
      <w:pPr>
        <w:pStyle w:val="Heading5"/>
        <w:spacing w:after="0"/>
        <w:ind w:left="1699" w:hanging="1699"/>
      </w:pPr>
      <w:bookmarkStart w:id="374" w:name="_Toc27990083"/>
      <w:bookmarkStart w:id="375" w:name="_Toc36033244"/>
      <w:bookmarkStart w:id="376" w:name="_Toc36033339"/>
      <w:bookmarkStart w:id="377" w:name="_Toc44588599"/>
      <w:bookmarkStart w:id="378" w:name="_Toc45131079"/>
      <w:bookmarkStart w:id="379" w:name="_Toc51746362"/>
      <w:bookmarkStart w:id="380" w:name="_Toc122109195"/>
      <w:r w:rsidRPr="00101EBF">
        <w:t>5.2.2.2.4</w:t>
      </w:r>
      <w:r w:rsidRPr="00101EBF">
        <w:tab/>
        <w:t>Session Deletion</w:t>
      </w:r>
      <w:bookmarkEnd w:id="374"/>
      <w:bookmarkEnd w:id="375"/>
      <w:bookmarkEnd w:id="376"/>
      <w:bookmarkEnd w:id="377"/>
      <w:bookmarkEnd w:id="378"/>
      <w:bookmarkEnd w:id="379"/>
      <w:bookmarkEnd w:id="380"/>
    </w:p>
    <w:p w:rsidR="00416707" w:rsidRPr="00101EBF" w:rsidRDefault="00416707">
      <w:pPr>
        <w:rPr>
          <w:rFonts w:ascii="Arial" w:hAnsi="Arial" w:cs="Arial"/>
        </w:rPr>
      </w:pPr>
      <w:r w:rsidRPr="00101EBF">
        <w:rPr>
          <w:rFonts w:ascii="Arial" w:hAnsi="Arial" w:cs="Arial"/>
        </w:rPr>
        <w:t>DELETE /xmb/v1.0/services/{service-res-id}/sessions/{session-res-id}</w:t>
      </w:r>
    </w:p>
    <w:p w:rsidR="00416707" w:rsidRPr="00101EBF" w:rsidRDefault="00416707">
      <w:r w:rsidRPr="00101EBF">
        <w:t>To delete a session, the Content Provider shall use the HTTP DELETE method on the "session" instance resource as follows:</w:t>
      </w:r>
    </w:p>
    <w:p w:rsidR="00416707" w:rsidRPr="00101EBF" w:rsidRDefault="00416707">
      <w:pPr>
        <w:ind w:left="568" w:hanging="284"/>
      </w:pPr>
      <w:r w:rsidRPr="00101EBF">
        <w:t>-</w:t>
      </w:r>
      <w:r w:rsidRPr="00101EBF">
        <w:tab/>
        <w:t>the request URI with the "path" part is set to: /xmb/v1.0/services/{service-res-id}/sessions/{session-res-id}</w:t>
      </w:r>
    </w:p>
    <w:p w:rsidR="00416707" w:rsidRPr="00101EBF" w:rsidRDefault="00416707">
      <w:pPr>
        <w:ind w:left="568" w:hanging="284"/>
      </w:pPr>
      <w:r w:rsidRPr="00101EBF">
        <w:t>-</w:t>
      </w:r>
      <w:r w:rsidRPr="00101EBF">
        <w:tab/>
        <w:t>the Host field is set to the address of the BM-SC</w:t>
      </w:r>
    </w:p>
    <w:p w:rsidR="00416707" w:rsidRPr="00101EBF" w:rsidRDefault="00416707">
      <w:r w:rsidRPr="00101EBF">
        <w:t>The {service-res-id} in the request URI is the service resource identifier of the service whose session is being deleted.</w:t>
      </w:r>
    </w:p>
    <w:p w:rsidR="00416707" w:rsidRPr="00101EBF" w:rsidRDefault="00416707">
      <w:r w:rsidRPr="00101EBF">
        <w:t>The {session-res-id} in the request URI is the session resource identifier of the session that is being deleted.</w:t>
      </w:r>
    </w:p>
    <w:p w:rsidR="00416707" w:rsidRPr="00101EBF" w:rsidRDefault="00416707">
      <w:r w:rsidRPr="00101EBF">
        <w:t xml:space="preserve">Upon receipt of the HTTP DELETE request from the Content Provider to delete a session, the BM-SC will check whether the Content Provider is authenticated and authorized to delete services as described in </w:t>
      </w:r>
      <w:r w:rsidR="0011744C" w:rsidRPr="00101EBF">
        <w:t>clause</w:t>
      </w:r>
      <w:r w:rsidR="0011744C">
        <w:t> </w:t>
      </w:r>
      <w:r w:rsidRPr="00101EBF">
        <w:t xml:space="preserve">7. If the authorization is unsuccessful, the BM-SC shall send a 401 message as described in </w:t>
      </w:r>
      <w:r w:rsidR="00DE6C47" w:rsidRPr="00101EBF">
        <w:t>table</w:t>
      </w:r>
      <w:r w:rsidR="00DE6C47">
        <w:t> </w:t>
      </w:r>
      <w:r w:rsidRPr="00101EBF">
        <w:t xml:space="preserve">5.2.2.2.4-1. If the authorization is successful, the BM-SC shall verify that the service already exists with the given service resource identifier and a session exists with the given session resource identifier. If both of them exist, BM-SC shall delete the requested session for the given service. Upon successful deletion of requested session, the BM-SC shall respond to the Content Provider with a 200 success message indicating that the session is successfully deleted along with the service resource identifier and the session resource identifier. As an alternative to the 200 OK success message, BM-SC may send a 204 No Content success message without any message content to the Content Provider. If the session cannot be deleted, the BM-SC shall send a 403 message. If the session is not found or if the service was not found for which the session creation is sought, the BM-SC shall send a 404 message. </w:t>
      </w:r>
    </w:p>
    <w:p w:rsidR="00416707" w:rsidRPr="00101EBF" w:rsidRDefault="00416707">
      <w:r w:rsidRPr="00101EBF">
        <w:t xml:space="preserve">The possible response messages from the BM-SC, depending on whether the DELETE request is successful or unsuccessful, are shown in </w:t>
      </w:r>
      <w:r w:rsidR="00DE6C47" w:rsidRPr="00101EBF">
        <w:t>Table</w:t>
      </w:r>
      <w:r w:rsidR="00DE6C47">
        <w:t> </w:t>
      </w:r>
      <w:r w:rsidRPr="00101EBF">
        <w:t>5.2.2.2.4-1.</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2.2.4-1</w:t>
      </w:r>
      <w:r w:rsidR="00416707" w:rsidRPr="00101EBF">
        <w:rPr>
          <w:noProof/>
        </w:rPr>
        <w:t>: Response status code, message, and contents for session deletion</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90"/>
        <w:gridCol w:w="4770"/>
      </w:tblGrid>
      <w:tr w:rsidR="00416707" w:rsidRPr="00101EBF" w:rsidTr="00787BF8">
        <w:tc>
          <w:tcPr>
            <w:tcW w:w="1287"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ssion resource identifier of the session that is deleted</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4 No Content</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9747" w:type="dxa"/>
            <w:gridSpan w:val="3"/>
            <w:shd w:val="clear" w:color="auto" w:fill="auto"/>
            <w:vAlign w:val="center"/>
          </w:tcPr>
          <w:p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rsidR="00416707" w:rsidRPr="00101EBF" w:rsidRDefault="00416707"/>
    <w:p w:rsidR="00416707" w:rsidRPr="00101EBF" w:rsidRDefault="00416707">
      <w:pPr>
        <w:pStyle w:val="Heading5"/>
      </w:pPr>
      <w:bookmarkStart w:id="381" w:name="_Toc27990084"/>
      <w:bookmarkStart w:id="382" w:name="_Toc36033245"/>
      <w:bookmarkStart w:id="383" w:name="_Toc36033340"/>
      <w:bookmarkStart w:id="384" w:name="_Toc44588600"/>
      <w:bookmarkStart w:id="385" w:name="_Toc45131080"/>
      <w:bookmarkStart w:id="386" w:name="_Toc51746363"/>
      <w:bookmarkStart w:id="387" w:name="_Toc122109196"/>
      <w:r w:rsidRPr="00101EBF">
        <w:t>5.2.2.2.5</w:t>
      </w:r>
      <w:r w:rsidRPr="00101EBF">
        <w:tab/>
        <w:t>Session Retrieval</w:t>
      </w:r>
      <w:bookmarkEnd w:id="381"/>
      <w:bookmarkEnd w:id="382"/>
      <w:bookmarkEnd w:id="383"/>
      <w:bookmarkEnd w:id="384"/>
      <w:bookmarkEnd w:id="385"/>
      <w:bookmarkEnd w:id="386"/>
      <w:bookmarkEnd w:id="387"/>
    </w:p>
    <w:p w:rsidR="00416707" w:rsidRPr="00101EBF" w:rsidRDefault="00416707">
      <w:pPr>
        <w:spacing w:after="0"/>
      </w:pPr>
      <w:r w:rsidRPr="00101EBF">
        <w:t>Sessions can be read when the Content Provider wishes to know the latest representation of the session resources at the BM-SC.</w:t>
      </w:r>
    </w:p>
    <w:p w:rsidR="00416707" w:rsidRPr="00101EBF" w:rsidRDefault="00416707">
      <w:r w:rsidRPr="00101EBF">
        <w:rPr>
          <w:rFonts w:ascii="Arial" w:hAnsi="Arial" w:cs="Arial"/>
        </w:rPr>
        <w:t>Retrieval of a specific Session of a specific Service</w:t>
      </w:r>
    </w:p>
    <w:p w:rsidR="00416707" w:rsidRPr="00101EBF" w:rsidRDefault="00416707">
      <w:pPr>
        <w:rPr>
          <w:rFonts w:ascii="Arial" w:hAnsi="Arial" w:cs="Arial"/>
        </w:rPr>
      </w:pPr>
      <w:r w:rsidRPr="00101EBF">
        <w:rPr>
          <w:rFonts w:ascii="Arial" w:hAnsi="Arial" w:cs="Arial"/>
        </w:rPr>
        <w:t>GET /xmb/v1.0/services/{service-res-id}/sessions/{session-res-id}</w:t>
      </w:r>
    </w:p>
    <w:p w:rsidR="00416707" w:rsidRPr="00101EBF" w:rsidRDefault="00416707">
      <w:r w:rsidRPr="00101EBF">
        <w:t>The retrieval of a session shall be performed by the Content Provider using the HTTP GET method on the "session" instance resource as follows:</w:t>
      </w:r>
    </w:p>
    <w:p w:rsidR="00416707" w:rsidRPr="00101EBF" w:rsidRDefault="00416707">
      <w:pPr>
        <w:pStyle w:val="B1"/>
      </w:pPr>
      <w:r w:rsidRPr="00101EBF">
        <w:t>-</w:t>
      </w:r>
      <w:r w:rsidRPr="00101EBF">
        <w:tab/>
        <w:t>the request URI with the "path" part is set to: /xmb/v1.0/services/{service-res-id}/sessions/{session-res-id}</w:t>
      </w:r>
    </w:p>
    <w:p w:rsidR="00416707" w:rsidRPr="00101EBF" w:rsidRDefault="00416707">
      <w:pPr>
        <w:pStyle w:val="B1"/>
      </w:pPr>
      <w:r w:rsidRPr="00101EBF">
        <w:t>-</w:t>
      </w:r>
      <w:r w:rsidRPr="00101EBF">
        <w:tab/>
        <w:t>the Host field is set to the address of the BM-SC</w:t>
      </w:r>
    </w:p>
    <w:p w:rsidR="00416707" w:rsidRPr="00101EBF" w:rsidRDefault="00416707">
      <w:r w:rsidRPr="00101EBF">
        <w:t>The {service-res-id} in the request URI is the service resource identifier of the service as allocated by the BM-SC during service creation.</w:t>
      </w:r>
    </w:p>
    <w:p w:rsidR="00416707" w:rsidRPr="00101EBF" w:rsidRDefault="00416707">
      <w:r w:rsidRPr="00101EBF">
        <w:t>The {session-res-id} in the request URI is the session resource identifier of the session that is being retrieved.</w:t>
      </w:r>
    </w:p>
    <w:p w:rsidR="00416707" w:rsidRPr="00101EBF" w:rsidRDefault="00416707">
      <w:r w:rsidRPr="00101EBF">
        <w:t xml:space="preserve">Upon receipt of the HTTP GET request from the Content Provider, the BM-SC will check whether the Content Provider is authenticated and authorized to read services and sessions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5.2.2.2.5-1. If the authorization is successful, the BM-SC shall respond to the Content Provider with a 200 OK message and shall include the session resource representation of the session corresponding to the given service to the Content Provider. The response from the BM-SC to the Content Provider shall contain the following:</w:t>
      </w:r>
    </w:p>
    <w:p w:rsidR="00416707" w:rsidRPr="00101EBF" w:rsidRDefault="00416707">
      <w:pPr>
        <w:pStyle w:val="B1"/>
      </w:pPr>
      <w:r w:rsidRPr="00101EBF">
        <w:t>-</w:t>
      </w:r>
      <w:r w:rsidRPr="00101EBF">
        <w:tab/>
        <w:t>the Content-Type header field set to "application/json"</w:t>
      </w:r>
    </w:p>
    <w:p w:rsidR="00416707" w:rsidRPr="00101EBF" w:rsidRDefault="00416707">
      <w:pPr>
        <w:pStyle w:val="B1"/>
      </w:pPr>
      <w:r w:rsidRPr="00101EBF">
        <w:t>-</w:t>
      </w:r>
      <w:r w:rsidRPr="00101EBF">
        <w:tab/>
        <w:t xml:space="preserve">the body of the message encoded in JSON format </w:t>
      </w:r>
    </w:p>
    <w:p w:rsidR="00416707" w:rsidRPr="00101EBF" w:rsidRDefault="00416707">
      <w:r w:rsidRPr="00101EBF">
        <w:t xml:space="preserve">The content body of this response message shall be the representation of the session configured at the BM-SC for the given service where the session representation is based on the JSON schema of session resource as described in </w:t>
      </w:r>
      <w:r w:rsidR="000C14CE">
        <w:t>clause</w:t>
      </w:r>
      <w:r w:rsidRPr="000C14CE">
        <w:t> </w:t>
      </w:r>
      <w:r w:rsidRPr="00101EBF">
        <w:t xml:space="preserve">5.2.2.1. The properties </w:t>
      </w:r>
      <w:r w:rsidRPr="00101EBF">
        <w:rPr>
          <w:lang w:val="en-US"/>
        </w:rPr>
        <w:t>"</w:t>
      </w:r>
      <w:r w:rsidRPr="00101EBF">
        <w:t>session-start</w:t>
      </w:r>
      <w:r w:rsidRPr="00101EBF">
        <w:rPr>
          <w:lang w:val="en-US"/>
        </w:rPr>
        <w:t>"</w:t>
      </w:r>
      <w:r w:rsidRPr="00101EBF">
        <w:t xml:space="preserve">, </w:t>
      </w:r>
      <w:r w:rsidRPr="00101EBF">
        <w:rPr>
          <w:lang w:val="en-US"/>
        </w:rPr>
        <w:t>"</w:t>
      </w:r>
      <w:r w:rsidRPr="00101EBF">
        <w:t>session-stop</w:t>
      </w:r>
      <w:r w:rsidRPr="00101EBF">
        <w:rPr>
          <w:lang w:val="en-US"/>
        </w:rPr>
        <w:t>"</w:t>
      </w:r>
      <w:r w:rsidRPr="00101EBF">
        <w:t xml:space="preserve">, </w:t>
      </w:r>
      <w:r w:rsidRPr="00101EBF">
        <w:rPr>
          <w:lang w:val="en-US"/>
        </w:rPr>
        <w:t>"</w:t>
      </w:r>
      <w:r w:rsidRPr="00101EBF">
        <w:t>max-ingest-bitrate</w:t>
      </w:r>
      <w:r w:rsidRPr="00101EBF">
        <w:rPr>
          <w:lang w:val="en-US"/>
        </w:rPr>
        <w:t>"</w:t>
      </w:r>
      <w:r w:rsidRPr="00101EBF">
        <w:t xml:space="preserve">, </w:t>
      </w:r>
      <w:r w:rsidRPr="00101EBF">
        <w:rPr>
          <w:lang w:val="en-US"/>
        </w:rPr>
        <w:t>"</w:t>
      </w:r>
      <w:r w:rsidRPr="00101EBF">
        <w:t>session-state</w:t>
      </w:r>
      <w:r w:rsidRPr="00101EBF">
        <w:rPr>
          <w:lang w:val="en-US"/>
        </w:rPr>
        <w:t>"</w:t>
      </w:r>
      <w:r w:rsidRPr="00101EBF">
        <w:t xml:space="preserve">, </w:t>
      </w:r>
      <w:r w:rsidRPr="00101EBF">
        <w:rPr>
          <w:lang w:val="en-US"/>
        </w:rPr>
        <w:t>"</w:t>
      </w:r>
      <w:r w:rsidRPr="00101EBF">
        <w:t>geographical-area</w:t>
      </w:r>
      <w:r w:rsidRPr="00101EBF">
        <w:rPr>
          <w:lang w:val="en-US"/>
        </w:rPr>
        <w:t>"</w:t>
      </w:r>
      <w:r w:rsidRPr="00101EBF">
        <w:t xml:space="preserve">, </w:t>
      </w:r>
      <w:r w:rsidRPr="00101EBF">
        <w:rPr>
          <w:lang w:val="en-US"/>
        </w:rPr>
        <w:t>"</w:t>
      </w:r>
      <w:r w:rsidRPr="00101EBF">
        <w:t>session-type</w:t>
      </w:r>
      <w:r w:rsidRPr="00101EBF">
        <w:rPr>
          <w:lang w:val="en-US"/>
        </w:rPr>
        <w:t>"</w:t>
      </w:r>
      <w:r w:rsidRPr="00101EBF">
        <w:t xml:space="preserve">, </w:t>
      </w:r>
      <w:r w:rsidRPr="00101EBF">
        <w:rPr>
          <w:lang w:val="en-US"/>
        </w:rPr>
        <w:t>"</w:t>
      </w:r>
      <w:r w:rsidRPr="00101EBF">
        <w:t>session-announcement-mode</w:t>
      </w:r>
      <w:r w:rsidRPr="00101EBF">
        <w:rPr>
          <w:lang w:val="en-US"/>
        </w:rPr>
        <w:t>"</w:t>
      </w:r>
      <w:r w:rsidRPr="00101EBF">
        <w:t xml:space="preserve">, </w:t>
      </w:r>
      <w:r w:rsidRPr="00101EBF">
        <w:rPr>
          <w:lang w:val="en-US"/>
        </w:rPr>
        <w:t>"</w:t>
      </w:r>
      <w:r w:rsidRPr="00101EBF">
        <w:t>session-type</w:t>
      </w:r>
      <w:r w:rsidRPr="00101EBF">
        <w:rPr>
          <w:lang w:val="en-US"/>
        </w:rPr>
        <w:t>"</w:t>
      </w:r>
      <w:r w:rsidRPr="00101EBF">
        <w:t xml:space="preserve">, </w:t>
      </w:r>
      <w:r w:rsidRPr="00101EBF">
        <w:rPr>
          <w:lang w:val="en-US"/>
        </w:rPr>
        <w:t>"</w:t>
      </w:r>
      <w:r w:rsidRPr="00101EBF">
        <w:t>userplane-delivery-mode-configuration</w:t>
      </w:r>
      <w:r w:rsidRPr="00101EBF">
        <w:rPr>
          <w:lang w:val="en-US"/>
        </w:rPr>
        <w:t>"</w:t>
      </w:r>
      <w:r w:rsidRPr="00101EBF">
        <w:t xml:space="preserve">, </w:t>
      </w:r>
      <w:r w:rsidRPr="00101EBF">
        <w:rPr>
          <w:lang w:val="en-US"/>
        </w:rPr>
        <w:t>"</w:t>
      </w:r>
      <w:r w:rsidRPr="00101EBF">
        <w:t>sdp-url</w:t>
      </w:r>
      <w:r w:rsidRPr="00101EBF">
        <w:rPr>
          <w:lang w:val="en-US"/>
        </w:rPr>
        <w:t>"</w:t>
      </w:r>
      <w:r w:rsidRPr="00101EBF">
        <w:t xml:space="preserve">, </w:t>
      </w:r>
      <w:r w:rsidRPr="00101EBF">
        <w:rPr>
          <w:lang w:val="en-US"/>
        </w:rPr>
        <w:t>"</w:t>
      </w:r>
      <w:r w:rsidRPr="00101EBF">
        <w:t>application-service-description</w:t>
      </w:r>
      <w:r w:rsidRPr="00101EBF">
        <w:rPr>
          <w:lang w:val="en-US"/>
        </w:rPr>
        <w:t>"</w:t>
      </w:r>
      <w:r w:rsidRPr="00101EBF">
        <w:t xml:space="preserve">, </w:t>
      </w:r>
      <w:r w:rsidRPr="00101EBF">
        <w:rPr>
          <w:lang w:val="en-US"/>
        </w:rPr>
        <w:t>"</w:t>
      </w:r>
      <w:r w:rsidRPr="00101EBF">
        <w:t>ingest-mode</w:t>
      </w:r>
      <w:r w:rsidRPr="00101EBF">
        <w:rPr>
          <w:lang w:val="en-US"/>
        </w:rPr>
        <w:t>"</w:t>
      </w:r>
      <w:r w:rsidRPr="00101EBF">
        <w:t xml:space="preserve">, </w:t>
      </w:r>
      <w:r w:rsidRPr="00101EBF">
        <w:rPr>
          <w:lang w:val="en-US"/>
        </w:rPr>
        <w:t>"</w:t>
      </w:r>
      <w:r w:rsidRPr="00101EBF">
        <w:t>application-entryppoint-url</w:t>
      </w:r>
      <w:r w:rsidRPr="00101EBF">
        <w:rPr>
          <w:lang w:val="en-US"/>
        </w:rPr>
        <w:t>"</w:t>
      </w:r>
      <w:r w:rsidRPr="00101EBF">
        <w:t xml:space="preserve">, and </w:t>
      </w:r>
      <w:r w:rsidRPr="00101EBF">
        <w:rPr>
          <w:lang w:val="en-US"/>
        </w:rPr>
        <w:t>"</w:t>
      </w:r>
      <w:r w:rsidRPr="00101EBF">
        <w:t>unicast-delivery</w:t>
      </w:r>
      <w:r w:rsidRPr="00101EBF">
        <w:rPr>
          <w:lang w:val="en-US"/>
        </w:rPr>
        <w:t>"</w:t>
      </w:r>
      <w:r w:rsidRPr="00101EBF">
        <w:t xml:space="preserve"> shall be included in the response to the Content Provider. All other properties of the session instance are optional to be returned to the Content Provider.</w:t>
      </w:r>
    </w:p>
    <w:p w:rsidR="00416707" w:rsidRPr="00101EBF" w:rsidRDefault="00416707">
      <w:r w:rsidRPr="00101EBF">
        <w:t>Alternatively, if the service was not found or if the session was not found, the BM-SC shall send a 404 Not Found message. If the request cannot be fulfilled, the BM-SC shall send 403 Forbidden message to the Content Provider.</w:t>
      </w:r>
    </w:p>
    <w:p w:rsidR="00416707" w:rsidRPr="00101EBF" w:rsidRDefault="00416707">
      <w:r w:rsidRPr="00101EBF">
        <w:t xml:space="preserve">The possible response messages from the BM-SC, depending on whether the GET request is successful or unsuccessful, are shown in </w:t>
      </w:r>
      <w:r w:rsidR="00DE6C47" w:rsidRPr="00101EBF">
        <w:t>Table</w:t>
      </w:r>
      <w:r w:rsidR="00DE6C47">
        <w:t> </w:t>
      </w:r>
      <w:r w:rsidRPr="00101EBF">
        <w:t>5.2.2.2.5-1.</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2.2.5-1</w:t>
      </w:r>
      <w:r w:rsidR="00416707" w:rsidRPr="00101EBF">
        <w:rPr>
          <w:noProof/>
        </w:rPr>
        <w:t>: Response status code, message, and contents for service modification using HTTP GE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20"/>
        <w:gridCol w:w="4669"/>
      </w:tblGrid>
      <w:tr w:rsidR="00416707" w:rsidRPr="00101EBF" w:rsidTr="00787BF8">
        <w:tc>
          <w:tcPr>
            <w:tcW w:w="1287"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2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669"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ssion representation of the session resource to the Content Provider</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9576" w:type="dxa"/>
            <w:gridSpan w:val="3"/>
            <w:shd w:val="clear" w:color="auto" w:fill="auto"/>
            <w:vAlign w:val="center"/>
          </w:tcPr>
          <w:p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rsidR="00416707" w:rsidRPr="00101EBF" w:rsidRDefault="00416707"/>
    <w:p w:rsidR="00416707" w:rsidRPr="00101EBF" w:rsidRDefault="00416707">
      <w:r w:rsidRPr="00101EBF">
        <w:rPr>
          <w:rFonts w:ascii="Arial" w:hAnsi="Arial" w:cs="Arial"/>
        </w:rPr>
        <w:t>Retrieval of all Sessions of a Service</w:t>
      </w:r>
    </w:p>
    <w:p w:rsidR="00416707" w:rsidRPr="00101EBF" w:rsidRDefault="00416707">
      <w:pPr>
        <w:rPr>
          <w:rFonts w:ascii="Arial" w:hAnsi="Arial" w:cs="Arial"/>
        </w:rPr>
      </w:pPr>
      <w:r w:rsidRPr="00101EBF">
        <w:rPr>
          <w:rFonts w:ascii="Arial" w:hAnsi="Arial" w:cs="Arial"/>
        </w:rPr>
        <w:t>GET /xmb/v1.0/services/{service-res-id}/sessions</w:t>
      </w:r>
    </w:p>
    <w:p w:rsidR="00416707" w:rsidRPr="00101EBF" w:rsidRDefault="00416707">
      <w:r w:rsidRPr="00101EBF">
        <w:t>The retrieval of all sessions of a service shall be performed by the Content Provider using the HTTP GET method on the "sessions" instance resource as follows:</w:t>
      </w:r>
    </w:p>
    <w:p w:rsidR="00416707" w:rsidRPr="00101EBF" w:rsidRDefault="00416707">
      <w:pPr>
        <w:pStyle w:val="B1"/>
      </w:pPr>
      <w:r w:rsidRPr="00101EBF">
        <w:t>-</w:t>
      </w:r>
      <w:r w:rsidRPr="00101EBF">
        <w:tab/>
        <w:t>the request URI with the "path" part is set to: /xmb/v1.0/services/{service-res-id}/sessions</w:t>
      </w:r>
    </w:p>
    <w:p w:rsidR="00416707" w:rsidRPr="00101EBF" w:rsidRDefault="00416707">
      <w:pPr>
        <w:pStyle w:val="B1"/>
      </w:pPr>
      <w:r w:rsidRPr="00101EBF">
        <w:t>-</w:t>
      </w:r>
      <w:r w:rsidRPr="00101EBF">
        <w:tab/>
        <w:t>the Host field is set to the address of the BM-SC</w:t>
      </w:r>
    </w:p>
    <w:p w:rsidR="00416707" w:rsidRPr="00101EBF" w:rsidRDefault="00416707">
      <w:r w:rsidRPr="00101EBF">
        <w:t>The {service-res-id} in the request URI is the service resource identifier of the service as allocated by the BM-SC during service creation.</w:t>
      </w:r>
    </w:p>
    <w:p w:rsidR="00416707" w:rsidRPr="00101EBF" w:rsidRDefault="00416707">
      <w:r w:rsidRPr="00101EBF">
        <w:t xml:space="preserve">Upon receipt of the HTTP GET request from the Content Provider, the BM-SC will check whether the Content Provider is authenticated and authorized to read services and sessions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 xml:space="preserve">5.2.2.2.5-2. If the authorization is successful, the BM-SC shall respond to the Content Provider with a 200 OK message. If there are sessions configured at the BM-SC for the corresponding service, the BM-SC shall send the representation of the list of all session resources configured at the BM-SC for that service along with the 200 OK message. If there are no sessions configured at the BM-SC for that service, the BM-SC shall send message content in the 200 OK message indicating to the Content Provider that there are no sessions configured at the BM-SC for that service. </w:t>
      </w:r>
    </w:p>
    <w:p w:rsidR="00416707" w:rsidRPr="00101EBF" w:rsidRDefault="00416707">
      <w:r w:rsidRPr="00101EBF">
        <w:t>The response from the BM-SC to the Content Provider shall contain the following:</w:t>
      </w:r>
    </w:p>
    <w:p w:rsidR="00416707" w:rsidRPr="00101EBF" w:rsidRDefault="00416707">
      <w:pPr>
        <w:pStyle w:val="B1"/>
      </w:pPr>
      <w:r w:rsidRPr="00101EBF">
        <w:t>-</w:t>
      </w:r>
      <w:r w:rsidRPr="00101EBF">
        <w:tab/>
        <w:t>the Content-Type header field set to "application/json"</w:t>
      </w:r>
    </w:p>
    <w:p w:rsidR="00416707" w:rsidRPr="00101EBF" w:rsidRDefault="00416707">
      <w:pPr>
        <w:pStyle w:val="B1"/>
      </w:pPr>
      <w:r w:rsidRPr="00101EBF">
        <w:t>-</w:t>
      </w:r>
      <w:r w:rsidRPr="00101EBF">
        <w:tab/>
        <w:t xml:space="preserve">the body of the message encoded in JSON format </w:t>
      </w:r>
    </w:p>
    <w:p w:rsidR="00416707" w:rsidRPr="00101EBF" w:rsidRDefault="00416707">
      <w:r w:rsidRPr="00101EBF">
        <w:t xml:space="preserve">The content body of this response message shall be the representation of list of sessions configured at the BM-SC for the given service where each session representation is based on the JSON schema of session resource as described in </w:t>
      </w:r>
      <w:r w:rsidR="000C14CE">
        <w:t>clause</w:t>
      </w:r>
      <w:r w:rsidRPr="00101EBF">
        <w:t xml:space="preserve"> 5.2.2.1. The properties </w:t>
      </w:r>
      <w:r w:rsidRPr="00101EBF">
        <w:rPr>
          <w:lang w:val="en-US"/>
        </w:rPr>
        <w:t>"</w:t>
      </w:r>
      <w:r w:rsidRPr="00101EBF">
        <w:t>session-start</w:t>
      </w:r>
      <w:r w:rsidRPr="00101EBF">
        <w:rPr>
          <w:lang w:val="en-US"/>
        </w:rPr>
        <w:t>"</w:t>
      </w:r>
      <w:r w:rsidRPr="00101EBF">
        <w:t xml:space="preserve">, </w:t>
      </w:r>
      <w:r w:rsidRPr="00101EBF">
        <w:rPr>
          <w:lang w:val="en-US"/>
        </w:rPr>
        <w:t>"</w:t>
      </w:r>
      <w:r w:rsidRPr="00101EBF">
        <w:t>session-stop</w:t>
      </w:r>
      <w:r w:rsidRPr="00101EBF">
        <w:rPr>
          <w:lang w:val="en-US"/>
        </w:rPr>
        <w:t>"</w:t>
      </w:r>
      <w:r w:rsidRPr="00101EBF">
        <w:t xml:space="preserve">, </w:t>
      </w:r>
      <w:r w:rsidRPr="00101EBF">
        <w:rPr>
          <w:lang w:val="en-US"/>
        </w:rPr>
        <w:t>"</w:t>
      </w:r>
      <w:r w:rsidRPr="00101EBF">
        <w:t>max-ingest-bitrate</w:t>
      </w:r>
      <w:r w:rsidRPr="00101EBF">
        <w:rPr>
          <w:lang w:val="en-US"/>
        </w:rPr>
        <w:t>"</w:t>
      </w:r>
      <w:r w:rsidRPr="00101EBF">
        <w:t xml:space="preserve">, </w:t>
      </w:r>
      <w:r w:rsidRPr="00101EBF">
        <w:rPr>
          <w:lang w:val="en-US"/>
        </w:rPr>
        <w:t>"</w:t>
      </w:r>
      <w:r w:rsidRPr="00101EBF">
        <w:t>session-state</w:t>
      </w:r>
      <w:r w:rsidRPr="00101EBF">
        <w:rPr>
          <w:lang w:val="en-US"/>
        </w:rPr>
        <w:t>"</w:t>
      </w:r>
      <w:r w:rsidRPr="00101EBF">
        <w:t xml:space="preserve">, </w:t>
      </w:r>
      <w:r w:rsidRPr="00101EBF">
        <w:rPr>
          <w:lang w:val="en-US"/>
        </w:rPr>
        <w:t>"</w:t>
      </w:r>
      <w:r w:rsidRPr="00101EBF">
        <w:t>geographical-area</w:t>
      </w:r>
      <w:r w:rsidRPr="00101EBF">
        <w:rPr>
          <w:lang w:val="en-US"/>
        </w:rPr>
        <w:t>"</w:t>
      </w:r>
      <w:r w:rsidRPr="00101EBF">
        <w:t xml:space="preserve">, </w:t>
      </w:r>
      <w:r w:rsidRPr="00101EBF">
        <w:rPr>
          <w:lang w:val="en-US"/>
        </w:rPr>
        <w:t>"</w:t>
      </w:r>
      <w:r w:rsidRPr="00101EBF">
        <w:t>session-type</w:t>
      </w:r>
      <w:r w:rsidRPr="00101EBF">
        <w:rPr>
          <w:lang w:val="en-US"/>
        </w:rPr>
        <w:t>"</w:t>
      </w:r>
      <w:r w:rsidRPr="00101EBF">
        <w:t xml:space="preserve">, </w:t>
      </w:r>
      <w:r w:rsidRPr="00101EBF">
        <w:rPr>
          <w:lang w:val="en-US"/>
        </w:rPr>
        <w:t>"</w:t>
      </w:r>
      <w:r w:rsidRPr="00101EBF">
        <w:t>session-announcement-mode</w:t>
      </w:r>
      <w:r w:rsidRPr="00101EBF">
        <w:rPr>
          <w:lang w:val="en-US"/>
        </w:rPr>
        <w:t>"</w:t>
      </w:r>
      <w:r w:rsidRPr="00101EBF">
        <w:t xml:space="preserve">, </w:t>
      </w:r>
      <w:r w:rsidRPr="00101EBF">
        <w:rPr>
          <w:lang w:val="en-US"/>
        </w:rPr>
        <w:t>"</w:t>
      </w:r>
      <w:r w:rsidRPr="00101EBF">
        <w:t>session-type</w:t>
      </w:r>
      <w:r w:rsidRPr="00101EBF">
        <w:rPr>
          <w:lang w:val="en-US"/>
        </w:rPr>
        <w:t>"</w:t>
      </w:r>
      <w:r w:rsidRPr="00101EBF">
        <w:t xml:space="preserve">, </w:t>
      </w:r>
      <w:r w:rsidRPr="00101EBF">
        <w:rPr>
          <w:lang w:val="en-US"/>
        </w:rPr>
        <w:t>"</w:t>
      </w:r>
      <w:r w:rsidRPr="00101EBF">
        <w:t>userplane-delivery-mode-configuration</w:t>
      </w:r>
      <w:r w:rsidRPr="00101EBF">
        <w:rPr>
          <w:lang w:val="en-US"/>
        </w:rPr>
        <w:t>"</w:t>
      </w:r>
      <w:r w:rsidRPr="00101EBF">
        <w:t xml:space="preserve">, </w:t>
      </w:r>
      <w:r w:rsidRPr="00101EBF">
        <w:rPr>
          <w:lang w:val="en-US"/>
        </w:rPr>
        <w:t>"</w:t>
      </w:r>
      <w:r w:rsidRPr="00101EBF">
        <w:t>sdp-url</w:t>
      </w:r>
      <w:r w:rsidRPr="00101EBF">
        <w:rPr>
          <w:lang w:val="en-US"/>
        </w:rPr>
        <w:t>"</w:t>
      </w:r>
      <w:r w:rsidRPr="00101EBF">
        <w:t xml:space="preserve">, </w:t>
      </w:r>
      <w:r w:rsidRPr="00101EBF">
        <w:rPr>
          <w:lang w:val="en-US"/>
        </w:rPr>
        <w:t>"</w:t>
      </w:r>
      <w:r w:rsidRPr="00101EBF">
        <w:t>application-service-description</w:t>
      </w:r>
      <w:r w:rsidRPr="00101EBF">
        <w:rPr>
          <w:lang w:val="en-US"/>
        </w:rPr>
        <w:t>"</w:t>
      </w:r>
      <w:r w:rsidRPr="00101EBF">
        <w:t xml:space="preserve">, </w:t>
      </w:r>
      <w:r w:rsidRPr="00101EBF">
        <w:rPr>
          <w:lang w:val="en-US"/>
        </w:rPr>
        <w:t>"</w:t>
      </w:r>
      <w:r w:rsidRPr="00101EBF">
        <w:t>ingest-mode</w:t>
      </w:r>
      <w:r w:rsidRPr="00101EBF">
        <w:rPr>
          <w:lang w:val="en-US"/>
        </w:rPr>
        <w:t>"</w:t>
      </w:r>
      <w:r w:rsidRPr="00101EBF">
        <w:t xml:space="preserve">, </w:t>
      </w:r>
      <w:r w:rsidRPr="00101EBF">
        <w:rPr>
          <w:lang w:val="en-US"/>
        </w:rPr>
        <w:t>"</w:t>
      </w:r>
      <w:r w:rsidRPr="00101EBF">
        <w:t>application-entryppoint-url</w:t>
      </w:r>
      <w:r w:rsidRPr="00101EBF">
        <w:rPr>
          <w:lang w:val="en-US"/>
        </w:rPr>
        <w:t>"</w:t>
      </w:r>
      <w:r w:rsidRPr="00101EBF">
        <w:t xml:space="preserve">, and </w:t>
      </w:r>
      <w:r w:rsidRPr="00101EBF">
        <w:rPr>
          <w:lang w:val="en-US"/>
        </w:rPr>
        <w:t>"</w:t>
      </w:r>
      <w:r w:rsidRPr="00101EBF">
        <w:t>unicast-delivery</w:t>
      </w:r>
      <w:r w:rsidRPr="00101EBF">
        <w:rPr>
          <w:lang w:val="en-US"/>
        </w:rPr>
        <w:t>"</w:t>
      </w:r>
      <w:r w:rsidRPr="00101EBF">
        <w:t xml:space="preserve"> shall be included for each session representation in the response to the Content Provider. All other properties of the session instance are optional to be returned to the Content Provider.</w:t>
      </w:r>
    </w:p>
    <w:p w:rsidR="00416707" w:rsidRPr="00101EBF" w:rsidRDefault="00416707">
      <w:r w:rsidRPr="00101EBF">
        <w:t>Alternatively, if the request cannot be fulfilled, the BM-SC shall send 403 Forbidden message to the Content Provider. If the service was not found, the BM-SC shall send a 404 Not Found message</w:t>
      </w:r>
    </w:p>
    <w:p w:rsidR="00416707" w:rsidRPr="00101EBF" w:rsidRDefault="00416707">
      <w:r w:rsidRPr="00101EBF">
        <w:t xml:space="preserve">The possible response messages from the BM-SC, depending on whether the GET request is successful or unsuccessful, are shown in </w:t>
      </w:r>
      <w:r w:rsidR="00DE6C47" w:rsidRPr="00101EBF">
        <w:t>Table</w:t>
      </w:r>
      <w:r w:rsidR="00DE6C47">
        <w:t> </w:t>
      </w:r>
      <w:r w:rsidRPr="00101EBF">
        <w:t>5.2.2.2.5-2.</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2.2.5-2</w:t>
      </w:r>
      <w:r w:rsidR="00416707" w:rsidRPr="00101EBF">
        <w:rPr>
          <w:noProof/>
        </w:rPr>
        <w:t>: Response status code, message, and contents for service modification using HTTP GE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20"/>
        <w:gridCol w:w="4669"/>
      </w:tblGrid>
      <w:tr w:rsidR="00416707" w:rsidRPr="00101EBF" w:rsidTr="00787BF8">
        <w:tc>
          <w:tcPr>
            <w:tcW w:w="1287"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2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669"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f there are sessions configured at the BM-SC for that service, the BM-SC shall send the representations of all the configured sessions for that service to the Content Provider. </w:t>
            </w:r>
            <w:r w:rsidRPr="00101EBF">
              <w:t>If there are no sessions configured at the BM-SC for that service, the BM-SC shall send message content in this message indicating to the Content Provider that there are no sessions configured at the BM-SC for this service</w:t>
            </w:r>
            <w:r w:rsidRPr="00101EBF">
              <w:rPr>
                <w:rFonts w:cs="Arial"/>
                <w:szCs w:val="18"/>
              </w:rPr>
              <w:t xml:space="preserve">  </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In accordance to conditions as described in</w:t>
            </w:r>
            <w:r w:rsidRPr="00101EBF">
              <w:rPr>
                <w:lang w:val="en-US"/>
              </w:rPr>
              <w:t xml:space="preserve"> IETF RFC 7231</w:t>
            </w:r>
            <w:r w:rsidRPr="00101EBF">
              <w:rPr>
                <w:rFonts w:cs="Arial"/>
                <w:szCs w:val="18"/>
              </w:rPr>
              <w:t> [6] and IETF RFC 7235 [8]</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9576" w:type="dxa"/>
            <w:gridSpan w:val="3"/>
            <w:shd w:val="clear" w:color="auto" w:fill="auto"/>
            <w:vAlign w:val="center"/>
          </w:tcPr>
          <w:p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rsidR="00416707" w:rsidRPr="00101EBF" w:rsidRDefault="00416707"/>
    <w:p w:rsidR="00416707" w:rsidRDefault="00416707">
      <w:pPr>
        <w:pStyle w:val="Heading3"/>
      </w:pPr>
      <w:bookmarkStart w:id="388" w:name="_Toc27990085"/>
      <w:bookmarkStart w:id="389" w:name="_Toc36033246"/>
      <w:bookmarkStart w:id="390" w:name="_Toc36033341"/>
      <w:bookmarkStart w:id="391" w:name="_Toc44588601"/>
      <w:bookmarkStart w:id="392" w:name="_Toc45131081"/>
      <w:bookmarkStart w:id="393" w:name="_Toc51746364"/>
      <w:bookmarkStart w:id="394" w:name="_Toc122109197"/>
      <w:r w:rsidRPr="00101EBF">
        <w:t>5.2.3</w:t>
      </w:r>
      <w:r w:rsidRPr="00101EBF">
        <w:tab/>
        <w:t>Reports</w:t>
      </w:r>
      <w:bookmarkEnd w:id="388"/>
      <w:bookmarkEnd w:id="389"/>
      <w:bookmarkEnd w:id="390"/>
      <w:bookmarkEnd w:id="391"/>
      <w:bookmarkEnd w:id="392"/>
      <w:bookmarkEnd w:id="393"/>
      <w:bookmarkEnd w:id="394"/>
    </w:p>
    <w:p w:rsidR="00F408C4" w:rsidRPr="00F408C4" w:rsidRDefault="00F408C4" w:rsidP="00F408C4">
      <w:pPr>
        <w:pStyle w:val="Heading4"/>
      </w:pPr>
      <w:bookmarkStart w:id="395" w:name="_Toc122109198"/>
      <w:r>
        <w:t>5.2.3.0</w:t>
      </w:r>
      <w:r>
        <w:tab/>
        <w:t>General</w:t>
      </w:r>
      <w:bookmarkEnd w:id="395"/>
    </w:p>
    <w:p w:rsidR="00416707" w:rsidRPr="00101EBF" w:rsidRDefault="00416707">
      <w:r w:rsidRPr="00101EBF">
        <w:rPr>
          <w:lang w:val="en-US"/>
        </w:rPr>
        <w:t xml:space="preserve">The BM-SC shall send reports to the Content Provider upon request by the Content Provider. </w:t>
      </w:r>
      <w:r w:rsidRPr="00101EBF">
        <w:t xml:space="preserve">Table 5.2.3-1 summarizes different report resources that the BM-SC manages for sending reports to the </w:t>
      </w:r>
      <w:r w:rsidRPr="00101EBF">
        <w:rPr>
          <w:lang w:val="en-US"/>
        </w:rPr>
        <w:t>Content Provider</w:t>
      </w:r>
      <w:r w:rsidRPr="00101EBF">
        <w:t>.</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rFonts w:hint="eastAsia"/>
          <w:noProof/>
          <w:lang w:eastAsia="zh-CN"/>
        </w:rPr>
        <w:t>5</w:t>
      </w:r>
      <w:r w:rsidR="00416707" w:rsidRPr="00101EBF">
        <w:rPr>
          <w:noProof/>
        </w:rPr>
        <w:t>.2.</w:t>
      </w:r>
      <w:r w:rsidR="00416707" w:rsidRPr="00101EBF">
        <w:rPr>
          <w:noProof/>
          <w:lang w:eastAsia="zh-CN"/>
        </w:rPr>
        <w:t>3-1</w:t>
      </w:r>
      <w:r w:rsidR="00416707" w:rsidRPr="00101EBF">
        <w:rPr>
          <w:noProof/>
        </w:rPr>
        <w:t xml:space="preserve">: </w:t>
      </w:r>
      <w:r w:rsidR="00416707" w:rsidRPr="00101EBF">
        <w:rPr>
          <w:noProof/>
          <w:lang w:val="en-US" w:eastAsia="zh-CN"/>
        </w:rPr>
        <w:t>Resources for managing reports at BM-SC</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38"/>
        <w:gridCol w:w="2070"/>
        <w:gridCol w:w="6030"/>
      </w:tblGrid>
      <w:tr w:rsidR="00416707" w:rsidRPr="00101EBF" w:rsidTr="00787BF8">
        <w:tc>
          <w:tcPr>
            <w:tcW w:w="1638" w:type="dxa"/>
            <w:shd w:val="clear" w:color="000000"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Resource Name</w:t>
            </w:r>
          </w:p>
        </w:tc>
        <w:tc>
          <w:tcPr>
            <w:tcW w:w="2070" w:type="dxa"/>
            <w:shd w:val="clear" w:color="000000"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Resource Type</w:t>
            </w:r>
          </w:p>
        </w:tc>
        <w:tc>
          <w:tcPr>
            <w:tcW w:w="6030" w:type="dxa"/>
            <w:shd w:val="clear" w:color="000000"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Description</w:t>
            </w:r>
          </w:p>
        </w:tc>
      </w:tr>
      <w:tr w:rsidR="00416707" w:rsidRPr="00101EBF" w:rsidTr="00787BF8">
        <w:tc>
          <w:tcPr>
            <w:tcW w:w="1638" w:type="dxa"/>
            <w:shd w:val="clear" w:color="auto" w:fill="auto"/>
          </w:tcPr>
          <w:p w:rsidR="00416707" w:rsidRPr="00101EBF" w:rsidRDefault="00416707">
            <w:pPr>
              <w:rPr>
                <w:rFonts w:ascii="Arial" w:hAnsi="Arial" w:cs="Arial"/>
                <w:sz w:val="18"/>
                <w:szCs w:val="18"/>
              </w:rPr>
            </w:pPr>
            <w:r w:rsidRPr="00101EBF">
              <w:rPr>
                <w:rFonts w:ascii="Arial" w:hAnsi="Arial" w:cs="Arial"/>
                <w:sz w:val="18"/>
                <w:szCs w:val="18"/>
              </w:rPr>
              <w:t>Report</w:t>
            </w:r>
          </w:p>
        </w:tc>
        <w:tc>
          <w:tcPr>
            <w:tcW w:w="20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Instance resource</w:t>
            </w:r>
          </w:p>
        </w:tc>
        <w:tc>
          <w:tcPr>
            <w:tcW w:w="603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presents a single report resource. The BM-SC can send an individual report to the Content Provider using the report instance resource</w:t>
            </w:r>
          </w:p>
        </w:tc>
      </w:tr>
      <w:tr w:rsidR="00416707" w:rsidRPr="00101EBF" w:rsidTr="00787BF8">
        <w:tc>
          <w:tcPr>
            <w:tcW w:w="1638" w:type="dxa"/>
            <w:shd w:val="clear" w:color="auto" w:fill="auto"/>
          </w:tcPr>
          <w:p w:rsidR="00416707" w:rsidRPr="00101EBF" w:rsidRDefault="00416707">
            <w:pPr>
              <w:rPr>
                <w:rFonts w:ascii="Arial" w:hAnsi="Arial" w:cs="Arial"/>
                <w:sz w:val="18"/>
                <w:szCs w:val="18"/>
              </w:rPr>
            </w:pPr>
            <w:r w:rsidRPr="00101EBF">
              <w:rPr>
                <w:rFonts w:ascii="Arial" w:hAnsi="Arial" w:cs="Arial"/>
                <w:sz w:val="18"/>
                <w:szCs w:val="18"/>
              </w:rPr>
              <w:t>Reports</w:t>
            </w:r>
          </w:p>
        </w:tc>
        <w:tc>
          <w:tcPr>
            <w:tcW w:w="20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Collection Resource</w:t>
            </w:r>
          </w:p>
        </w:tc>
        <w:tc>
          <w:tcPr>
            <w:tcW w:w="603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presents a collection of report resources.</w:t>
            </w:r>
          </w:p>
        </w:tc>
      </w:tr>
    </w:tbl>
    <w:p w:rsidR="00416707" w:rsidRPr="00101EBF" w:rsidRDefault="00416707"/>
    <w:p w:rsidR="00416707" w:rsidRPr="00101EBF" w:rsidRDefault="00416707">
      <w:r w:rsidRPr="00101EBF">
        <w:t xml:space="preserve">Reports can be generated separately for each service or for a session belonging to a particular service. Therefore, a report can be referenced with a given service resource identifier or for a combination of service resource identifier and session resource identifier. </w:t>
      </w:r>
    </w:p>
    <w:p w:rsidR="00416707" w:rsidRPr="00101EBF" w:rsidRDefault="00416707">
      <w:pPr>
        <w:pStyle w:val="Heading4"/>
      </w:pPr>
      <w:bookmarkStart w:id="396" w:name="_Toc27990086"/>
      <w:bookmarkStart w:id="397" w:name="_Toc36033247"/>
      <w:bookmarkStart w:id="398" w:name="_Toc36033342"/>
      <w:bookmarkStart w:id="399" w:name="_Toc44588602"/>
      <w:bookmarkStart w:id="400" w:name="_Toc45131082"/>
      <w:bookmarkStart w:id="401" w:name="_Toc51746365"/>
      <w:bookmarkStart w:id="402" w:name="_Toc122109199"/>
      <w:r w:rsidRPr="00101EBF">
        <w:t>5.2.3.1</w:t>
      </w:r>
      <w:r w:rsidRPr="00101EBF">
        <w:tab/>
        <w:t>Properties</w:t>
      </w:r>
      <w:bookmarkEnd w:id="396"/>
      <w:bookmarkEnd w:id="397"/>
      <w:bookmarkEnd w:id="398"/>
      <w:bookmarkEnd w:id="399"/>
      <w:bookmarkEnd w:id="400"/>
      <w:bookmarkEnd w:id="401"/>
      <w:bookmarkEnd w:id="402"/>
    </w:p>
    <w:p w:rsidR="00416707" w:rsidRPr="00101EBF" w:rsidRDefault="00416707">
      <w:pPr>
        <w:rPr>
          <w:lang w:val="en-US"/>
        </w:rPr>
      </w:pPr>
      <w:r w:rsidRPr="00101EBF">
        <w:rPr>
          <w:lang w:val="en-US"/>
        </w:rPr>
        <w:t xml:space="preserve">Each report resource described in </w:t>
      </w:r>
      <w:r w:rsidR="00DE6C47" w:rsidRPr="00101EBF">
        <w:rPr>
          <w:lang w:val="en-US"/>
        </w:rPr>
        <w:t>Table</w:t>
      </w:r>
      <w:r w:rsidR="00DE6C47">
        <w:rPr>
          <w:lang w:val="en-US"/>
        </w:rPr>
        <w:t> </w:t>
      </w:r>
      <w:r w:rsidRPr="00101EBF">
        <w:rPr>
          <w:lang w:val="en-US"/>
        </w:rPr>
        <w:t xml:space="preserve">5.2.3-1 has the set of properties described in </w:t>
      </w:r>
      <w:r w:rsidR="00DE6C47" w:rsidRPr="00101EBF">
        <w:rPr>
          <w:lang w:val="en-US"/>
        </w:rPr>
        <w:t>Table</w:t>
      </w:r>
      <w:r w:rsidR="00DE6C47">
        <w:rPr>
          <w:lang w:val="en-US"/>
        </w:rPr>
        <w:t> </w:t>
      </w:r>
      <w:r w:rsidRPr="00101EBF">
        <w:rPr>
          <w:lang w:val="en-US"/>
        </w:rPr>
        <w:t xml:space="preserve">5.2.3.1-1. The BM-SC shall deliver the reports as indicated by this structure using the API operations described in </w:t>
      </w:r>
      <w:r w:rsidR="000C14CE">
        <w:rPr>
          <w:lang w:val="en-US"/>
        </w:rPr>
        <w:t>clause</w:t>
      </w:r>
      <w:r w:rsidRPr="00101EBF">
        <w:rPr>
          <w:lang w:val="en-US"/>
        </w:rPr>
        <w:t xml:space="preserve"> 5.2.3.2 </w:t>
      </w:r>
    </w:p>
    <w:p w:rsidR="00416707" w:rsidRPr="00101EBF" w:rsidRDefault="00DE6C47">
      <w:pPr>
        <w:rPr>
          <w:lang w:val="en-US"/>
        </w:rPr>
      </w:pPr>
      <w:r w:rsidRPr="00101EBF">
        <w:rPr>
          <w:lang w:val="en-US"/>
        </w:rPr>
        <w:t>Table</w:t>
      </w:r>
      <w:r>
        <w:rPr>
          <w:lang w:val="en-US"/>
        </w:rPr>
        <w:t> </w:t>
      </w:r>
      <w:r w:rsidR="00416707" w:rsidRPr="00101EBF">
        <w:rPr>
          <w:lang w:val="en-US"/>
        </w:rPr>
        <w:t>5.2.3.1-1 summarizes different service properties of a service resource.</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rFonts w:hint="eastAsia"/>
          <w:noProof/>
          <w:lang w:eastAsia="zh-CN"/>
        </w:rPr>
        <w:t>5</w:t>
      </w:r>
      <w:r w:rsidR="00416707" w:rsidRPr="00101EBF">
        <w:rPr>
          <w:noProof/>
        </w:rPr>
        <w:t>.2.3.</w:t>
      </w:r>
      <w:r w:rsidR="00416707" w:rsidRPr="00101EBF">
        <w:rPr>
          <w:noProof/>
          <w:lang w:eastAsia="zh-CN"/>
        </w:rPr>
        <w:t>1-1</w:t>
      </w:r>
      <w:r w:rsidR="00416707" w:rsidRPr="00101EBF">
        <w:rPr>
          <w:noProof/>
        </w:rPr>
        <w:t xml:space="preserve">: </w:t>
      </w:r>
      <w:r w:rsidR="00416707" w:rsidRPr="00101EBF">
        <w:rPr>
          <w:noProof/>
          <w:lang w:val="en-US" w:eastAsia="zh-CN"/>
        </w:rPr>
        <w:t>Resources for managing services at BM-SC</w:t>
      </w:r>
    </w:p>
    <w:tbl>
      <w:tblPr>
        <w:tblW w:w="0" w:type="auto"/>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80"/>
        <w:gridCol w:w="1530"/>
        <w:gridCol w:w="6120"/>
      </w:tblGrid>
      <w:tr w:rsidR="00416707" w:rsidRPr="00101EBF" w:rsidTr="00787BF8">
        <w:tc>
          <w:tcPr>
            <w:tcW w:w="198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 xml:space="preserve">Property Token </w:t>
            </w:r>
          </w:p>
        </w:tc>
        <w:tc>
          <w:tcPr>
            <w:tcW w:w="153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JSON Value Type</w:t>
            </w:r>
          </w:p>
        </w:tc>
        <w:tc>
          <w:tcPr>
            <w:tcW w:w="6120" w:type="dxa"/>
            <w:shd w:val="clear" w:color="auto" w:fill="C0C0C0"/>
          </w:tcPr>
          <w:p w:rsidR="00416707" w:rsidRPr="00101EBF" w:rsidRDefault="00416707">
            <w:pPr>
              <w:jc w:val="center"/>
              <w:rPr>
                <w:b/>
              </w:rPr>
            </w:pPr>
            <w:r w:rsidRPr="00101EBF">
              <w:rPr>
                <w:b/>
              </w:rPr>
              <w:t>Parameter Description</w:t>
            </w:r>
          </w:p>
        </w:tc>
      </w:tr>
      <w:tr w:rsidR="00416707" w:rsidRPr="00101EBF" w:rsidTr="00787BF8">
        <w:tc>
          <w:tcPr>
            <w:tcW w:w="1980" w:type="dxa"/>
            <w:shd w:val="clear" w:color="auto" w:fill="auto"/>
            <w:vAlign w:val="center"/>
          </w:tcPr>
          <w:p w:rsidR="00416707" w:rsidRPr="00101EBF" w:rsidRDefault="00416707" w:rsidP="00787BF8">
            <w:pPr>
              <w:pStyle w:val="TAL"/>
            </w:pPr>
            <w:r w:rsidRPr="00101EBF">
              <w:t>report-res-id</w:t>
            </w:r>
          </w:p>
        </w:tc>
        <w:tc>
          <w:tcPr>
            <w:tcW w:w="1530" w:type="dxa"/>
            <w:shd w:val="clear" w:color="auto" w:fill="auto"/>
            <w:vAlign w:val="center"/>
          </w:tcPr>
          <w:p w:rsidR="00416707" w:rsidRPr="00101EBF" w:rsidRDefault="00416707" w:rsidP="00787BF8">
            <w:pPr>
              <w:pStyle w:val="TAL"/>
            </w:pPr>
            <w:r w:rsidRPr="00101EBF">
              <w:t>string</w:t>
            </w:r>
          </w:p>
        </w:tc>
        <w:tc>
          <w:tcPr>
            <w:tcW w:w="6120" w:type="dxa"/>
            <w:shd w:val="clear" w:color="auto" w:fill="auto"/>
          </w:tcPr>
          <w:p w:rsidR="00416707" w:rsidRPr="00101EBF" w:rsidRDefault="00416707" w:rsidP="00787BF8">
            <w:pPr>
              <w:pStyle w:val="TAL"/>
            </w:pPr>
            <w:r w:rsidRPr="00101EBF">
              <w:t>Report resource identifier</w:t>
            </w:r>
          </w:p>
        </w:tc>
      </w:tr>
      <w:tr w:rsidR="00416707" w:rsidRPr="00101EBF" w:rsidTr="00787BF8">
        <w:tc>
          <w:tcPr>
            <w:tcW w:w="1980" w:type="dxa"/>
            <w:shd w:val="clear" w:color="auto" w:fill="auto"/>
            <w:vAlign w:val="center"/>
          </w:tcPr>
          <w:p w:rsidR="00416707" w:rsidRPr="00101EBF" w:rsidRDefault="00416707" w:rsidP="00787BF8">
            <w:pPr>
              <w:pStyle w:val="TAL"/>
            </w:pPr>
            <w:r w:rsidRPr="00101EBF">
              <w:t>report-starttime</w:t>
            </w:r>
          </w:p>
        </w:tc>
        <w:tc>
          <w:tcPr>
            <w:tcW w:w="1530" w:type="dxa"/>
            <w:shd w:val="clear" w:color="auto" w:fill="auto"/>
            <w:vAlign w:val="center"/>
          </w:tcPr>
          <w:p w:rsidR="00416707" w:rsidRPr="00101EBF" w:rsidRDefault="00416707" w:rsidP="00787BF8">
            <w:pPr>
              <w:pStyle w:val="TAL"/>
            </w:pPr>
            <w:r w:rsidRPr="00101EBF">
              <w:t>string</w:t>
            </w:r>
          </w:p>
        </w:tc>
        <w:tc>
          <w:tcPr>
            <w:tcW w:w="6120" w:type="dxa"/>
            <w:shd w:val="clear" w:color="auto" w:fill="auto"/>
          </w:tcPr>
          <w:p w:rsidR="00416707" w:rsidRPr="00101EBF" w:rsidRDefault="00416707" w:rsidP="00787BF8">
            <w:pPr>
              <w:pStyle w:val="TAL"/>
            </w:pPr>
            <w:r w:rsidRPr="00101EBF">
              <w:t>Report collection start time</w:t>
            </w:r>
          </w:p>
        </w:tc>
      </w:tr>
      <w:tr w:rsidR="00416707" w:rsidRPr="00101EBF" w:rsidTr="00787BF8">
        <w:tc>
          <w:tcPr>
            <w:tcW w:w="1980" w:type="dxa"/>
            <w:shd w:val="clear" w:color="auto" w:fill="auto"/>
            <w:vAlign w:val="center"/>
          </w:tcPr>
          <w:p w:rsidR="00416707" w:rsidRPr="00101EBF" w:rsidRDefault="00416707" w:rsidP="00787BF8">
            <w:pPr>
              <w:pStyle w:val="TAL"/>
            </w:pPr>
            <w:r w:rsidRPr="00101EBF">
              <w:t>report-endtime</w:t>
            </w:r>
          </w:p>
        </w:tc>
        <w:tc>
          <w:tcPr>
            <w:tcW w:w="1530" w:type="dxa"/>
            <w:shd w:val="clear" w:color="auto" w:fill="auto"/>
            <w:vAlign w:val="center"/>
          </w:tcPr>
          <w:p w:rsidR="00416707" w:rsidRPr="00101EBF" w:rsidRDefault="00416707" w:rsidP="00787BF8">
            <w:pPr>
              <w:pStyle w:val="TAL"/>
            </w:pPr>
            <w:r w:rsidRPr="00101EBF">
              <w:t>string</w:t>
            </w:r>
          </w:p>
        </w:tc>
        <w:tc>
          <w:tcPr>
            <w:tcW w:w="6120" w:type="dxa"/>
            <w:shd w:val="clear" w:color="auto" w:fill="auto"/>
          </w:tcPr>
          <w:p w:rsidR="00416707" w:rsidRPr="00101EBF" w:rsidRDefault="00416707" w:rsidP="00787BF8">
            <w:pPr>
              <w:pStyle w:val="TAL"/>
            </w:pPr>
            <w:r w:rsidRPr="00101EBF">
              <w:t>Report collection end time</w:t>
            </w:r>
          </w:p>
        </w:tc>
      </w:tr>
      <w:tr w:rsidR="00416707" w:rsidRPr="00101EBF" w:rsidTr="00787BF8">
        <w:tc>
          <w:tcPr>
            <w:tcW w:w="1980" w:type="dxa"/>
            <w:shd w:val="clear" w:color="auto" w:fill="auto"/>
            <w:vAlign w:val="center"/>
          </w:tcPr>
          <w:p w:rsidR="00416707" w:rsidRPr="00101EBF" w:rsidRDefault="00416707" w:rsidP="00787BF8">
            <w:pPr>
              <w:pStyle w:val="TAL"/>
            </w:pPr>
            <w:r w:rsidRPr="00101EBF">
              <w:t>report-type</w:t>
            </w:r>
          </w:p>
        </w:tc>
        <w:tc>
          <w:tcPr>
            <w:tcW w:w="1530" w:type="dxa"/>
            <w:shd w:val="clear" w:color="auto" w:fill="auto"/>
            <w:vAlign w:val="center"/>
          </w:tcPr>
          <w:p w:rsidR="00416707" w:rsidRPr="00101EBF" w:rsidRDefault="00416707" w:rsidP="00787BF8">
            <w:pPr>
              <w:pStyle w:val="TAL"/>
            </w:pPr>
            <w:r w:rsidRPr="00101EBF">
              <w:t>string</w:t>
            </w:r>
          </w:p>
        </w:tc>
        <w:tc>
          <w:tcPr>
            <w:tcW w:w="6120" w:type="dxa"/>
            <w:shd w:val="clear" w:color="auto" w:fill="auto"/>
          </w:tcPr>
          <w:p w:rsidR="00416707" w:rsidRPr="00101EBF" w:rsidRDefault="00416707" w:rsidP="00787BF8">
            <w:pPr>
              <w:pStyle w:val="TAL"/>
            </w:pPr>
            <w:r w:rsidRPr="00101EBF">
              <w:t>Type of report. Three types of reports can be generated by the BM-SC to send to the Content Provider:</w:t>
            </w:r>
          </w:p>
          <w:p w:rsidR="00416707" w:rsidRPr="00101EBF" w:rsidRDefault="00416707" w:rsidP="00787BF8">
            <w:pPr>
              <w:pStyle w:val="TAL"/>
            </w:pPr>
            <w:r w:rsidRPr="00101EBF">
              <w:tab/>
              <w:t xml:space="preserve">Consumption report: Report that provides service consumption information </w:t>
            </w:r>
          </w:p>
          <w:p w:rsidR="00416707" w:rsidRPr="00101EBF" w:rsidRDefault="00416707" w:rsidP="00787BF8">
            <w:pPr>
              <w:pStyle w:val="TAL"/>
            </w:pPr>
            <w:r w:rsidRPr="00101EBF">
              <w:tab/>
              <w:t>QoE report: Report that provides detailed QoE information of the content received</w:t>
            </w:r>
          </w:p>
          <w:p w:rsidR="00416707" w:rsidRPr="00101EBF" w:rsidRDefault="00416707" w:rsidP="00787BF8">
            <w:pPr>
              <w:pStyle w:val="TAL"/>
            </w:pPr>
            <w:r w:rsidRPr="00101EBF">
              <w:tab/>
              <w:t xml:space="preserve">File reception report: Report that provides detailed reception information for each file </w:t>
            </w:r>
          </w:p>
        </w:tc>
      </w:tr>
      <w:tr w:rsidR="00416707" w:rsidRPr="00101EBF" w:rsidTr="00787BF8">
        <w:tc>
          <w:tcPr>
            <w:tcW w:w="1980" w:type="dxa"/>
            <w:shd w:val="clear" w:color="auto" w:fill="auto"/>
            <w:vAlign w:val="center"/>
          </w:tcPr>
          <w:p w:rsidR="00416707" w:rsidRPr="00101EBF" w:rsidRDefault="00416707" w:rsidP="00787BF8">
            <w:pPr>
              <w:pStyle w:val="TAL"/>
            </w:pPr>
            <w:r w:rsidRPr="00101EBF">
              <w:t>report-url</w:t>
            </w:r>
          </w:p>
        </w:tc>
        <w:tc>
          <w:tcPr>
            <w:tcW w:w="1530" w:type="dxa"/>
            <w:shd w:val="clear" w:color="auto" w:fill="auto"/>
            <w:vAlign w:val="center"/>
          </w:tcPr>
          <w:p w:rsidR="00416707" w:rsidRPr="00101EBF" w:rsidRDefault="00416707" w:rsidP="00787BF8">
            <w:pPr>
              <w:pStyle w:val="TAL"/>
            </w:pPr>
            <w:r w:rsidRPr="00101EBF">
              <w:t>string</w:t>
            </w:r>
          </w:p>
        </w:tc>
        <w:tc>
          <w:tcPr>
            <w:tcW w:w="6120" w:type="dxa"/>
            <w:shd w:val="clear" w:color="auto" w:fill="auto"/>
          </w:tcPr>
          <w:p w:rsidR="00416707" w:rsidRPr="00101EBF" w:rsidRDefault="00416707" w:rsidP="00787BF8">
            <w:pPr>
              <w:pStyle w:val="TAL"/>
            </w:pPr>
            <w:r w:rsidRPr="00101EBF">
              <w:t xml:space="preserve">Location of the report from where the Content Provider can retrieve the detailed report. </w:t>
            </w:r>
          </w:p>
        </w:tc>
      </w:tr>
      <w:tr w:rsidR="00416707" w:rsidRPr="00101EBF" w:rsidTr="00787BF8">
        <w:tc>
          <w:tcPr>
            <w:tcW w:w="1980" w:type="dxa"/>
            <w:shd w:val="clear" w:color="auto" w:fill="auto"/>
            <w:vAlign w:val="center"/>
          </w:tcPr>
          <w:p w:rsidR="00416707" w:rsidRPr="00101EBF" w:rsidRDefault="00416707" w:rsidP="00787BF8">
            <w:pPr>
              <w:pStyle w:val="TAL"/>
            </w:pPr>
            <w:r w:rsidRPr="00101EBF">
              <w:t>Report</w:t>
            </w:r>
          </w:p>
        </w:tc>
        <w:tc>
          <w:tcPr>
            <w:tcW w:w="1530" w:type="dxa"/>
            <w:shd w:val="clear" w:color="auto" w:fill="auto"/>
            <w:vAlign w:val="center"/>
          </w:tcPr>
          <w:p w:rsidR="00416707" w:rsidRPr="00101EBF" w:rsidRDefault="00416707" w:rsidP="00787BF8">
            <w:pPr>
              <w:pStyle w:val="TAL"/>
            </w:pPr>
            <w:r w:rsidRPr="00101EBF">
              <w:t>string</w:t>
            </w:r>
          </w:p>
        </w:tc>
        <w:tc>
          <w:tcPr>
            <w:tcW w:w="6120" w:type="dxa"/>
            <w:shd w:val="clear" w:color="auto" w:fill="auto"/>
          </w:tcPr>
          <w:p w:rsidR="00416707" w:rsidRPr="00101EBF" w:rsidRDefault="00416707" w:rsidP="00787BF8">
            <w:pPr>
              <w:pStyle w:val="TAL"/>
            </w:pPr>
            <w:r w:rsidRPr="00101EBF">
              <w:t>Detailed report. This may not be included if report-url is included</w:t>
            </w:r>
          </w:p>
        </w:tc>
      </w:tr>
      <w:tr w:rsidR="005D115E" w:rsidRPr="00101EBF" w:rsidTr="00787BF8">
        <w:tc>
          <w:tcPr>
            <w:tcW w:w="9630" w:type="dxa"/>
            <w:gridSpan w:val="3"/>
            <w:shd w:val="clear" w:color="auto" w:fill="auto"/>
            <w:vAlign w:val="center"/>
          </w:tcPr>
          <w:p w:rsidR="005D115E" w:rsidRPr="00101EBF" w:rsidRDefault="005D115E" w:rsidP="005D115E">
            <w:pPr>
              <w:pStyle w:val="TAN"/>
              <w:rPr>
                <w:lang w:eastAsia="zh-CN"/>
              </w:rPr>
            </w:pPr>
          </w:p>
        </w:tc>
      </w:tr>
    </w:tbl>
    <w:p w:rsidR="00416707" w:rsidRPr="00101EBF" w:rsidRDefault="00416707"/>
    <w:p w:rsidR="00416707" w:rsidRPr="00101EBF" w:rsidRDefault="00416707">
      <w:r w:rsidRPr="00101EBF">
        <w:t xml:space="preserve">The report instance resource with the properties defined above for each report can be </w:t>
      </w:r>
      <w:r w:rsidRPr="00101EBF">
        <w:rPr>
          <w:rFonts w:hint="eastAsia"/>
          <w:lang w:eastAsia="zh-CN"/>
        </w:rPr>
        <w:t>foun</w:t>
      </w:r>
      <w:r w:rsidRPr="00101EBF">
        <w:t xml:space="preserve">d in </w:t>
      </w:r>
      <w:r w:rsidR="00E510B0" w:rsidRPr="00101EBF">
        <w:t>Annex</w:t>
      </w:r>
      <w:r w:rsidR="00E510B0">
        <w:t> </w:t>
      </w:r>
      <w:r w:rsidRPr="00101EBF">
        <w:t>B.</w:t>
      </w:r>
    </w:p>
    <w:p w:rsidR="00416707" w:rsidRPr="00101EBF" w:rsidRDefault="00416707">
      <w:pPr>
        <w:pStyle w:val="Heading4"/>
      </w:pPr>
      <w:bookmarkStart w:id="403" w:name="_Toc27990087"/>
      <w:bookmarkStart w:id="404" w:name="_Toc36033248"/>
      <w:bookmarkStart w:id="405" w:name="_Toc36033343"/>
      <w:bookmarkStart w:id="406" w:name="_Toc44588603"/>
      <w:bookmarkStart w:id="407" w:name="_Toc45131083"/>
      <w:bookmarkStart w:id="408" w:name="_Toc51746366"/>
      <w:bookmarkStart w:id="409" w:name="_Toc122109200"/>
      <w:r w:rsidRPr="00101EBF">
        <w:t>5.2.3.2</w:t>
      </w:r>
      <w:r w:rsidRPr="00101EBF">
        <w:tab/>
        <w:t>API Operations</w:t>
      </w:r>
      <w:bookmarkEnd w:id="403"/>
      <w:bookmarkEnd w:id="404"/>
      <w:bookmarkEnd w:id="405"/>
      <w:bookmarkEnd w:id="406"/>
      <w:bookmarkEnd w:id="407"/>
      <w:bookmarkEnd w:id="408"/>
      <w:bookmarkEnd w:id="409"/>
    </w:p>
    <w:p w:rsidR="00416707" w:rsidRPr="00101EBF" w:rsidRDefault="00416707">
      <w:pPr>
        <w:pStyle w:val="Heading5"/>
      </w:pPr>
      <w:bookmarkStart w:id="410" w:name="_Toc27990088"/>
      <w:bookmarkStart w:id="411" w:name="_Toc36033249"/>
      <w:bookmarkStart w:id="412" w:name="_Toc36033344"/>
      <w:bookmarkStart w:id="413" w:name="_Toc44588604"/>
      <w:bookmarkStart w:id="414" w:name="_Toc45131084"/>
      <w:bookmarkStart w:id="415" w:name="_Toc51746367"/>
      <w:bookmarkStart w:id="416" w:name="_Toc122109201"/>
      <w:r w:rsidRPr="00101EBF">
        <w:t>5.2.3.2.1</w:t>
      </w:r>
      <w:r w:rsidRPr="00101EBF">
        <w:tab/>
        <w:t>Introduction</w:t>
      </w:r>
      <w:bookmarkEnd w:id="410"/>
      <w:bookmarkEnd w:id="411"/>
      <w:bookmarkEnd w:id="412"/>
      <w:bookmarkEnd w:id="413"/>
      <w:bookmarkEnd w:id="414"/>
      <w:bookmarkEnd w:id="415"/>
      <w:bookmarkEnd w:id="416"/>
    </w:p>
    <w:p w:rsidR="00416707" w:rsidRPr="00101EBF" w:rsidRDefault="00416707">
      <w:r w:rsidRPr="00101EBF">
        <w:t>The Content Provider can request reports from the BM-SC for a given service or a session belonging to a given service.</w:t>
      </w:r>
    </w:p>
    <w:p w:rsidR="00416707" w:rsidRPr="00101EBF" w:rsidRDefault="00416707">
      <w:pPr>
        <w:pStyle w:val="Heading5"/>
      </w:pPr>
      <w:bookmarkStart w:id="417" w:name="_Toc27990089"/>
      <w:bookmarkStart w:id="418" w:name="_Toc36033250"/>
      <w:bookmarkStart w:id="419" w:name="_Toc36033345"/>
      <w:bookmarkStart w:id="420" w:name="_Toc44588605"/>
      <w:bookmarkStart w:id="421" w:name="_Toc45131085"/>
      <w:bookmarkStart w:id="422" w:name="_Toc51746368"/>
      <w:bookmarkStart w:id="423" w:name="_Toc122109202"/>
      <w:r w:rsidRPr="00101EBF">
        <w:t>5.2.3.2.2</w:t>
      </w:r>
      <w:r w:rsidRPr="00101EBF">
        <w:tab/>
        <w:t>Report Retrieval</w:t>
      </w:r>
      <w:bookmarkEnd w:id="417"/>
      <w:bookmarkEnd w:id="418"/>
      <w:bookmarkEnd w:id="419"/>
      <w:bookmarkEnd w:id="420"/>
      <w:bookmarkEnd w:id="421"/>
      <w:bookmarkEnd w:id="422"/>
      <w:bookmarkEnd w:id="423"/>
    </w:p>
    <w:p w:rsidR="00416707" w:rsidRPr="00101EBF" w:rsidRDefault="00416707">
      <w:r w:rsidRPr="00101EBF">
        <w:t>Reports can be retrieved by the Content Provider for a service or for a session of a given service using HTTP GET method.</w:t>
      </w:r>
    </w:p>
    <w:p w:rsidR="00416707" w:rsidRPr="00101EBF" w:rsidRDefault="00416707">
      <w:pPr>
        <w:rPr>
          <w:rFonts w:ascii="Arial" w:hAnsi="Arial" w:cs="Arial"/>
        </w:rPr>
      </w:pPr>
      <w:r w:rsidRPr="00101EBF">
        <w:rPr>
          <w:rFonts w:ascii="Arial" w:hAnsi="Arial" w:cs="Arial"/>
        </w:rPr>
        <w:t>Report Retrieval for a Service</w:t>
      </w:r>
    </w:p>
    <w:p w:rsidR="00416707" w:rsidRPr="00101EBF" w:rsidRDefault="00416707">
      <w:pPr>
        <w:rPr>
          <w:rFonts w:ascii="Arial" w:hAnsi="Arial" w:cs="Arial"/>
        </w:rPr>
      </w:pPr>
      <w:r w:rsidRPr="00101EBF">
        <w:rPr>
          <w:rFonts w:ascii="Arial" w:hAnsi="Arial" w:cs="Arial"/>
        </w:rPr>
        <w:t>GET /xmb/v1.0/services/{service-res-id}/reports</w:t>
      </w:r>
    </w:p>
    <w:p w:rsidR="00416707" w:rsidRPr="00101EBF" w:rsidRDefault="00416707">
      <w:r w:rsidRPr="00101EBF">
        <w:t xml:space="preserve">The retrieval of reports of a service shall be performed by the Content Provider using the HTTP GET method on the </w:t>
      </w:r>
      <w:r w:rsidRPr="00101EBF">
        <w:rPr>
          <w:lang w:val="en-US"/>
        </w:rPr>
        <w:t>"</w:t>
      </w:r>
      <w:r w:rsidRPr="00101EBF">
        <w:t>reports</w:t>
      </w:r>
      <w:r w:rsidRPr="00101EBF">
        <w:rPr>
          <w:lang w:val="en-US"/>
        </w:rPr>
        <w:t>"</w:t>
      </w:r>
      <w:r w:rsidRPr="00101EBF">
        <w:t xml:space="preserve"> collection resource as follows:</w:t>
      </w:r>
    </w:p>
    <w:p w:rsidR="00416707" w:rsidRPr="00101EBF" w:rsidRDefault="00416707">
      <w:r w:rsidRPr="00101EBF">
        <w:t>-</w:t>
      </w:r>
      <w:r w:rsidRPr="00101EBF">
        <w:tab/>
        <w:t>the request URI with the "path" part set to: "/xmb/v1.0/services/{service-res-id}/reports"</w:t>
      </w:r>
    </w:p>
    <w:p w:rsidR="00416707" w:rsidRPr="00101EBF" w:rsidRDefault="00416707">
      <w:r w:rsidRPr="00101EBF">
        <w:t>-</w:t>
      </w:r>
      <w:r w:rsidRPr="00101EBF">
        <w:tab/>
        <w:t>the Host field is set to the address of the BM-SC</w:t>
      </w:r>
    </w:p>
    <w:p w:rsidR="00416707" w:rsidRPr="00101EBF" w:rsidRDefault="00416707">
      <w:r w:rsidRPr="00101EBF">
        <w:t>QoE reports however are only available on session level. The {service-res-id} in the request URI is the service resource identifier of the service as allocated by the BM-SC during service creation.</w:t>
      </w:r>
    </w:p>
    <w:p w:rsidR="00416707" w:rsidRPr="00101EBF" w:rsidRDefault="00416707">
      <w:r w:rsidRPr="00101EBF">
        <w:t xml:space="preserve">Upon receipt of a HTTP GET request from the Content Provider to retrieve all the reports of a service, the BM-SC will check whether the Content Provider is authenticated and authorized to request reports for services and sessions configured at the BM-SC as described in </w:t>
      </w:r>
      <w:r w:rsidR="0011744C" w:rsidRPr="00101EBF">
        <w:t>clause</w:t>
      </w:r>
      <w:r w:rsidR="0011744C">
        <w:t> </w:t>
      </w:r>
      <w:r w:rsidRPr="00101EBF">
        <w:t>7. If the authorization fails, the BM-SC shall send a 401 message as described in Table 5.2.3.2.2-1. If the authorization is successful, the BM-SC shall verify that the service with the given service resource identifier exists at the BM-SC. If the service exists at the BM-SC, the BM-SC shall respond to the Content Provider with a 200 success message along with the service resource identifier and the list of all reports for that service. The response from the BM-SC to the Content Provider shall contain the following:</w:t>
      </w:r>
    </w:p>
    <w:p w:rsidR="00416707" w:rsidRPr="00101EBF" w:rsidRDefault="00416707">
      <w:r w:rsidRPr="00101EBF">
        <w:t>-</w:t>
      </w:r>
      <w:r w:rsidRPr="00101EBF">
        <w:tab/>
        <w:t>the Content-Type header field set to "application/json"</w:t>
      </w:r>
    </w:p>
    <w:p w:rsidR="00416707" w:rsidRPr="00101EBF" w:rsidRDefault="00416707">
      <w:r w:rsidRPr="00101EBF">
        <w:t>-</w:t>
      </w:r>
      <w:r w:rsidRPr="00101EBF">
        <w:tab/>
        <w:t xml:space="preserve">the body of the message encoded in JSON format </w:t>
      </w:r>
    </w:p>
    <w:p w:rsidR="00416707" w:rsidRPr="00101EBF" w:rsidRDefault="00416707">
      <w:r w:rsidRPr="00101EBF">
        <w:t xml:space="preserve">The content body of this response message shall be the list of report for that service. Each report in this list shall be based on the JSON schema of report resource as described in </w:t>
      </w:r>
      <w:r w:rsidR="000C14CE">
        <w:t>clause</w:t>
      </w:r>
      <w:r w:rsidRPr="00101EBF">
        <w:t> 5.2.3.1.</w:t>
      </w:r>
    </w:p>
    <w:p w:rsidR="00416707" w:rsidRPr="00101EBF" w:rsidRDefault="00416707">
      <w:r w:rsidRPr="00101EBF">
        <w:t>Alternatively, if the report retrieval request cannot be fulfilled, the BM-SC shall send a 403 message to the Content Provider. If the service for which the report is sought could not be found, the BM-SC shall send a 404 message to the Content Provider.</w:t>
      </w:r>
    </w:p>
    <w:p w:rsidR="00416707" w:rsidRPr="00101EBF" w:rsidRDefault="00416707">
      <w:r w:rsidRPr="00101EBF">
        <w:t>The possible response messages from the BM-SC, depending on whether the GET request is successful or unsuccessful, are shown in Table 5.2.3.2.2-1.</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3.2.2-1</w:t>
      </w:r>
      <w:r w:rsidR="00416707" w:rsidRPr="00101EBF">
        <w:rPr>
          <w:noProof/>
        </w:rPr>
        <w:t>: Response status code, message, and contents for retrieval of all service report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90"/>
        <w:gridCol w:w="4770"/>
      </w:tblGrid>
      <w:tr w:rsidR="00416707" w:rsidRPr="00101EBF" w:rsidTr="00787BF8">
        <w:tc>
          <w:tcPr>
            <w:tcW w:w="1287"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rvice resource identifier and all the reports for the service</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9747" w:type="dxa"/>
            <w:gridSpan w:val="3"/>
            <w:shd w:val="clear" w:color="auto" w:fill="auto"/>
            <w:vAlign w:val="center"/>
          </w:tcPr>
          <w:p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rsidR="00416707" w:rsidRPr="00101EBF" w:rsidRDefault="00416707"/>
    <w:p w:rsidR="00416707" w:rsidRPr="00101EBF" w:rsidRDefault="00416707">
      <w:pPr>
        <w:rPr>
          <w:rFonts w:ascii="Arial" w:hAnsi="Arial" w:cs="Arial"/>
        </w:rPr>
      </w:pPr>
      <w:r w:rsidRPr="00101EBF">
        <w:rPr>
          <w:rFonts w:ascii="Arial" w:hAnsi="Arial" w:cs="Arial"/>
        </w:rPr>
        <w:t>GET /xmb/v1.0/services/{service-res-id}/reports/{report-res-id}</w:t>
      </w:r>
    </w:p>
    <w:p w:rsidR="00416707" w:rsidRPr="00101EBF" w:rsidRDefault="00416707">
      <w:r w:rsidRPr="00101EBF">
        <w:t xml:space="preserve">The Content Provider can request individual reports of a service if it is aware of the report resource identifiers of that service.  A specific report for a service can be retrieved by the Content Provider using the HTTP GET method on the "report" instance resource as follows. </w:t>
      </w:r>
    </w:p>
    <w:p w:rsidR="00416707" w:rsidRPr="00101EBF" w:rsidRDefault="00416707">
      <w:pPr>
        <w:pStyle w:val="B1"/>
      </w:pPr>
      <w:r w:rsidRPr="00101EBF">
        <w:t>-</w:t>
      </w:r>
      <w:r w:rsidRPr="00101EBF">
        <w:tab/>
        <w:t>the request URI with the "path" part set to: "/xmb/v1.0/services/{service-res-id}/reports/{report-res-id}"</w:t>
      </w:r>
    </w:p>
    <w:p w:rsidR="00416707" w:rsidRPr="00101EBF" w:rsidRDefault="00416707">
      <w:pPr>
        <w:pStyle w:val="B1"/>
      </w:pPr>
      <w:r w:rsidRPr="00101EBF">
        <w:t>-</w:t>
      </w:r>
      <w:r w:rsidRPr="00101EBF">
        <w:tab/>
        <w:t>the Host field is set to the address of the BM-SC</w:t>
      </w:r>
    </w:p>
    <w:p w:rsidR="00416707" w:rsidRPr="00101EBF" w:rsidRDefault="00416707">
      <w:r w:rsidRPr="00101EBF">
        <w:t>The {service-res-id} in the request URI is the service resource identifier of the service whose reports are being sought.</w:t>
      </w:r>
    </w:p>
    <w:p w:rsidR="00416707" w:rsidRPr="00101EBF" w:rsidRDefault="00416707">
      <w:r w:rsidRPr="00101EBF">
        <w:t>The {report-res-id} in the request URI is the report resource identifier of that service.</w:t>
      </w:r>
    </w:p>
    <w:p w:rsidR="00416707" w:rsidRPr="00101EBF" w:rsidRDefault="00416707">
      <w:r w:rsidRPr="00101EBF">
        <w:t xml:space="preserve">It should be noted that QoE reports are only available on session level. Upon receipt of a HTTP GET request from the Content Provider to retrieve a specific report of a service with report resource identifier, the BM-SC will check whether the Content Provider is authenticated and authorized to request reports for services and sessions configured at the BM-SC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5.2.3.2.2-2. If the authorization is successful, the BM-SC shall verify that the service with the given service resource identifier and a report with given report resource identifier exists for that service at the BM-SC. If such report exists at the BM-SC, the BM-SC shall respond to the Content Provider with a 200 success message along with the service resource identifier and the report to the Content Provider. The response from the BM-SC to the Content Provider shall contain the following:</w:t>
      </w:r>
    </w:p>
    <w:p w:rsidR="00416707" w:rsidRPr="00101EBF" w:rsidRDefault="00416707">
      <w:pPr>
        <w:pStyle w:val="B1"/>
      </w:pPr>
      <w:r w:rsidRPr="00101EBF">
        <w:t>-</w:t>
      </w:r>
      <w:r w:rsidRPr="00101EBF">
        <w:tab/>
        <w:t>the Content-Type header field set to "application/json"</w:t>
      </w:r>
    </w:p>
    <w:p w:rsidR="00416707" w:rsidRPr="00101EBF" w:rsidRDefault="00416707">
      <w:pPr>
        <w:pStyle w:val="B1"/>
      </w:pPr>
      <w:r w:rsidRPr="00101EBF">
        <w:t>-</w:t>
      </w:r>
      <w:r w:rsidRPr="00101EBF">
        <w:tab/>
        <w:t xml:space="preserve">the body of the message encoded in JSON format </w:t>
      </w:r>
    </w:p>
    <w:p w:rsidR="00416707" w:rsidRPr="00101EBF" w:rsidRDefault="00416707">
      <w:r w:rsidRPr="00101EBF">
        <w:t xml:space="preserve">The content body of this response message shall be the requested report resource for that service whose representation is based on the JSON schema of report resource as described in </w:t>
      </w:r>
      <w:r w:rsidR="000C14CE">
        <w:t>clause</w:t>
      </w:r>
      <w:r w:rsidRPr="00101EBF">
        <w:t> 5.2.3.1.</w:t>
      </w:r>
    </w:p>
    <w:p w:rsidR="00416707" w:rsidRPr="00101EBF" w:rsidRDefault="00416707">
      <w:r w:rsidRPr="00101EBF">
        <w:t>Alternatively, if the report retrieval request cannot be fulfilled, the BM-SC shall send a 403 message to the Content Provider. If the service for which the report is sought could not be found, the BM-SC shall send a 404 message to the Content Provider.</w:t>
      </w:r>
    </w:p>
    <w:p w:rsidR="00416707" w:rsidRPr="00101EBF" w:rsidRDefault="00416707">
      <w:r w:rsidRPr="00101EBF">
        <w:t xml:space="preserve">The possible response messages from the BM-SC, depending on whether the GET request is successful or unsuccessful, are shown in </w:t>
      </w:r>
      <w:r w:rsidR="00DE6C47" w:rsidRPr="00101EBF">
        <w:t>Table</w:t>
      </w:r>
      <w:r w:rsidR="00DE6C47">
        <w:t> </w:t>
      </w:r>
      <w:r w:rsidRPr="00101EBF">
        <w:t>5.2.3.2.2-2.</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3.2.2-2</w:t>
      </w:r>
      <w:r w:rsidR="00416707" w:rsidRPr="00101EBF">
        <w:rPr>
          <w:noProof/>
        </w:rPr>
        <w:t>: Response status code, message, and contents for retrieval of a specific report of a service</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90"/>
        <w:gridCol w:w="4770"/>
      </w:tblGrid>
      <w:tr w:rsidR="00416707" w:rsidRPr="00101EBF" w:rsidTr="00787BF8">
        <w:tc>
          <w:tcPr>
            <w:tcW w:w="1287"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rvice resource identifier and the requested report of the service</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In accordance to conditions as described in</w:t>
            </w:r>
            <w:r w:rsidRPr="00101EBF">
              <w:rPr>
                <w:lang w:val="en-US"/>
              </w:rPr>
              <w:t xml:space="preserve"> IETF RFC 7231</w:t>
            </w:r>
            <w:r w:rsidRPr="00101EBF">
              <w:rPr>
                <w:rFonts w:cs="Arial"/>
                <w:szCs w:val="18"/>
              </w:rPr>
              <w:t> [6] and IETF RFC 7235 [8]</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9747" w:type="dxa"/>
            <w:gridSpan w:val="3"/>
            <w:shd w:val="clear" w:color="auto" w:fill="auto"/>
            <w:vAlign w:val="center"/>
          </w:tcPr>
          <w:p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rsidR="00416707" w:rsidRPr="00101EBF" w:rsidRDefault="00416707"/>
    <w:p w:rsidR="00416707" w:rsidRPr="00101EBF" w:rsidRDefault="00416707">
      <w:pPr>
        <w:rPr>
          <w:rFonts w:ascii="Arial" w:hAnsi="Arial" w:cs="Arial"/>
        </w:rPr>
      </w:pPr>
      <w:r w:rsidRPr="00101EBF">
        <w:rPr>
          <w:rFonts w:ascii="Arial" w:hAnsi="Arial" w:cs="Arial"/>
        </w:rPr>
        <w:t>Report Retrieval for a Session of a given Service</w:t>
      </w:r>
    </w:p>
    <w:p w:rsidR="00416707" w:rsidRPr="00101EBF" w:rsidRDefault="00416707">
      <w:pPr>
        <w:rPr>
          <w:rFonts w:ascii="Arial" w:hAnsi="Arial" w:cs="Arial"/>
        </w:rPr>
      </w:pPr>
      <w:r w:rsidRPr="00101EBF">
        <w:rPr>
          <w:rFonts w:ascii="Arial" w:hAnsi="Arial" w:cs="Arial"/>
        </w:rPr>
        <w:t>GET /xmb/v1.0/services/{service-res-id}/sessions/{session-res-id}/reports</w:t>
      </w:r>
    </w:p>
    <w:p w:rsidR="00416707" w:rsidRPr="00101EBF" w:rsidRDefault="00416707">
      <w:r w:rsidRPr="00101EBF">
        <w:t>The retrieval of all the reports of a session for a given service shall be performed by the Content Provider using the HTTP GET method on the "reports" collection resource as follows:</w:t>
      </w:r>
    </w:p>
    <w:p w:rsidR="00416707" w:rsidRPr="00101EBF" w:rsidRDefault="00416707">
      <w:r w:rsidRPr="00101EBF">
        <w:t>-</w:t>
      </w:r>
      <w:r w:rsidRPr="00101EBF">
        <w:tab/>
        <w:t>the request URI with the "path" part is set to: "/xmb/v1.0/services/{service-res-id}/sessions/{session-res-id}/reports.</w:t>
      </w:r>
    </w:p>
    <w:p w:rsidR="00416707" w:rsidRPr="00101EBF" w:rsidRDefault="00416707">
      <w:r w:rsidRPr="00101EBF">
        <w:t>-</w:t>
      </w:r>
      <w:r w:rsidRPr="00101EBF">
        <w:tab/>
        <w:t>the Host field is set to the address of the BM-SC</w:t>
      </w:r>
    </w:p>
    <w:p w:rsidR="00416707" w:rsidRPr="00101EBF" w:rsidRDefault="00416707">
      <w:r w:rsidRPr="00101EBF">
        <w:t>The {service-res-id} in the request URI is the service resource identifier of the service as allocated by the BM-SC during service creation.</w:t>
      </w:r>
    </w:p>
    <w:p w:rsidR="00416707" w:rsidRPr="00101EBF" w:rsidRDefault="00416707">
      <w:r w:rsidRPr="00101EBF">
        <w:t>The {session-res-id} in the request URI is the session resource identifier of the session whose reports are being sought.</w:t>
      </w:r>
    </w:p>
    <w:p w:rsidR="00416707" w:rsidRPr="00101EBF" w:rsidRDefault="00416707">
      <w:r w:rsidRPr="00101EBF">
        <w:t xml:space="preserve">Upon receipt of a HTTP GET request from the Content Provider to retrieve all the reports of a session of given service, the BM-SC will check whether the Content Provider is authenticated and authorized to request reports for services and sessions configured at the BM-SC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5.2.3.2.2-3. If the authorization is successful, BM-SC shall verify that the service with the given service resource identifier and a corresponding session with the given session identifier exists at the BM-SC. If such a session exists at the BM-SC, the BM-SC shall respond to the Content Provider with a 200 success message along with the list of all reports for that session. If there are no reports for that session at the BM-SC, the BM-SC shall send a 200 OK message with message content indicating that there are no reports for the session at the BM-SC. The response from the BM-SC to the Content Provider shall contain the following:</w:t>
      </w:r>
    </w:p>
    <w:p w:rsidR="00416707" w:rsidRPr="00101EBF" w:rsidRDefault="00416707">
      <w:pPr>
        <w:pStyle w:val="B1"/>
      </w:pPr>
      <w:r w:rsidRPr="00101EBF">
        <w:t>-</w:t>
      </w:r>
      <w:r w:rsidRPr="00101EBF">
        <w:tab/>
        <w:t>the Content-Type header field set to "application/json"</w:t>
      </w:r>
    </w:p>
    <w:p w:rsidR="00416707" w:rsidRPr="00101EBF" w:rsidRDefault="00416707">
      <w:pPr>
        <w:pStyle w:val="B1"/>
      </w:pPr>
      <w:r w:rsidRPr="00101EBF">
        <w:t>-</w:t>
      </w:r>
      <w:r w:rsidRPr="00101EBF">
        <w:tab/>
        <w:t xml:space="preserve">the body of the message encoded in JSON format </w:t>
      </w:r>
    </w:p>
    <w:p w:rsidR="00416707" w:rsidRPr="00101EBF" w:rsidRDefault="00416707">
      <w:r w:rsidRPr="00101EBF">
        <w:t xml:space="preserve">The content body of this response message shall be the list of all reports for that session. Each report in this list of reports sent shall be based on the JSON schema of report resource as described in </w:t>
      </w:r>
      <w:r w:rsidR="000C14CE">
        <w:t>clause</w:t>
      </w:r>
      <w:r w:rsidRPr="00101EBF">
        <w:t> 5.2.3.1.</w:t>
      </w:r>
    </w:p>
    <w:p w:rsidR="00416707" w:rsidRPr="00101EBF" w:rsidRDefault="00416707">
      <w:r w:rsidRPr="00101EBF">
        <w:t>Alternatively, if the report retrieval request cannot be fulfilled, the BM-SC shall send a 403 message to the Content Provider. If the session for which the report is sought could not be found, or if the service corresponding to that sessions could not be found, the BM-SC shall send a 404 message to the Content Provider.</w:t>
      </w:r>
    </w:p>
    <w:p w:rsidR="00416707" w:rsidRPr="00101EBF" w:rsidRDefault="00416707">
      <w:r w:rsidRPr="00101EBF">
        <w:t xml:space="preserve">The possible response messages from the BM-SC, depending on whether the GET request is successful or unsuccessful, are shown in </w:t>
      </w:r>
      <w:r w:rsidR="00DE6C47" w:rsidRPr="00101EBF">
        <w:t>Table</w:t>
      </w:r>
      <w:r w:rsidR="00DE6C47">
        <w:t> </w:t>
      </w:r>
      <w:r w:rsidRPr="00101EBF">
        <w:t>5.2.3.2.2-3.</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3.2.2-3</w:t>
      </w:r>
      <w:r w:rsidR="00416707" w:rsidRPr="00101EBF">
        <w:rPr>
          <w:noProof/>
        </w:rPr>
        <w:t>: Response status code, message, and contents for retrieval of all reports for a session</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90"/>
        <w:gridCol w:w="4770"/>
      </w:tblGrid>
      <w:tr w:rsidR="00416707" w:rsidRPr="00101EBF" w:rsidTr="00787BF8">
        <w:tc>
          <w:tcPr>
            <w:tcW w:w="1287"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The BM-SC shall send the service resource identifier, session resource identifier, and all the reports of that session. </w:t>
            </w:r>
            <w:r w:rsidRPr="00101EBF">
              <w:t>If there are no reports for that session at the BM-SC, the BM-SC shall include message content indicating that there are no reports for the requested session at the BM-SC.</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9747" w:type="dxa"/>
            <w:gridSpan w:val="3"/>
            <w:shd w:val="clear" w:color="auto" w:fill="auto"/>
            <w:vAlign w:val="center"/>
          </w:tcPr>
          <w:p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rsidR="00416707" w:rsidRPr="00101EBF" w:rsidRDefault="00416707"/>
    <w:p w:rsidR="00416707" w:rsidRPr="00101EBF" w:rsidRDefault="00416707">
      <w:pPr>
        <w:rPr>
          <w:rFonts w:ascii="Arial" w:hAnsi="Arial" w:cs="Arial"/>
        </w:rPr>
      </w:pPr>
      <w:r w:rsidRPr="00101EBF">
        <w:rPr>
          <w:rFonts w:ascii="Arial" w:hAnsi="Arial" w:cs="Arial"/>
        </w:rPr>
        <w:t>GET /xmb/v1.0/services/{service-res-id}/sessions/{session-res-id}/reports/{report-res-id}</w:t>
      </w:r>
    </w:p>
    <w:p w:rsidR="00416707" w:rsidRPr="00101EBF" w:rsidRDefault="00416707">
      <w:r w:rsidRPr="00101EBF">
        <w:t xml:space="preserve">The Content Provider can request individual reports of a given session of a service if it is aware of the report resource identifiers of that session for that service.  A specific report for a session can be retrieved by the Content Provider using the HTTP GET method on the "report" instance resource as follows. </w:t>
      </w:r>
    </w:p>
    <w:p w:rsidR="00416707" w:rsidRPr="00101EBF" w:rsidRDefault="00416707">
      <w:pPr>
        <w:pStyle w:val="B1"/>
      </w:pPr>
      <w:r w:rsidRPr="00101EBF">
        <w:t>-</w:t>
      </w:r>
      <w:r w:rsidRPr="00101EBF">
        <w:tab/>
        <w:t>the request URI with the "path" part is set to: "/xmb/v1.0/services/{service-res-id}/sessions/{session-res-id}/reports/{report-res-id}"</w:t>
      </w:r>
    </w:p>
    <w:p w:rsidR="00416707" w:rsidRPr="00101EBF" w:rsidRDefault="00416707">
      <w:pPr>
        <w:pStyle w:val="B1"/>
      </w:pPr>
      <w:r w:rsidRPr="00101EBF">
        <w:t>-</w:t>
      </w:r>
      <w:r w:rsidRPr="00101EBF">
        <w:tab/>
        <w:t>the Host field is set to the address of the BM-SC</w:t>
      </w:r>
    </w:p>
    <w:p w:rsidR="00416707" w:rsidRPr="00101EBF" w:rsidRDefault="00416707">
      <w:r w:rsidRPr="00101EBF">
        <w:t>The {service-res-id} in the request URI is the service resource identifier of the service as allocated by the BM-SC during service creation.</w:t>
      </w:r>
    </w:p>
    <w:p w:rsidR="00416707" w:rsidRPr="00101EBF" w:rsidRDefault="00416707">
      <w:r w:rsidRPr="00101EBF">
        <w:t>The {session-res-id} in the request URI is the session resource identifier of the session whose report is being sought.</w:t>
      </w:r>
    </w:p>
    <w:p w:rsidR="00416707" w:rsidRPr="00101EBF" w:rsidRDefault="00416707">
      <w:r w:rsidRPr="00101EBF">
        <w:t>The {report-res-id} in the request URI is the report resource identifier that is being sought.</w:t>
      </w:r>
    </w:p>
    <w:p w:rsidR="00416707" w:rsidRPr="00101EBF" w:rsidRDefault="00416707">
      <w:r w:rsidRPr="00101EBF">
        <w:t xml:space="preserve">Upon receipt of a HTTP GET request from the Content Provider to retrieve a specific report for a session of a service, the BM-SC will check whether the Content Provider is authenticated and authorized to request reports for services and sessions configured at the BM-SC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5.2.3.2.2-4. If the authorization is successful, the BM-SC shall verify that a report with report resource identifier exists for a session with given session resource identifier whose service identifier is the given service resource identifier at the BM-SC. If such a report exists at the BM-SC, the BM-SC shall respond to the Content Provider with a 200 success message along with the requested report to the Content Provider. The response from the BM-SC to the Content Provider shall contain the following:</w:t>
      </w:r>
    </w:p>
    <w:p w:rsidR="00416707" w:rsidRPr="00101EBF" w:rsidRDefault="00416707">
      <w:pPr>
        <w:pStyle w:val="B1"/>
      </w:pPr>
      <w:r w:rsidRPr="00101EBF">
        <w:t>-</w:t>
      </w:r>
      <w:r w:rsidRPr="00101EBF">
        <w:tab/>
        <w:t>the Content-Type header field set to "application/json"</w:t>
      </w:r>
    </w:p>
    <w:p w:rsidR="00416707" w:rsidRPr="00101EBF" w:rsidRDefault="00416707">
      <w:pPr>
        <w:pStyle w:val="B1"/>
      </w:pPr>
      <w:r w:rsidRPr="00101EBF">
        <w:t>-</w:t>
      </w:r>
      <w:r w:rsidRPr="00101EBF">
        <w:tab/>
        <w:t xml:space="preserve">the body of the message encoded in JSON format </w:t>
      </w:r>
    </w:p>
    <w:p w:rsidR="00416707" w:rsidRPr="00101EBF" w:rsidRDefault="00416707">
      <w:r w:rsidRPr="00101EBF">
        <w:t xml:space="preserve">The content body of this response message shall be the requested report resource for that session for the given service and whose representation is based on the JSON schema of report resource as described in </w:t>
      </w:r>
      <w:r w:rsidR="000C14CE">
        <w:t>clause</w:t>
      </w:r>
      <w:r w:rsidRPr="00101EBF">
        <w:t> 5.2.3.1.</w:t>
      </w:r>
    </w:p>
    <w:p w:rsidR="00416707" w:rsidRPr="00101EBF" w:rsidRDefault="00416707">
      <w:r w:rsidRPr="00101EBF">
        <w:t>Alternatively, if the report retrieval request cannot be fulfilled, the BM-SC shall send a 403 message to the Content Provider. If the session for which the report is sought could not be found, or if the service corresponding to that session could not be found, or if the report is not found, the BM-SC shall send a 404 message to the Content Provider.</w:t>
      </w:r>
    </w:p>
    <w:p w:rsidR="00416707" w:rsidRPr="00101EBF" w:rsidRDefault="00416707">
      <w:r w:rsidRPr="00101EBF">
        <w:t xml:space="preserve">The possible response messages from the BM-SC, depending on whether the GET request is successful or unsuccessful, are shown in </w:t>
      </w:r>
      <w:r w:rsidR="00DE6C47" w:rsidRPr="00101EBF">
        <w:t>Table</w:t>
      </w:r>
      <w:r w:rsidR="00DE6C47">
        <w:t> </w:t>
      </w:r>
      <w:r w:rsidRPr="00101EBF">
        <w:t>5.2.3.2.2-4.</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3.2.2-4</w:t>
      </w:r>
      <w:r w:rsidR="00416707" w:rsidRPr="00101EBF">
        <w:rPr>
          <w:noProof/>
        </w:rPr>
        <w:t>: Response status code, message, and contents for retrieval of a specifc report of a session</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90"/>
        <w:gridCol w:w="4770"/>
      </w:tblGrid>
      <w:tr w:rsidR="00416707" w:rsidRPr="00101EBF" w:rsidTr="00787BF8">
        <w:tc>
          <w:tcPr>
            <w:tcW w:w="1287"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rvice resource identifier, session resource identifier, and the requested report for the service</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In accordance to conditions as described in</w:t>
            </w:r>
            <w:r w:rsidRPr="00101EBF">
              <w:rPr>
                <w:lang w:val="en-US"/>
              </w:rPr>
              <w:t xml:space="preserve"> IETF RFC 7231</w:t>
            </w:r>
            <w:r w:rsidRPr="00101EBF">
              <w:rPr>
                <w:rFonts w:cs="Arial"/>
                <w:szCs w:val="18"/>
              </w:rPr>
              <w:t> [6] and IETF RFC 7235 [8]</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9747" w:type="dxa"/>
            <w:gridSpan w:val="3"/>
            <w:shd w:val="clear" w:color="auto" w:fill="auto"/>
            <w:vAlign w:val="center"/>
          </w:tcPr>
          <w:p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rsidR="00416707" w:rsidRPr="00101EBF" w:rsidRDefault="00416707"/>
    <w:p w:rsidR="00416707" w:rsidRDefault="00416707">
      <w:pPr>
        <w:pStyle w:val="Heading3"/>
      </w:pPr>
      <w:bookmarkStart w:id="424" w:name="_Toc27990090"/>
      <w:bookmarkStart w:id="425" w:name="_Toc36033251"/>
      <w:bookmarkStart w:id="426" w:name="_Toc36033346"/>
      <w:bookmarkStart w:id="427" w:name="_Toc44588606"/>
      <w:bookmarkStart w:id="428" w:name="_Toc45131086"/>
      <w:bookmarkStart w:id="429" w:name="_Toc51746369"/>
      <w:bookmarkStart w:id="430" w:name="_Toc122109203"/>
      <w:r w:rsidRPr="00101EBF">
        <w:t>5.2.4</w:t>
      </w:r>
      <w:r w:rsidRPr="00101EBF">
        <w:tab/>
        <w:t>Notifications</w:t>
      </w:r>
      <w:bookmarkEnd w:id="424"/>
      <w:bookmarkEnd w:id="425"/>
      <w:bookmarkEnd w:id="426"/>
      <w:bookmarkEnd w:id="427"/>
      <w:bookmarkEnd w:id="428"/>
      <w:bookmarkEnd w:id="429"/>
      <w:bookmarkEnd w:id="430"/>
    </w:p>
    <w:p w:rsidR="00F408C4" w:rsidRPr="00F408C4" w:rsidRDefault="00F408C4" w:rsidP="00F408C4">
      <w:pPr>
        <w:pStyle w:val="Heading4"/>
      </w:pPr>
      <w:bookmarkStart w:id="431" w:name="_Toc122109204"/>
      <w:r>
        <w:t>5.2.4.0</w:t>
      </w:r>
      <w:r>
        <w:tab/>
        <w:t>General</w:t>
      </w:r>
      <w:bookmarkEnd w:id="431"/>
    </w:p>
    <w:p w:rsidR="00416707" w:rsidRPr="00101EBF" w:rsidRDefault="00416707">
      <w:r w:rsidRPr="00101EBF">
        <w:rPr>
          <w:lang w:val="en-US"/>
        </w:rPr>
        <w:t xml:space="preserve">Notifications can be exchanged via two alternative methods. In the first method, the Content Provider can "pull" the notifications from the BM-SC using HTTP GET method if and when the Content Provider wishes to acquire notification information as described in this </w:t>
      </w:r>
      <w:r w:rsidR="000C14CE">
        <w:rPr>
          <w:lang w:val="en-US"/>
        </w:rPr>
        <w:t>clause</w:t>
      </w:r>
      <w:r w:rsidRPr="00101EBF">
        <w:rPr>
          <w:lang w:val="en-US"/>
        </w:rPr>
        <w:t xml:space="preserve">. The second method is that the notifications can be "pushed" from the BM-SC to the Content Provider via the push-notification-url as documented in </w:t>
      </w:r>
      <w:r w:rsidR="0011744C" w:rsidRPr="00101EBF">
        <w:rPr>
          <w:lang w:val="en-US"/>
        </w:rPr>
        <w:t>clause</w:t>
      </w:r>
      <w:r w:rsidR="0011744C">
        <w:t> </w:t>
      </w:r>
      <w:r w:rsidRPr="00101EBF">
        <w:t>8</w:t>
      </w:r>
      <w:r w:rsidRPr="00101EBF">
        <w:rPr>
          <w:lang w:val="en-US"/>
        </w:rPr>
        <w:t>.</w:t>
      </w:r>
    </w:p>
    <w:p w:rsidR="00416707" w:rsidRPr="00101EBF" w:rsidRDefault="00DE6C47">
      <w:r w:rsidRPr="00101EBF">
        <w:t>Table</w:t>
      </w:r>
      <w:r>
        <w:t> </w:t>
      </w:r>
      <w:r w:rsidR="00416707" w:rsidRPr="00101EBF">
        <w:t xml:space="preserve">5.2.4-1 summarizes different </w:t>
      </w:r>
      <w:r w:rsidR="00416707" w:rsidRPr="00101EBF">
        <w:rPr>
          <w:lang w:val="en-US"/>
        </w:rPr>
        <w:t>notification</w:t>
      </w:r>
      <w:r w:rsidR="00416707" w:rsidRPr="00101EBF">
        <w:t xml:space="preserve"> resources that the BM-SC manages for sending </w:t>
      </w:r>
      <w:r w:rsidR="00416707" w:rsidRPr="00101EBF">
        <w:rPr>
          <w:lang w:val="en-US"/>
        </w:rPr>
        <w:t>notification</w:t>
      </w:r>
      <w:r w:rsidR="00416707" w:rsidRPr="00101EBF">
        <w:t xml:space="preserve">s to the </w:t>
      </w:r>
      <w:r w:rsidR="00416707" w:rsidRPr="00101EBF">
        <w:rPr>
          <w:lang w:val="en-US"/>
        </w:rPr>
        <w:t>Content Provider</w:t>
      </w:r>
      <w:r w:rsidR="00416707" w:rsidRPr="00101EBF">
        <w:t>.</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rFonts w:hint="eastAsia"/>
          <w:noProof/>
          <w:lang w:eastAsia="zh-CN"/>
        </w:rPr>
        <w:t>5</w:t>
      </w:r>
      <w:r w:rsidR="00416707" w:rsidRPr="00101EBF">
        <w:rPr>
          <w:noProof/>
        </w:rPr>
        <w:t>.2.</w:t>
      </w:r>
      <w:r w:rsidR="00416707" w:rsidRPr="00101EBF">
        <w:rPr>
          <w:noProof/>
          <w:lang w:eastAsia="zh-CN"/>
        </w:rPr>
        <w:t>4-1</w:t>
      </w:r>
      <w:r w:rsidR="00416707" w:rsidRPr="00101EBF">
        <w:rPr>
          <w:noProof/>
        </w:rPr>
        <w:t xml:space="preserve">: </w:t>
      </w:r>
      <w:r w:rsidR="00416707" w:rsidRPr="00101EBF">
        <w:rPr>
          <w:noProof/>
          <w:lang w:val="en-US" w:eastAsia="zh-CN"/>
        </w:rPr>
        <w:t>Resources for managing services at BM-SC</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38"/>
        <w:gridCol w:w="2070"/>
        <w:gridCol w:w="6030"/>
      </w:tblGrid>
      <w:tr w:rsidR="00416707" w:rsidRPr="00101EBF" w:rsidTr="00787BF8">
        <w:tc>
          <w:tcPr>
            <w:tcW w:w="1638" w:type="dxa"/>
            <w:shd w:val="clear" w:color="000000"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Resource Name</w:t>
            </w:r>
          </w:p>
        </w:tc>
        <w:tc>
          <w:tcPr>
            <w:tcW w:w="2070" w:type="dxa"/>
            <w:shd w:val="clear" w:color="000000"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Resource Type</w:t>
            </w:r>
          </w:p>
        </w:tc>
        <w:tc>
          <w:tcPr>
            <w:tcW w:w="6030" w:type="dxa"/>
            <w:shd w:val="clear" w:color="000000"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Description</w:t>
            </w:r>
          </w:p>
        </w:tc>
      </w:tr>
      <w:tr w:rsidR="00416707" w:rsidRPr="00101EBF" w:rsidTr="00787BF8">
        <w:tc>
          <w:tcPr>
            <w:tcW w:w="1638" w:type="dxa"/>
            <w:shd w:val="clear" w:color="auto" w:fill="auto"/>
          </w:tcPr>
          <w:p w:rsidR="00416707" w:rsidRPr="00101EBF" w:rsidRDefault="00416707">
            <w:pPr>
              <w:rPr>
                <w:rFonts w:ascii="Arial" w:hAnsi="Arial" w:cs="Arial"/>
                <w:sz w:val="18"/>
                <w:szCs w:val="18"/>
              </w:rPr>
            </w:pPr>
            <w:r w:rsidRPr="00101EBF">
              <w:rPr>
                <w:rFonts w:ascii="Arial" w:hAnsi="Arial" w:cs="Arial"/>
                <w:sz w:val="18"/>
                <w:szCs w:val="18"/>
              </w:rPr>
              <w:t>Notification</w:t>
            </w:r>
          </w:p>
        </w:tc>
        <w:tc>
          <w:tcPr>
            <w:tcW w:w="20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Instance resource</w:t>
            </w:r>
          </w:p>
        </w:tc>
        <w:tc>
          <w:tcPr>
            <w:tcW w:w="603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presents a single notification resource. The BM-SC can send an individual notification to the Content Provider using the notification instance resource</w:t>
            </w:r>
          </w:p>
        </w:tc>
      </w:tr>
      <w:tr w:rsidR="00416707" w:rsidRPr="00101EBF" w:rsidTr="00787BF8">
        <w:tc>
          <w:tcPr>
            <w:tcW w:w="1638" w:type="dxa"/>
            <w:shd w:val="clear" w:color="auto" w:fill="auto"/>
          </w:tcPr>
          <w:p w:rsidR="00416707" w:rsidRPr="00101EBF" w:rsidRDefault="00416707">
            <w:pPr>
              <w:rPr>
                <w:rFonts w:ascii="Arial" w:hAnsi="Arial" w:cs="Arial"/>
                <w:sz w:val="18"/>
                <w:szCs w:val="18"/>
              </w:rPr>
            </w:pPr>
            <w:r w:rsidRPr="00101EBF">
              <w:rPr>
                <w:rFonts w:ascii="Arial" w:hAnsi="Arial" w:cs="Arial"/>
                <w:sz w:val="18"/>
                <w:szCs w:val="18"/>
              </w:rPr>
              <w:t>Notifications</w:t>
            </w:r>
          </w:p>
        </w:tc>
        <w:tc>
          <w:tcPr>
            <w:tcW w:w="20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Collection Resource</w:t>
            </w:r>
          </w:p>
        </w:tc>
        <w:tc>
          <w:tcPr>
            <w:tcW w:w="603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Represents a collection of notification resources. </w:t>
            </w:r>
          </w:p>
        </w:tc>
      </w:tr>
    </w:tbl>
    <w:p w:rsidR="00416707" w:rsidRPr="00101EBF" w:rsidRDefault="00416707"/>
    <w:p w:rsidR="00416707" w:rsidRDefault="00416707">
      <w:pPr>
        <w:pStyle w:val="Heading4"/>
      </w:pPr>
      <w:bookmarkStart w:id="432" w:name="_Toc27990091"/>
      <w:bookmarkStart w:id="433" w:name="_Toc36033252"/>
      <w:bookmarkStart w:id="434" w:name="_Toc36033347"/>
      <w:bookmarkStart w:id="435" w:name="_Toc44588607"/>
      <w:bookmarkStart w:id="436" w:name="_Toc45131087"/>
      <w:bookmarkStart w:id="437" w:name="_Toc51746370"/>
      <w:bookmarkStart w:id="438" w:name="_Toc122109205"/>
      <w:r w:rsidRPr="00101EBF">
        <w:t>5.2.4.1</w:t>
      </w:r>
      <w:r w:rsidRPr="00101EBF">
        <w:tab/>
        <w:t>Properties</w:t>
      </w:r>
      <w:bookmarkEnd w:id="432"/>
      <w:bookmarkEnd w:id="433"/>
      <w:bookmarkEnd w:id="434"/>
      <w:bookmarkEnd w:id="435"/>
      <w:bookmarkEnd w:id="436"/>
      <w:bookmarkEnd w:id="437"/>
      <w:bookmarkEnd w:id="438"/>
    </w:p>
    <w:p w:rsidR="00F408C4" w:rsidRPr="00F408C4" w:rsidRDefault="00F408C4" w:rsidP="00F408C4">
      <w:pPr>
        <w:pStyle w:val="Heading5"/>
      </w:pPr>
      <w:bookmarkStart w:id="439" w:name="_Toc122109206"/>
      <w:r>
        <w:t>5.2.4.1.0.</w:t>
      </w:r>
      <w:r>
        <w:tab/>
        <w:t>General</w:t>
      </w:r>
      <w:bookmarkEnd w:id="439"/>
    </w:p>
    <w:p w:rsidR="00416707" w:rsidRPr="00101EBF" w:rsidRDefault="00416707">
      <w:pPr>
        <w:rPr>
          <w:lang w:val="en-US"/>
        </w:rPr>
      </w:pPr>
      <w:r w:rsidRPr="00101EBF">
        <w:rPr>
          <w:lang w:val="en-US"/>
        </w:rPr>
        <w:t xml:space="preserve">Each notification resource described in </w:t>
      </w:r>
      <w:r w:rsidR="00DE6C47" w:rsidRPr="00101EBF">
        <w:rPr>
          <w:lang w:val="en-US"/>
        </w:rPr>
        <w:t>Table</w:t>
      </w:r>
      <w:r w:rsidR="00DE6C47">
        <w:rPr>
          <w:lang w:val="en-US"/>
        </w:rPr>
        <w:t> </w:t>
      </w:r>
      <w:r w:rsidRPr="00101EBF">
        <w:rPr>
          <w:lang w:val="en-US"/>
        </w:rPr>
        <w:t xml:space="preserve">5.2.4-1 has the set of properties described in </w:t>
      </w:r>
      <w:r w:rsidR="00DE6C47" w:rsidRPr="00101EBF">
        <w:rPr>
          <w:lang w:val="en-US"/>
        </w:rPr>
        <w:t>Table</w:t>
      </w:r>
      <w:r w:rsidR="00DE6C47">
        <w:rPr>
          <w:lang w:val="en-US"/>
        </w:rPr>
        <w:t> </w:t>
      </w:r>
      <w:r w:rsidRPr="00101EBF">
        <w:rPr>
          <w:lang w:val="en-US"/>
        </w:rPr>
        <w:t xml:space="preserve">5.2.4.1-1. The BM-SC shall deliver the notifications as indicated by this structure using the API operations described in </w:t>
      </w:r>
      <w:r w:rsidR="00DE6C47" w:rsidRPr="00101EBF">
        <w:rPr>
          <w:lang w:val="en-US"/>
        </w:rPr>
        <w:t>clause</w:t>
      </w:r>
      <w:r w:rsidR="00DE6C47">
        <w:rPr>
          <w:lang w:val="en-US"/>
        </w:rPr>
        <w:t> </w:t>
      </w:r>
      <w:r w:rsidRPr="00101EBF">
        <w:rPr>
          <w:lang w:val="en-US"/>
        </w:rPr>
        <w:t>5.2.4.2.</w:t>
      </w:r>
    </w:p>
    <w:p w:rsidR="00416707" w:rsidRPr="00101EBF" w:rsidRDefault="00DE6C47">
      <w:pPr>
        <w:rPr>
          <w:lang w:val="en-US"/>
        </w:rPr>
      </w:pPr>
      <w:r w:rsidRPr="00101EBF">
        <w:rPr>
          <w:lang w:val="en-US"/>
        </w:rPr>
        <w:t>Table</w:t>
      </w:r>
      <w:r>
        <w:rPr>
          <w:lang w:val="en-US"/>
        </w:rPr>
        <w:t> </w:t>
      </w:r>
      <w:r w:rsidR="00416707" w:rsidRPr="00101EBF">
        <w:rPr>
          <w:lang w:val="en-US"/>
        </w:rPr>
        <w:t>5.2.4.1-1 summarizes different properties of a notification resource.</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rFonts w:hint="eastAsia"/>
          <w:noProof/>
          <w:lang w:eastAsia="zh-CN"/>
        </w:rPr>
        <w:t>5</w:t>
      </w:r>
      <w:r w:rsidR="00416707" w:rsidRPr="00101EBF">
        <w:rPr>
          <w:noProof/>
        </w:rPr>
        <w:t>.2.4.</w:t>
      </w:r>
      <w:r w:rsidR="00416707" w:rsidRPr="00101EBF">
        <w:rPr>
          <w:noProof/>
          <w:lang w:eastAsia="zh-CN"/>
        </w:rPr>
        <w:t>1-1</w:t>
      </w:r>
      <w:r w:rsidR="00416707" w:rsidRPr="00101EBF">
        <w:rPr>
          <w:noProof/>
        </w:rPr>
        <w:t xml:space="preserve">: </w:t>
      </w:r>
      <w:r w:rsidR="00416707" w:rsidRPr="00101EBF">
        <w:rPr>
          <w:noProof/>
          <w:lang w:val="en-US" w:eastAsia="zh-CN"/>
        </w:rPr>
        <w:t>Resources for managing services at BM-SC</w:t>
      </w:r>
    </w:p>
    <w:tbl>
      <w:tblPr>
        <w:tblW w:w="0" w:type="auto"/>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80"/>
        <w:gridCol w:w="1530"/>
        <w:gridCol w:w="6120"/>
      </w:tblGrid>
      <w:tr w:rsidR="00416707" w:rsidRPr="00101EBF" w:rsidTr="00787BF8">
        <w:tc>
          <w:tcPr>
            <w:tcW w:w="1980" w:type="dxa"/>
            <w:shd w:val="clear" w:color="000000" w:fill="C0C0C0"/>
          </w:tcPr>
          <w:p w:rsidR="00416707" w:rsidRPr="00101EBF" w:rsidRDefault="00416707">
            <w:pPr>
              <w:pStyle w:val="TAH"/>
              <w:rPr>
                <w:lang w:val="en-US"/>
              </w:rPr>
            </w:pPr>
            <w:r w:rsidRPr="00101EBF">
              <w:rPr>
                <w:rFonts w:cs="Arial"/>
                <w:noProof/>
                <w:szCs w:val="18"/>
                <w:lang w:val="en-US" w:eastAsia="zh-CN"/>
              </w:rPr>
              <w:t xml:space="preserve">Property Token </w:t>
            </w:r>
          </w:p>
        </w:tc>
        <w:tc>
          <w:tcPr>
            <w:tcW w:w="1530" w:type="dxa"/>
            <w:shd w:val="clear" w:color="000000" w:fill="C0C0C0"/>
          </w:tcPr>
          <w:p w:rsidR="00416707" w:rsidRPr="00101EBF" w:rsidRDefault="00416707">
            <w:pPr>
              <w:pStyle w:val="TAH"/>
              <w:rPr>
                <w:lang w:val="en-US"/>
              </w:rPr>
            </w:pPr>
            <w:r w:rsidRPr="00101EBF">
              <w:rPr>
                <w:rFonts w:cs="Arial"/>
                <w:noProof/>
                <w:szCs w:val="18"/>
                <w:lang w:val="en-US" w:eastAsia="zh-CN"/>
              </w:rPr>
              <w:t>JSON Value Type</w:t>
            </w:r>
          </w:p>
        </w:tc>
        <w:tc>
          <w:tcPr>
            <w:tcW w:w="6120" w:type="dxa"/>
            <w:shd w:val="clear" w:color="000000" w:fill="C0C0C0"/>
          </w:tcPr>
          <w:p w:rsidR="00416707" w:rsidRPr="00101EBF" w:rsidRDefault="00416707">
            <w:pPr>
              <w:jc w:val="center"/>
              <w:rPr>
                <w:b/>
              </w:rPr>
            </w:pPr>
            <w:r w:rsidRPr="00101EBF">
              <w:rPr>
                <w:b/>
              </w:rPr>
              <w:t>Parameter Description</w:t>
            </w:r>
          </w:p>
        </w:tc>
      </w:tr>
      <w:tr w:rsidR="00416707" w:rsidRPr="00101EBF" w:rsidTr="00787BF8">
        <w:tc>
          <w:tcPr>
            <w:tcW w:w="1980" w:type="dxa"/>
            <w:shd w:val="clear" w:color="auto" w:fill="auto"/>
            <w:vAlign w:val="center"/>
          </w:tcPr>
          <w:p w:rsidR="00416707" w:rsidRPr="00403651" w:rsidRDefault="00416707" w:rsidP="00787BF8">
            <w:pPr>
              <w:pStyle w:val="TAL"/>
            </w:pPr>
            <w:r w:rsidRPr="004E263A">
              <w:t>notification-res-</w:t>
            </w:r>
            <w:r w:rsidRPr="00403651">
              <w:t>id</w:t>
            </w:r>
          </w:p>
        </w:tc>
        <w:tc>
          <w:tcPr>
            <w:tcW w:w="1530" w:type="dxa"/>
            <w:shd w:val="clear" w:color="auto" w:fill="auto"/>
            <w:vAlign w:val="center"/>
          </w:tcPr>
          <w:p w:rsidR="00416707" w:rsidRPr="00403651" w:rsidRDefault="00416707" w:rsidP="00787BF8">
            <w:pPr>
              <w:pStyle w:val="TAL"/>
            </w:pPr>
            <w:r w:rsidRPr="00403651">
              <w:t>string</w:t>
            </w:r>
          </w:p>
        </w:tc>
        <w:tc>
          <w:tcPr>
            <w:tcW w:w="6120" w:type="dxa"/>
            <w:shd w:val="clear" w:color="auto" w:fill="auto"/>
          </w:tcPr>
          <w:p w:rsidR="00416707" w:rsidRPr="00403651" w:rsidRDefault="00416707" w:rsidP="00787BF8">
            <w:pPr>
              <w:pStyle w:val="TAL"/>
            </w:pPr>
            <w:r w:rsidRPr="00403651">
              <w:t>Notification resource identifier</w:t>
            </w:r>
          </w:p>
        </w:tc>
      </w:tr>
      <w:tr w:rsidR="00416707" w:rsidRPr="00101EBF" w:rsidTr="00787BF8">
        <w:tc>
          <w:tcPr>
            <w:tcW w:w="1980" w:type="dxa"/>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message-class</w:t>
            </w:r>
          </w:p>
        </w:tc>
        <w:tc>
          <w:tcPr>
            <w:tcW w:w="1530" w:type="dxa"/>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tring</w:t>
            </w:r>
          </w:p>
        </w:tc>
        <w:tc>
          <w:tcPr>
            <w:tcW w:w="6120" w:type="dxa"/>
            <w:shd w:val="clear" w:color="auto" w:fill="auto"/>
          </w:tcPr>
          <w:p w:rsidR="00416707" w:rsidRPr="00787BF8" w:rsidRDefault="00416707">
            <w:pPr>
              <w:rPr>
                <w:rFonts w:ascii="Arial" w:hAnsi="Arial" w:cs="Arial"/>
                <w:sz w:val="18"/>
                <w:szCs w:val="18"/>
              </w:rPr>
            </w:pPr>
            <w:r w:rsidRPr="00787BF8">
              <w:rPr>
                <w:rFonts w:ascii="Arial" w:hAnsi="Arial" w:cs="Arial"/>
                <w:sz w:val="18"/>
                <w:szCs w:val="18"/>
                <w:lang w:val="en-US"/>
              </w:rPr>
              <w:t xml:space="preserve">Enumeration with the following values (may be expanded in the future): </w:t>
            </w:r>
            <w:r w:rsidRPr="00787BF8">
              <w:rPr>
                <w:rFonts w:ascii="Arial" w:hAnsi="Arial" w:cs="Arial"/>
                <w:b/>
                <w:sz w:val="18"/>
                <w:szCs w:val="18"/>
                <w:lang w:val="en-US"/>
              </w:rPr>
              <w:t>Critical</w:t>
            </w:r>
            <w:r w:rsidRPr="00787BF8">
              <w:rPr>
                <w:rFonts w:ascii="Arial" w:hAnsi="Arial" w:cs="Arial"/>
                <w:sz w:val="18"/>
                <w:szCs w:val="18"/>
                <w:lang w:val="en-US"/>
              </w:rPr>
              <w:t xml:space="preserve">, </w:t>
            </w:r>
            <w:r w:rsidRPr="00787BF8">
              <w:rPr>
                <w:rFonts w:ascii="Arial" w:hAnsi="Arial" w:cs="Arial"/>
                <w:b/>
                <w:sz w:val="18"/>
                <w:szCs w:val="18"/>
                <w:lang w:val="en-US"/>
              </w:rPr>
              <w:t>Warning</w:t>
            </w:r>
            <w:r w:rsidRPr="00787BF8">
              <w:rPr>
                <w:rFonts w:ascii="Arial" w:hAnsi="Arial" w:cs="Arial"/>
                <w:sz w:val="18"/>
                <w:szCs w:val="18"/>
                <w:lang w:val="en-US"/>
              </w:rPr>
              <w:t xml:space="preserve">, </w:t>
            </w:r>
            <w:r w:rsidRPr="00787BF8">
              <w:rPr>
                <w:rFonts w:ascii="Arial" w:hAnsi="Arial" w:cs="Arial"/>
                <w:b/>
                <w:sz w:val="18"/>
                <w:szCs w:val="18"/>
                <w:lang w:val="en-US"/>
              </w:rPr>
              <w:t>Information</w:t>
            </w:r>
            <w:r w:rsidRPr="00787BF8">
              <w:rPr>
                <w:rFonts w:ascii="Arial" w:hAnsi="Arial" w:cs="Arial"/>
                <w:sz w:val="18"/>
                <w:szCs w:val="18"/>
                <w:lang w:val="en-US"/>
              </w:rPr>
              <w:t xml:space="preserve">, </w:t>
            </w:r>
            <w:r w:rsidRPr="00787BF8">
              <w:rPr>
                <w:rFonts w:ascii="Arial" w:hAnsi="Arial" w:cs="Arial"/>
                <w:b/>
                <w:sz w:val="18"/>
                <w:szCs w:val="18"/>
                <w:lang w:val="en-US"/>
              </w:rPr>
              <w:t>Service</w:t>
            </w:r>
            <w:r w:rsidRPr="00787BF8">
              <w:rPr>
                <w:rFonts w:ascii="Arial" w:hAnsi="Arial" w:cs="Arial"/>
                <w:sz w:val="18"/>
                <w:szCs w:val="18"/>
                <w:lang w:val="en-US"/>
              </w:rPr>
              <w:t xml:space="preserve">, </w:t>
            </w:r>
            <w:r w:rsidRPr="00787BF8">
              <w:rPr>
                <w:rFonts w:ascii="Arial" w:hAnsi="Arial" w:cs="Arial"/>
                <w:b/>
                <w:sz w:val="18"/>
                <w:szCs w:val="18"/>
                <w:lang w:val="en-US"/>
              </w:rPr>
              <w:t>Session</w:t>
            </w:r>
            <w:r w:rsidRPr="00787BF8">
              <w:rPr>
                <w:rFonts w:ascii="Arial" w:hAnsi="Arial" w:cs="Arial"/>
                <w:sz w:val="18"/>
                <w:szCs w:val="18"/>
                <w:lang w:val="en-US"/>
              </w:rPr>
              <w:t>. The message classes bear the following meaning:</w:t>
            </w:r>
          </w:p>
          <w:p w:rsidR="00416707" w:rsidRPr="00787BF8" w:rsidRDefault="00416707">
            <w:pPr>
              <w:pStyle w:val="B1"/>
              <w:rPr>
                <w:rFonts w:ascii="Arial" w:hAnsi="Arial" w:cs="Arial"/>
                <w:b/>
                <w:sz w:val="18"/>
                <w:szCs w:val="18"/>
              </w:rPr>
            </w:pPr>
            <w:r w:rsidRPr="00787BF8">
              <w:rPr>
                <w:rFonts w:ascii="Arial" w:hAnsi="Arial" w:cs="Arial"/>
                <w:sz w:val="18"/>
                <w:szCs w:val="18"/>
              </w:rPr>
              <w:tab/>
            </w:r>
            <w:r w:rsidRPr="00787BF8">
              <w:rPr>
                <w:rFonts w:ascii="Arial" w:hAnsi="Arial" w:cs="Arial"/>
                <w:b/>
                <w:sz w:val="18"/>
                <w:szCs w:val="18"/>
              </w:rPr>
              <w:t xml:space="preserve">Critical: </w:t>
            </w:r>
            <w:r w:rsidRPr="00787BF8">
              <w:rPr>
                <w:rFonts w:ascii="Arial" w:hAnsi="Arial" w:cs="Arial"/>
                <w:sz w:val="18"/>
                <w:szCs w:val="18"/>
              </w:rPr>
              <w:t>When some event drastically prevent the proper delivery of content</w:t>
            </w:r>
          </w:p>
          <w:p w:rsidR="00416707" w:rsidRPr="00787BF8" w:rsidRDefault="00416707">
            <w:pPr>
              <w:pStyle w:val="B1"/>
              <w:rPr>
                <w:rFonts w:ascii="Arial" w:hAnsi="Arial" w:cs="Arial"/>
                <w:b/>
                <w:sz w:val="18"/>
                <w:szCs w:val="18"/>
              </w:rPr>
            </w:pPr>
            <w:r w:rsidRPr="00787BF8">
              <w:rPr>
                <w:rFonts w:ascii="Arial" w:hAnsi="Arial" w:cs="Arial"/>
                <w:sz w:val="18"/>
                <w:szCs w:val="18"/>
              </w:rPr>
              <w:tab/>
            </w:r>
            <w:r w:rsidRPr="00787BF8">
              <w:rPr>
                <w:rFonts w:ascii="Arial" w:hAnsi="Arial" w:cs="Arial"/>
                <w:b/>
                <w:sz w:val="18"/>
                <w:szCs w:val="18"/>
              </w:rPr>
              <w:t xml:space="preserve">Warning: </w:t>
            </w:r>
            <w:r w:rsidRPr="00787BF8">
              <w:rPr>
                <w:rFonts w:ascii="Arial" w:hAnsi="Arial" w:cs="Arial"/>
                <w:sz w:val="18"/>
                <w:szCs w:val="18"/>
              </w:rPr>
              <w:t>When the service can be partially delivered but quality is reduced</w:t>
            </w:r>
          </w:p>
          <w:p w:rsidR="00416707" w:rsidRPr="00787BF8" w:rsidRDefault="00416707">
            <w:pPr>
              <w:pStyle w:val="B1"/>
              <w:rPr>
                <w:rFonts w:ascii="Arial" w:hAnsi="Arial" w:cs="Arial"/>
                <w:b/>
                <w:sz w:val="18"/>
                <w:szCs w:val="18"/>
              </w:rPr>
            </w:pPr>
            <w:r w:rsidRPr="00787BF8">
              <w:rPr>
                <w:rFonts w:ascii="Arial" w:hAnsi="Arial" w:cs="Arial"/>
                <w:sz w:val="18"/>
                <w:szCs w:val="18"/>
              </w:rPr>
              <w:tab/>
            </w:r>
            <w:r w:rsidRPr="00787BF8">
              <w:rPr>
                <w:rFonts w:ascii="Arial" w:hAnsi="Arial" w:cs="Arial"/>
                <w:b/>
                <w:sz w:val="18"/>
                <w:szCs w:val="18"/>
              </w:rPr>
              <w:t xml:space="preserve">Information: </w:t>
            </w:r>
            <w:r w:rsidRPr="00787BF8">
              <w:rPr>
                <w:rFonts w:ascii="Arial" w:hAnsi="Arial" w:cs="Arial"/>
                <w:sz w:val="18"/>
                <w:szCs w:val="18"/>
              </w:rPr>
              <w:t>When the service is properly delivered but some interesting event occurred</w:t>
            </w:r>
          </w:p>
          <w:p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b/>
                <w:sz w:val="18"/>
                <w:szCs w:val="18"/>
              </w:rPr>
              <w:t>Session/Service</w:t>
            </w:r>
            <w:r w:rsidRPr="00787BF8">
              <w:rPr>
                <w:rFonts w:ascii="Arial" w:hAnsi="Arial" w:cs="Arial"/>
                <w:sz w:val="18"/>
                <w:szCs w:val="18"/>
              </w:rPr>
              <w:t>: Information about Service/Session related parameters</w:t>
            </w:r>
          </w:p>
          <w:p w:rsidR="00416707" w:rsidRPr="00787BF8" w:rsidRDefault="005D115E">
            <w:pPr>
              <w:pStyle w:val="B1"/>
              <w:rPr>
                <w:rFonts w:ascii="Arial" w:hAnsi="Arial" w:cs="Arial"/>
                <w:sz w:val="18"/>
                <w:szCs w:val="18"/>
              </w:rPr>
            </w:pPr>
            <w:r w:rsidRPr="00031472">
              <w:rPr>
                <w:rFonts w:ascii="Arial" w:hAnsi="Arial" w:cs="Arial"/>
                <w:sz w:val="18"/>
                <w:szCs w:val="18"/>
              </w:rPr>
              <w:t>Table 5.2.4.1-</w:t>
            </w:r>
            <w:r>
              <w:rPr>
                <w:rFonts w:ascii="Arial" w:hAnsi="Arial" w:cs="Arial"/>
                <w:sz w:val="18"/>
                <w:szCs w:val="18"/>
              </w:rPr>
              <w:t>2</w:t>
            </w:r>
            <w:r w:rsidR="00416707" w:rsidRPr="00787BF8">
              <w:rPr>
                <w:rFonts w:ascii="Arial" w:hAnsi="Arial" w:cs="Arial"/>
                <w:sz w:val="18"/>
                <w:szCs w:val="18"/>
              </w:rPr>
              <w:t xml:space="preserve"> shows the information that can be notified for each of the message classes.</w:t>
            </w:r>
          </w:p>
        </w:tc>
      </w:tr>
      <w:tr w:rsidR="00416707" w:rsidRPr="00101EBF" w:rsidTr="00787BF8">
        <w:tc>
          <w:tcPr>
            <w:tcW w:w="1980" w:type="dxa"/>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message-name</w:t>
            </w:r>
          </w:p>
        </w:tc>
        <w:tc>
          <w:tcPr>
            <w:tcW w:w="1530" w:type="dxa"/>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string</w:t>
            </w:r>
          </w:p>
        </w:tc>
        <w:tc>
          <w:tcPr>
            <w:tcW w:w="6120" w:type="dxa"/>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Unique identifier of the message. Provides information about the message pertaining to the message-class of the notification</w:t>
            </w:r>
          </w:p>
          <w:p w:rsidR="00416707" w:rsidRPr="00787BF8" w:rsidRDefault="00DE6C47">
            <w:pPr>
              <w:rPr>
                <w:rFonts w:ascii="Arial" w:hAnsi="Arial" w:cs="Arial"/>
                <w:sz w:val="18"/>
                <w:szCs w:val="18"/>
              </w:rPr>
            </w:pPr>
            <w:r w:rsidRPr="00787BF8">
              <w:rPr>
                <w:rFonts w:ascii="Arial" w:hAnsi="Arial" w:cs="Arial"/>
                <w:sz w:val="18"/>
                <w:szCs w:val="18"/>
              </w:rPr>
              <w:t>Table </w:t>
            </w:r>
            <w:r w:rsidR="00416707" w:rsidRPr="00787BF8">
              <w:rPr>
                <w:rFonts w:ascii="Arial" w:hAnsi="Arial" w:cs="Arial"/>
                <w:sz w:val="18"/>
                <w:szCs w:val="18"/>
              </w:rPr>
              <w:t>5.2.4.1-2 shows the information that can be notified for each of the message classes and message names.</w:t>
            </w:r>
          </w:p>
        </w:tc>
      </w:tr>
      <w:tr w:rsidR="00416707" w:rsidRPr="00101EBF" w:rsidTr="00787BF8">
        <w:tc>
          <w:tcPr>
            <w:tcW w:w="1980" w:type="dxa"/>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Message-information</w:t>
            </w:r>
          </w:p>
        </w:tc>
        <w:tc>
          <w:tcPr>
            <w:tcW w:w="1530" w:type="dxa"/>
            <w:shd w:val="clear" w:color="auto" w:fill="auto"/>
            <w:vAlign w:val="center"/>
          </w:tcPr>
          <w:p w:rsidR="00416707" w:rsidRPr="00787BF8" w:rsidRDefault="00416707">
            <w:pPr>
              <w:rPr>
                <w:rFonts w:ascii="Arial" w:hAnsi="Arial" w:cs="Arial"/>
                <w:sz w:val="18"/>
                <w:szCs w:val="18"/>
              </w:rPr>
            </w:pPr>
            <w:r w:rsidRPr="00787BF8">
              <w:rPr>
                <w:rFonts w:ascii="Arial" w:hAnsi="Arial" w:cs="Arial"/>
                <w:sz w:val="18"/>
                <w:szCs w:val="18"/>
              </w:rPr>
              <w:t>object</w:t>
            </w:r>
          </w:p>
        </w:tc>
        <w:tc>
          <w:tcPr>
            <w:tcW w:w="6120" w:type="dxa"/>
            <w:shd w:val="clear" w:color="auto" w:fill="auto"/>
          </w:tcPr>
          <w:p w:rsidR="00416707" w:rsidRPr="00787BF8" w:rsidRDefault="00416707">
            <w:pPr>
              <w:rPr>
                <w:rFonts w:ascii="Arial" w:hAnsi="Arial" w:cs="Arial"/>
                <w:sz w:val="18"/>
                <w:szCs w:val="18"/>
              </w:rPr>
            </w:pPr>
            <w:r w:rsidRPr="00787BF8">
              <w:rPr>
                <w:rFonts w:ascii="Arial" w:hAnsi="Arial" w:cs="Arial"/>
                <w:sz w:val="18"/>
                <w:szCs w:val="18"/>
              </w:rPr>
              <w:t>A dictionary of key values containing informations linked to the notification.</w:t>
            </w:r>
          </w:p>
          <w:p w:rsidR="00416707" w:rsidRPr="00787BF8" w:rsidRDefault="00416707">
            <w:pPr>
              <w:rPr>
                <w:rFonts w:ascii="Arial" w:hAnsi="Arial" w:cs="Arial"/>
                <w:sz w:val="18"/>
                <w:szCs w:val="18"/>
              </w:rPr>
            </w:pPr>
            <w:r w:rsidRPr="00787BF8">
              <w:rPr>
                <w:rFonts w:ascii="Arial" w:hAnsi="Arial" w:cs="Arial"/>
                <w:sz w:val="18"/>
                <w:szCs w:val="18"/>
              </w:rPr>
              <w:t>Every message-information dictionary shall include the following two keys:</w:t>
            </w:r>
          </w:p>
          <w:p w:rsidR="00416707" w:rsidRPr="00787BF8" w:rsidRDefault="00416707">
            <w:pPr>
              <w:pStyle w:val="B1"/>
              <w:rPr>
                <w:rFonts w:ascii="Arial" w:hAnsi="Arial" w:cs="Arial"/>
                <w:sz w:val="18"/>
                <w:szCs w:val="18"/>
              </w:rPr>
            </w:pPr>
            <w:r w:rsidRPr="00787BF8">
              <w:rPr>
                <w:rFonts w:ascii="Arial" w:hAnsi="Arial" w:cs="Arial"/>
                <w:sz w:val="18"/>
                <w:szCs w:val="18"/>
              </w:rPr>
              <w:tab/>
              <w:t xml:space="preserve">date: The value of this key </w:t>
            </w:r>
            <w:r w:rsidRPr="00787BF8">
              <w:rPr>
                <w:rFonts w:ascii="Arial" w:hAnsi="Arial" w:cs="Arial"/>
                <w:noProof/>
                <w:sz w:val="18"/>
                <w:szCs w:val="18"/>
                <w:lang w:val="en-US"/>
              </w:rPr>
              <w:t>contains the UTC timestamp (in ms) of the date of the event</w:t>
            </w:r>
            <w:r w:rsidRPr="00787BF8">
              <w:rPr>
                <w:rFonts w:ascii="Arial" w:hAnsi="Arial" w:cs="Arial"/>
                <w:sz w:val="18"/>
                <w:szCs w:val="18"/>
              </w:rPr>
              <w:t xml:space="preserve"> </w:t>
            </w:r>
          </w:p>
          <w:p w:rsidR="00416707" w:rsidRPr="00787BF8" w:rsidRDefault="00416707">
            <w:pPr>
              <w:pStyle w:val="B1"/>
              <w:rPr>
                <w:rFonts w:ascii="Arial" w:hAnsi="Arial" w:cs="Arial"/>
                <w:sz w:val="18"/>
                <w:szCs w:val="18"/>
              </w:rPr>
            </w:pPr>
            <w:r w:rsidRPr="00787BF8">
              <w:rPr>
                <w:rFonts w:ascii="Arial" w:hAnsi="Arial" w:cs="Arial"/>
                <w:sz w:val="18"/>
                <w:szCs w:val="18"/>
              </w:rPr>
              <w:tab/>
              <w:t xml:space="preserve">source: The value of this key is </w:t>
            </w:r>
            <w:r w:rsidRPr="00787BF8">
              <w:rPr>
                <w:rFonts w:ascii="Arial" w:hAnsi="Arial" w:cs="Arial"/>
                <w:noProof/>
                <w:sz w:val="18"/>
                <w:szCs w:val="18"/>
                <w:lang w:val="en-US"/>
              </w:rPr>
              <w:t xml:space="preserve">hierarchical colon separated format of services and sessions with the format </w:t>
            </w:r>
            <w:r w:rsidRPr="00787BF8">
              <w:rPr>
                <w:rFonts w:ascii="Arial" w:hAnsi="Arial" w:cs="Arial"/>
                <w:sz w:val="18"/>
                <w:szCs w:val="18"/>
                <w:lang w:val="en-US"/>
              </w:rPr>
              <w:t>"</w:t>
            </w:r>
            <w:r w:rsidRPr="00787BF8">
              <w:rPr>
                <w:rFonts w:ascii="Arial" w:hAnsi="Arial" w:cs="Arial"/>
                <w:noProof/>
                <w:sz w:val="18"/>
                <w:szCs w:val="18"/>
                <w:lang w:val="en-US"/>
              </w:rPr>
              <w:t>service-resource-identifier session-resource-identifier". If the notification is for a service, only the service-resource-identifier shall be included in this value. An empty value for this key shall represent a system wide notification.</w:t>
            </w:r>
          </w:p>
          <w:p w:rsidR="00416707" w:rsidRPr="00787BF8" w:rsidRDefault="00DE6C47">
            <w:pPr>
              <w:rPr>
                <w:rFonts w:ascii="Arial" w:hAnsi="Arial" w:cs="Arial"/>
                <w:sz w:val="18"/>
                <w:szCs w:val="18"/>
                <w:lang w:val="en-US"/>
              </w:rPr>
            </w:pPr>
            <w:r w:rsidRPr="00787BF8">
              <w:rPr>
                <w:rFonts w:ascii="Arial" w:hAnsi="Arial" w:cs="Arial"/>
                <w:sz w:val="18"/>
                <w:szCs w:val="18"/>
              </w:rPr>
              <w:t>Table </w:t>
            </w:r>
            <w:r w:rsidR="00416707" w:rsidRPr="00787BF8">
              <w:rPr>
                <w:rFonts w:ascii="Arial" w:hAnsi="Arial" w:cs="Arial"/>
                <w:sz w:val="18"/>
                <w:szCs w:val="18"/>
              </w:rPr>
              <w:t xml:space="preserve">5.2.4.1-x shows the additional key value pairs that can be included in the message-information for each of the message-class and message-name. </w:t>
            </w:r>
          </w:p>
        </w:tc>
      </w:tr>
    </w:tbl>
    <w:p w:rsidR="00416707" w:rsidRPr="00101EBF" w:rsidRDefault="00416707">
      <w:pPr>
        <w:rPr>
          <w:lang w:eastAsia="en-GB"/>
        </w:rPr>
      </w:pPr>
    </w:p>
    <w:p w:rsidR="00416707" w:rsidRPr="00101EBF" w:rsidRDefault="00DE6C47">
      <w:pPr>
        <w:rPr>
          <w:noProof/>
        </w:rPr>
      </w:pPr>
      <w:r w:rsidRPr="00101EBF">
        <w:rPr>
          <w:noProof/>
        </w:rPr>
        <w:t>Table</w:t>
      </w:r>
      <w:r>
        <w:rPr>
          <w:noProof/>
        </w:rPr>
        <w:t> </w:t>
      </w:r>
      <w:r w:rsidR="00416707" w:rsidRPr="00101EBF">
        <w:rPr>
          <w:noProof/>
        </w:rPr>
        <w:t>5.2.4.1-2 shows the notification details that can be sent for each of the message classes.</w:t>
      </w:r>
    </w:p>
    <w:p w:rsidR="00416707" w:rsidRPr="00101EBF" w:rsidRDefault="00DE6C47">
      <w:pPr>
        <w:pStyle w:val="TH"/>
        <w:rPr>
          <w:lang w:val="en-US"/>
        </w:rPr>
      </w:pPr>
      <w:r w:rsidRPr="00101EBF">
        <w:t>Table</w:t>
      </w:r>
      <w:r>
        <w:t> </w:t>
      </w:r>
      <w:r w:rsidR="00416707" w:rsidRPr="00101EBF">
        <w:t>5.2.4.1-2: Notification Details for different message classe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78"/>
        <w:gridCol w:w="3821"/>
        <w:gridCol w:w="4356"/>
      </w:tblGrid>
      <w:tr w:rsidR="00416707" w:rsidRPr="00101EBF" w:rsidTr="00787BF8">
        <w:tc>
          <w:tcPr>
            <w:tcW w:w="1678" w:type="dxa"/>
            <w:shd w:val="clear" w:color="auto" w:fill="C0C0C0"/>
          </w:tcPr>
          <w:p w:rsidR="00416707" w:rsidRPr="00101EBF" w:rsidRDefault="00416707" w:rsidP="00787BF8">
            <w:pPr>
              <w:pStyle w:val="TAH"/>
              <w:rPr>
                <w:noProof/>
                <w:lang w:val="en-US"/>
              </w:rPr>
            </w:pPr>
            <w:r w:rsidRPr="00101EBF">
              <w:rPr>
                <w:noProof/>
                <w:lang w:val="en-US"/>
              </w:rPr>
              <w:t>Message Class</w:t>
            </w:r>
          </w:p>
        </w:tc>
        <w:tc>
          <w:tcPr>
            <w:tcW w:w="3821" w:type="dxa"/>
            <w:shd w:val="clear" w:color="auto" w:fill="C0C0C0"/>
          </w:tcPr>
          <w:p w:rsidR="00416707" w:rsidRPr="00101EBF" w:rsidRDefault="00416707" w:rsidP="00787BF8">
            <w:pPr>
              <w:pStyle w:val="TAH"/>
              <w:rPr>
                <w:noProof/>
                <w:lang w:val="en-US"/>
              </w:rPr>
            </w:pPr>
            <w:r w:rsidRPr="00101EBF">
              <w:rPr>
                <w:noProof/>
                <w:lang w:val="en-US"/>
              </w:rPr>
              <w:t>Possible Message Name</w:t>
            </w:r>
          </w:p>
        </w:tc>
        <w:tc>
          <w:tcPr>
            <w:tcW w:w="4356" w:type="dxa"/>
            <w:shd w:val="clear" w:color="auto" w:fill="C0C0C0"/>
          </w:tcPr>
          <w:p w:rsidR="00416707" w:rsidRPr="00101EBF" w:rsidRDefault="00416707" w:rsidP="00787BF8">
            <w:pPr>
              <w:pStyle w:val="TAH"/>
              <w:rPr>
                <w:noProof/>
                <w:lang w:val="en-US"/>
              </w:rPr>
            </w:pPr>
            <w:r w:rsidRPr="00101EBF">
              <w:rPr>
                <w:noProof/>
                <w:lang w:val="en-US"/>
              </w:rPr>
              <w:t>Additional Key Value Pairs in message-information dictionary</w:t>
            </w:r>
          </w:p>
        </w:tc>
      </w:tr>
      <w:tr w:rsidR="00416707" w:rsidRPr="00101EBF" w:rsidTr="00787BF8">
        <w:tc>
          <w:tcPr>
            <w:tcW w:w="1678" w:type="dxa"/>
            <w:vMerge w:val="restart"/>
            <w:shd w:val="clear" w:color="auto" w:fill="auto"/>
          </w:tcPr>
          <w:p w:rsidR="00416707" w:rsidRPr="00101EBF" w:rsidRDefault="00416707" w:rsidP="00787BF8">
            <w:pPr>
              <w:pStyle w:val="TAL"/>
              <w:rPr>
                <w:noProof/>
                <w:lang w:val="en-US"/>
              </w:rPr>
            </w:pPr>
            <w:r w:rsidRPr="00101EBF">
              <w:rPr>
                <w:noProof/>
                <w:lang w:val="en-US"/>
              </w:rPr>
              <w:t>Critical</w:t>
            </w:r>
          </w:p>
        </w:tc>
        <w:tc>
          <w:tcPr>
            <w:tcW w:w="3821" w:type="dxa"/>
            <w:shd w:val="clear" w:color="auto" w:fill="auto"/>
          </w:tcPr>
          <w:p w:rsidR="00416707" w:rsidRPr="00101EBF" w:rsidRDefault="00416707" w:rsidP="00787BF8">
            <w:pPr>
              <w:pStyle w:val="TAL"/>
              <w:rPr>
                <w:noProof/>
                <w:lang w:val="en-US"/>
              </w:rPr>
            </w:pPr>
            <w:r w:rsidRPr="00101EBF">
              <w:rPr>
                <w:noProof/>
                <w:lang w:val="en-US"/>
              </w:rPr>
              <w:t>network-is-down</w:t>
            </w:r>
          </w:p>
        </w:tc>
        <w:tc>
          <w:tcPr>
            <w:tcW w:w="4356" w:type="dxa"/>
            <w:shd w:val="clear" w:color="auto" w:fill="auto"/>
          </w:tcPr>
          <w:p w:rsidR="00416707" w:rsidRPr="00101EBF" w:rsidRDefault="00416707" w:rsidP="00787BF8">
            <w:pPr>
              <w:pStyle w:val="TAL"/>
              <w:rPr>
                <w:noProof/>
                <w:lang w:val="en-US"/>
              </w:rPr>
            </w:pPr>
            <w:r w:rsidRPr="00101EBF">
              <w:rPr>
                <w:noProof/>
                <w:lang w:val="en-US"/>
              </w:rPr>
              <w:t>None</w:t>
            </w:r>
          </w:p>
        </w:tc>
      </w:tr>
      <w:tr w:rsidR="00416707" w:rsidRPr="00101EBF" w:rsidTr="00787BF8">
        <w:tc>
          <w:tcPr>
            <w:tcW w:w="1678" w:type="dxa"/>
            <w:vMerge/>
            <w:shd w:val="clear" w:color="auto" w:fill="auto"/>
          </w:tcPr>
          <w:p w:rsidR="00416707" w:rsidRPr="00101EBF" w:rsidRDefault="00416707" w:rsidP="00787BF8">
            <w:pPr>
              <w:pStyle w:val="TAL"/>
              <w:rPr>
                <w:noProof/>
                <w:lang w:val="en-US"/>
              </w:rPr>
            </w:pPr>
          </w:p>
        </w:tc>
        <w:tc>
          <w:tcPr>
            <w:tcW w:w="3821" w:type="dxa"/>
            <w:shd w:val="clear" w:color="auto" w:fill="auto"/>
          </w:tcPr>
          <w:p w:rsidR="00416707" w:rsidRPr="00101EBF" w:rsidRDefault="00416707" w:rsidP="00787BF8">
            <w:pPr>
              <w:pStyle w:val="TAL"/>
              <w:rPr>
                <w:noProof/>
                <w:lang w:val="en-US"/>
              </w:rPr>
            </w:pPr>
            <w:r w:rsidRPr="00101EBF">
              <w:rPr>
                <w:noProof/>
                <w:lang w:val="en-US"/>
              </w:rPr>
              <w:t>service-badly-configured</w:t>
            </w:r>
          </w:p>
        </w:tc>
        <w:tc>
          <w:tcPr>
            <w:tcW w:w="4356" w:type="dxa"/>
            <w:shd w:val="clear" w:color="auto" w:fill="auto"/>
          </w:tcPr>
          <w:p w:rsidR="00416707" w:rsidRPr="00101EBF" w:rsidRDefault="00416707" w:rsidP="00787BF8">
            <w:pPr>
              <w:pStyle w:val="TAL"/>
              <w:rPr>
                <w:noProof/>
                <w:lang w:val="en-US"/>
              </w:rPr>
            </w:pPr>
            <w:r w:rsidRPr="00101EBF">
              <w:rPr>
                <w:noProof/>
                <w:lang w:val="en-US"/>
              </w:rPr>
              <w:t>bad-or-missing-parameters: [ &lt;property name&gt;, ..]</w:t>
            </w:r>
          </w:p>
        </w:tc>
      </w:tr>
      <w:tr w:rsidR="00416707" w:rsidRPr="00101EBF" w:rsidTr="00787BF8">
        <w:tc>
          <w:tcPr>
            <w:tcW w:w="1678" w:type="dxa"/>
            <w:vMerge/>
            <w:shd w:val="clear" w:color="auto" w:fill="auto"/>
          </w:tcPr>
          <w:p w:rsidR="00416707" w:rsidRPr="00101EBF" w:rsidRDefault="00416707" w:rsidP="00787BF8">
            <w:pPr>
              <w:pStyle w:val="TAL"/>
              <w:rPr>
                <w:noProof/>
                <w:lang w:val="en-US"/>
              </w:rPr>
            </w:pPr>
          </w:p>
        </w:tc>
        <w:tc>
          <w:tcPr>
            <w:tcW w:w="3821" w:type="dxa"/>
            <w:shd w:val="clear" w:color="auto" w:fill="auto"/>
          </w:tcPr>
          <w:p w:rsidR="00416707" w:rsidRPr="00101EBF" w:rsidRDefault="00416707" w:rsidP="00787BF8">
            <w:pPr>
              <w:pStyle w:val="TAL"/>
              <w:rPr>
                <w:noProof/>
                <w:lang w:val="en-US"/>
              </w:rPr>
            </w:pPr>
            <w:r w:rsidRPr="00101EBF">
              <w:rPr>
                <w:noProof/>
                <w:lang w:val="en-US"/>
              </w:rPr>
              <w:t>session-badly-configured</w:t>
            </w:r>
          </w:p>
        </w:tc>
        <w:tc>
          <w:tcPr>
            <w:tcW w:w="4356" w:type="dxa"/>
            <w:shd w:val="clear" w:color="auto" w:fill="auto"/>
          </w:tcPr>
          <w:p w:rsidR="00416707" w:rsidRPr="00101EBF" w:rsidRDefault="00416707" w:rsidP="00787BF8">
            <w:pPr>
              <w:pStyle w:val="TAL"/>
              <w:rPr>
                <w:noProof/>
                <w:lang w:val="en-US"/>
              </w:rPr>
            </w:pPr>
            <w:r w:rsidRPr="00101EBF">
              <w:rPr>
                <w:noProof/>
                <w:lang w:val="en-US"/>
              </w:rPr>
              <w:t>bad-or-missing-parameters: [ &lt;property name&gt;, ..]</w:t>
            </w:r>
          </w:p>
        </w:tc>
      </w:tr>
      <w:tr w:rsidR="00416707" w:rsidRPr="00101EBF" w:rsidTr="00787BF8">
        <w:tc>
          <w:tcPr>
            <w:tcW w:w="1678" w:type="dxa"/>
            <w:vMerge w:val="restart"/>
            <w:shd w:val="clear" w:color="auto" w:fill="auto"/>
          </w:tcPr>
          <w:p w:rsidR="00416707" w:rsidRPr="00101EBF" w:rsidRDefault="00416707" w:rsidP="00787BF8">
            <w:pPr>
              <w:pStyle w:val="TAL"/>
              <w:rPr>
                <w:noProof/>
                <w:lang w:val="en-US"/>
              </w:rPr>
            </w:pPr>
            <w:r w:rsidRPr="00101EBF">
              <w:rPr>
                <w:noProof/>
                <w:lang w:val="en-US"/>
              </w:rPr>
              <w:t>Warning</w:t>
            </w:r>
          </w:p>
        </w:tc>
        <w:tc>
          <w:tcPr>
            <w:tcW w:w="3821" w:type="dxa"/>
            <w:shd w:val="clear" w:color="auto" w:fill="auto"/>
          </w:tcPr>
          <w:p w:rsidR="00416707" w:rsidRPr="00101EBF" w:rsidRDefault="00416707" w:rsidP="00787BF8">
            <w:pPr>
              <w:pStyle w:val="TAL"/>
              <w:rPr>
                <w:noProof/>
                <w:lang w:val="en-US"/>
              </w:rPr>
            </w:pPr>
            <w:r w:rsidRPr="00101EBF">
              <w:rPr>
                <w:noProof/>
                <w:lang w:val="en-US"/>
              </w:rPr>
              <w:t>incoming-bitrate-exceed-session-capacity</w:t>
            </w:r>
          </w:p>
        </w:tc>
        <w:tc>
          <w:tcPr>
            <w:tcW w:w="4356" w:type="dxa"/>
            <w:shd w:val="clear" w:color="auto" w:fill="auto"/>
          </w:tcPr>
          <w:p w:rsidR="00416707" w:rsidRPr="00101EBF" w:rsidRDefault="00416707" w:rsidP="00787BF8">
            <w:pPr>
              <w:pStyle w:val="TAL"/>
              <w:rPr>
                <w:noProof/>
                <w:lang w:val="en-US"/>
              </w:rPr>
            </w:pPr>
            <w:r w:rsidRPr="00101EBF">
              <w:rPr>
                <w:noProof/>
                <w:lang w:val="en-US"/>
              </w:rPr>
              <w:t>incoming-bit-rate:&lt;value in kbps&gt;</w:t>
            </w:r>
          </w:p>
        </w:tc>
      </w:tr>
      <w:tr w:rsidR="00416707" w:rsidRPr="00101EBF" w:rsidTr="00787BF8">
        <w:tc>
          <w:tcPr>
            <w:tcW w:w="1678" w:type="dxa"/>
            <w:vMerge/>
            <w:shd w:val="clear" w:color="auto" w:fill="auto"/>
          </w:tcPr>
          <w:p w:rsidR="00416707" w:rsidRPr="00101EBF" w:rsidRDefault="00416707" w:rsidP="00787BF8">
            <w:pPr>
              <w:pStyle w:val="TAL"/>
              <w:rPr>
                <w:noProof/>
                <w:lang w:val="en-US"/>
              </w:rPr>
            </w:pPr>
          </w:p>
        </w:tc>
        <w:tc>
          <w:tcPr>
            <w:tcW w:w="3821" w:type="dxa"/>
            <w:shd w:val="clear" w:color="auto" w:fill="auto"/>
          </w:tcPr>
          <w:p w:rsidR="00416707" w:rsidRPr="00101EBF" w:rsidRDefault="00416707" w:rsidP="00787BF8">
            <w:pPr>
              <w:pStyle w:val="TAL"/>
              <w:rPr>
                <w:noProof/>
                <w:lang w:val="en-US"/>
              </w:rPr>
            </w:pPr>
            <w:r w:rsidRPr="00101EBF">
              <w:rPr>
                <w:noProof/>
                <w:lang w:val="en-US"/>
              </w:rPr>
              <w:t>no-incoming-data</w:t>
            </w:r>
          </w:p>
        </w:tc>
        <w:tc>
          <w:tcPr>
            <w:tcW w:w="4356" w:type="dxa"/>
            <w:shd w:val="clear" w:color="auto" w:fill="auto"/>
          </w:tcPr>
          <w:p w:rsidR="00416707" w:rsidRPr="00101EBF" w:rsidRDefault="00416707" w:rsidP="00787BF8">
            <w:pPr>
              <w:pStyle w:val="TAL"/>
              <w:rPr>
                <w:noProof/>
                <w:lang w:val="en-US"/>
              </w:rPr>
            </w:pPr>
            <w:r w:rsidRPr="00101EBF">
              <w:rPr>
                <w:noProof/>
                <w:lang w:val="en-US"/>
              </w:rPr>
              <w:t>None</w:t>
            </w:r>
          </w:p>
        </w:tc>
      </w:tr>
      <w:tr w:rsidR="00416707" w:rsidRPr="00101EBF" w:rsidTr="00787BF8">
        <w:tc>
          <w:tcPr>
            <w:tcW w:w="1678" w:type="dxa"/>
            <w:vMerge w:val="restart"/>
            <w:shd w:val="clear" w:color="auto" w:fill="auto"/>
          </w:tcPr>
          <w:p w:rsidR="00416707" w:rsidRPr="00101EBF" w:rsidRDefault="00416707" w:rsidP="00787BF8">
            <w:pPr>
              <w:pStyle w:val="TAL"/>
              <w:rPr>
                <w:noProof/>
                <w:lang w:val="en-US"/>
              </w:rPr>
            </w:pPr>
            <w:r w:rsidRPr="00101EBF">
              <w:rPr>
                <w:noProof/>
                <w:lang w:val="en-US"/>
              </w:rPr>
              <w:t>Information</w:t>
            </w:r>
          </w:p>
        </w:tc>
        <w:tc>
          <w:tcPr>
            <w:tcW w:w="3821" w:type="dxa"/>
            <w:shd w:val="clear" w:color="auto" w:fill="auto"/>
          </w:tcPr>
          <w:p w:rsidR="00416707" w:rsidRPr="00101EBF" w:rsidRDefault="00416707" w:rsidP="00787BF8">
            <w:pPr>
              <w:pStyle w:val="TAL"/>
              <w:rPr>
                <w:noProof/>
                <w:lang w:val="en-US"/>
              </w:rPr>
            </w:pPr>
            <w:r w:rsidRPr="00101EBF">
              <w:rPr>
                <w:noProof/>
                <w:lang w:val="en-US"/>
              </w:rPr>
              <w:t>qoe-report-available</w:t>
            </w:r>
          </w:p>
        </w:tc>
        <w:tc>
          <w:tcPr>
            <w:tcW w:w="4356" w:type="dxa"/>
            <w:shd w:val="clear" w:color="auto" w:fill="auto"/>
          </w:tcPr>
          <w:p w:rsidR="00416707" w:rsidRPr="00101EBF" w:rsidRDefault="00416707" w:rsidP="00787BF8">
            <w:pPr>
              <w:pStyle w:val="TAL"/>
              <w:rPr>
                <w:noProof/>
                <w:lang w:val="en-US"/>
              </w:rPr>
            </w:pPr>
            <w:r w:rsidRPr="00101EBF">
              <w:rPr>
                <w:noProof/>
                <w:lang w:val="en-US"/>
              </w:rPr>
              <w:t>None</w:t>
            </w:r>
          </w:p>
        </w:tc>
      </w:tr>
      <w:tr w:rsidR="00416707" w:rsidRPr="00787BF8" w:rsidTr="00787BF8">
        <w:tc>
          <w:tcPr>
            <w:tcW w:w="1678" w:type="dxa"/>
            <w:vMerge/>
            <w:shd w:val="clear" w:color="auto" w:fill="auto"/>
          </w:tcPr>
          <w:p w:rsidR="00416707" w:rsidRPr="00101EBF" w:rsidRDefault="00416707" w:rsidP="00787BF8">
            <w:pPr>
              <w:pStyle w:val="TAL"/>
              <w:rPr>
                <w:noProof/>
                <w:lang w:val="en-US"/>
              </w:rPr>
            </w:pPr>
          </w:p>
        </w:tc>
        <w:tc>
          <w:tcPr>
            <w:tcW w:w="3821" w:type="dxa"/>
            <w:shd w:val="clear" w:color="auto" w:fill="auto"/>
          </w:tcPr>
          <w:p w:rsidR="00416707" w:rsidRPr="00101EBF" w:rsidRDefault="00416707" w:rsidP="00787BF8">
            <w:pPr>
              <w:pStyle w:val="TAL"/>
              <w:rPr>
                <w:noProof/>
                <w:lang w:val="en-US"/>
              </w:rPr>
            </w:pPr>
            <w:r w:rsidRPr="00101EBF">
              <w:rPr>
                <w:noProof/>
                <w:lang w:val="en-US"/>
              </w:rPr>
              <w:t>consumption-reports-available</w:t>
            </w:r>
          </w:p>
        </w:tc>
        <w:tc>
          <w:tcPr>
            <w:tcW w:w="4356" w:type="dxa"/>
            <w:shd w:val="clear" w:color="auto" w:fill="auto"/>
          </w:tcPr>
          <w:p w:rsidR="00416707" w:rsidRPr="00787BF8" w:rsidRDefault="00416707" w:rsidP="00787BF8">
            <w:pPr>
              <w:pStyle w:val="TAL"/>
              <w:rPr>
                <w:noProof/>
                <w:lang w:val="en-US"/>
              </w:rPr>
            </w:pPr>
            <w:r w:rsidRPr="00101EBF">
              <w:rPr>
                <w:noProof/>
                <w:lang w:val="en-US"/>
              </w:rPr>
              <w:t>None</w:t>
            </w:r>
          </w:p>
        </w:tc>
      </w:tr>
      <w:tr w:rsidR="00416707" w:rsidRPr="00787BF8" w:rsidTr="00787BF8">
        <w:tc>
          <w:tcPr>
            <w:tcW w:w="1678" w:type="dxa"/>
            <w:vMerge/>
            <w:shd w:val="clear" w:color="auto" w:fill="auto"/>
          </w:tcPr>
          <w:p w:rsidR="00416707" w:rsidRPr="00101EBF" w:rsidRDefault="00416707" w:rsidP="00787BF8">
            <w:pPr>
              <w:pStyle w:val="TAL"/>
              <w:rPr>
                <w:noProof/>
                <w:lang w:val="en-US"/>
              </w:rPr>
            </w:pPr>
          </w:p>
        </w:tc>
        <w:tc>
          <w:tcPr>
            <w:tcW w:w="3821" w:type="dxa"/>
            <w:shd w:val="clear" w:color="auto" w:fill="auto"/>
          </w:tcPr>
          <w:p w:rsidR="00416707" w:rsidRPr="00101EBF" w:rsidRDefault="00416707" w:rsidP="00787BF8">
            <w:pPr>
              <w:pStyle w:val="TAL"/>
              <w:rPr>
                <w:noProof/>
                <w:lang w:val="en-US"/>
              </w:rPr>
            </w:pPr>
            <w:r w:rsidRPr="00101EBF">
              <w:rPr>
                <w:noProof/>
                <w:lang w:val="en-US"/>
              </w:rPr>
              <w:t>reception-reports-available</w:t>
            </w:r>
          </w:p>
        </w:tc>
        <w:tc>
          <w:tcPr>
            <w:tcW w:w="4356" w:type="dxa"/>
            <w:shd w:val="clear" w:color="auto" w:fill="auto"/>
          </w:tcPr>
          <w:p w:rsidR="00416707" w:rsidRPr="00101EBF" w:rsidRDefault="00416707" w:rsidP="00787BF8">
            <w:pPr>
              <w:pStyle w:val="TAL"/>
              <w:rPr>
                <w:noProof/>
                <w:lang w:val="en-US"/>
              </w:rPr>
            </w:pPr>
            <w:r w:rsidRPr="00101EBF">
              <w:rPr>
                <w:noProof/>
                <w:lang w:val="en-US"/>
              </w:rPr>
              <w:t>None</w:t>
            </w:r>
          </w:p>
        </w:tc>
      </w:tr>
      <w:tr w:rsidR="00416707" w:rsidRPr="00787BF8" w:rsidTr="00787BF8">
        <w:tc>
          <w:tcPr>
            <w:tcW w:w="1678" w:type="dxa"/>
            <w:shd w:val="clear" w:color="auto" w:fill="auto"/>
          </w:tcPr>
          <w:p w:rsidR="00416707" w:rsidRPr="00101EBF" w:rsidRDefault="00416707" w:rsidP="00787BF8">
            <w:pPr>
              <w:pStyle w:val="TAL"/>
              <w:rPr>
                <w:noProof/>
                <w:lang w:val="en-US"/>
              </w:rPr>
            </w:pPr>
            <w:r w:rsidRPr="00101EBF">
              <w:rPr>
                <w:noProof/>
                <w:lang w:val="en-US"/>
              </w:rPr>
              <w:t>Service</w:t>
            </w:r>
          </w:p>
        </w:tc>
        <w:tc>
          <w:tcPr>
            <w:tcW w:w="3821" w:type="dxa"/>
            <w:shd w:val="clear" w:color="auto" w:fill="auto"/>
          </w:tcPr>
          <w:p w:rsidR="00416707" w:rsidRPr="00101EBF" w:rsidRDefault="00416707" w:rsidP="00787BF8">
            <w:pPr>
              <w:pStyle w:val="TAL"/>
              <w:rPr>
                <w:noProof/>
                <w:lang w:val="en-US"/>
              </w:rPr>
            </w:pPr>
            <w:r w:rsidRPr="00101EBF">
              <w:rPr>
                <w:noProof/>
                <w:lang w:val="en-US"/>
              </w:rPr>
              <w:t>service-announcement-change</w:t>
            </w:r>
          </w:p>
        </w:tc>
        <w:tc>
          <w:tcPr>
            <w:tcW w:w="4356" w:type="dxa"/>
            <w:shd w:val="clear" w:color="auto" w:fill="auto"/>
          </w:tcPr>
          <w:p w:rsidR="00416707" w:rsidRPr="00787BF8" w:rsidRDefault="00416707" w:rsidP="00787BF8">
            <w:pPr>
              <w:pStyle w:val="TAL"/>
              <w:rPr>
                <w:noProof/>
                <w:lang w:val="en-US"/>
              </w:rPr>
            </w:pPr>
            <w:r w:rsidRPr="00101EBF">
              <w:rPr>
                <w:noProof/>
                <w:lang w:val="en-US"/>
              </w:rPr>
              <w:t xml:space="preserve">None </w:t>
            </w:r>
          </w:p>
        </w:tc>
      </w:tr>
      <w:tr w:rsidR="00416707" w:rsidRPr="00787BF8" w:rsidTr="00787BF8">
        <w:tc>
          <w:tcPr>
            <w:tcW w:w="1678" w:type="dxa"/>
            <w:shd w:val="clear" w:color="auto" w:fill="auto"/>
          </w:tcPr>
          <w:p w:rsidR="00416707" w:rsidRPr="00101EBF" w:rsidRDefault="00416707" w:rsidP="00787BF8">
            <w:pPr>
              <w:pStyle w:val="TAL"/>
              <w:rPr>
                <w:noProof/>
                <w:lang w:val="en-US"/>
              </w:rPr>
            </w:pPr>
            <w:r w:rsidRPr="00101EBF">
              <w:rPr>
                <w:noProof/>
                <w:lang w:val="en-US"/>
              </w:rPr>
              <w:t>Session</w:t>
            </w:r>
          </w:p>
        </w:tc>
        <w:tc>
          <w:tcPr>
            <w:tcW w:w="3821" w:type="dxa"/>
            <w:shd w:val="clear" w:color="auto" w:fill="auto"/>
          </w:tcPr>
          <w:p w:rsidR="00416707" w:rsidRPr="00101EBF" w:rsidRDefault="00416707" w:rsidP="00787BF8">
            <w:pPr>
              <w:pStyle w:val="TAL"/>
              <w:rPr>
                <w:noProof/>
                <w:lang w:val="en-US"/>
              </w:rPr>
            </w:pPr>
            <w:r w:rsidRPr="00101EBF">
              <w:rPr>
                <w:noProof/>
                <w:lang w:val="en-US"/>
              </w:rPr>
              <w:t>session-state-change</w:t>
            </w:r>
          </w:p>
        </w:tc>
        <w:tc>
          <w:tcPr>
            <w:tcW w:w="4356" w:type="dxa"/>
            <w:shd w:val="clear" w:color="auto" w:fill="auto"/>
          </w:tcPr>
          <w:p w:rsidR="00416707" w:rsidRPr="00101EBF" w:rsidRDefault="00416707" w:rsidP="00787BF8">
            <w:pPr>
              <w:pStyle w:val="TAL"/>
              <w:rPr>
                <w:noProof/>
                <w:lang w:val="en-US"/>
              </w:rPr>
            </w:pPr>
            <w:r w:rsidRPr="00101EBF">
              <w:rPr>
                <w:noProof/>
                <w:lang w:val="en-US"/>
              </w:rPr>
              <w:t>from-state:&lt;from state&gt;</w:t>
            </w:r>
          </w:p>
          <w:p w:rsidR="00416707" w:rsidRPr="00101EBF" w:rsidRDefault="00416707" w:rsidP="00787BF8">
            <w:pPr>
              <w:pStyle w:val="TAL"/>
              <w:rPr>
                <w:noProof/>
                <w:lang w:val="en-US"/>
              </w:rPr>
            </w:pPr>
            <w:r w:rsidRPr="00101EBF">
              <w:rPr>
                <w:noProof/>
                <w:lang w:val="en-US"/>
              </w:rPr>
              <w:t>to-state: &lt;to state&gt;</w:t>
            </w:r>
          </w:p>
          <w:p w:rsidR="00416707" w:rsidRPr="00101EBF" w:rsidRDefault="00416707" w:rsidP="00787BF8">
            <w:pPr>
              <w:pStyle w:val="TAL"/>
              <w:rPr>
                <w:noProof/>
                <w:lang w:val="en-US"/>
              </w:rPr>
            </w:pPr>
            <w:r w:rsidRPr="00101EBF">
              <w:rPr>
                <w:noProof/>
                <w:lang w:val="en-US"/>
              </w:rPr>
              <w:t>where the from state and to state have one of the values in the enumeration:</w:t>
            </w:r>
          </w:p>
          <w:p w:rsidR="00416707" w:rsidRPr="00101EBF" w:rsidRDefault="00416707" w:rsidP="00787BF8">
            <w:pPr>
              <w:pStyle w:val="TAL"/>
              <w:rPr>
                <w:noProof/>
                <w:lang w:val="en-US"/>
              </w:rPr>
            </w:pPr>
            <w:r w:rsidRPr="00101EBF">
              <w:tab/>
            </w:r>
            <w:r w:rsidRPr="00101EBF">
              <w:rPr>
                <w:noProof/>
                <w:lang w:val="en-US"/>
              </w:rPr>
              <w:t>Session Idle</w:t>
            </w:r>
          </w:p>
          <w:p w:rsidR="00416707" w:rsidRPr="00101EBF" w:rsidRDefault="00416707" w:rsidP="00787BF8">
            <w:pPr>
              <w:pStyle w:val="TAL"/>
              <w:rPr>
                <w:noProof/>
                <w:lang w:val="en-US"/>
              </w:rPr>
            </w:pPr>
            <w:r w:rsidRPr="00101EBF">
              <w:tab/>
            </w:r>
            <w:r w:rsidRPr="00101EBF">
              <w:rPr>
                <w:noProof/>
                <w:lang w:val="en-US"/>
              </w:rPr>
              <w:t>Session Announced</w:t>
            </w:r>
          </w:p>
          <w:p w:rsidR="00416707" w:rsidRPr="00101EBF" w:rsidRDefault="00416707" w:rsidP="00787BF8">
            <w:pPr>
              <w:pStyle w:val="TAL"/>
              <w:rPr>
                <w:noProof/>
                <w:lang w:val="en-US"/>
              </w:rPr>
            </w:pPr>
            <w:r w:rsidRPr="00101EBF">
              <w:tab/>
            </w:r>
            <w:r w:rsidRPr="00101EBF">
              <w:rPr>
                <w:noProof/>
                <w:lang w:val="en-US"/>
              </w:rPr>
              <w:t>Session Active</w:t>
            </w:r>
          </w:p>
          <w:p w:rsidR="00416707" w:rsidRPr="00101EBF" w:rsidRDefault="00416707" w:rsidP="00787BF8">
            <w:pPr>
              <w:pStyle w:val="TAL"/>
              <w:rPr>
                <w:noProof/>
                <w:lang w:val="en-US"/>
              </w:rPr>
            </w:pPr>
            <w:r w:rsidRPr="00101EBF">
              <w:tab/>
            </w:r>
            <w:r w:rsidRPr="00101EBF">
              <w:rPr>
                <w:noProof/>
                <w:lang w:val="en-US"/>
              </w:rPr>
              <w:t>Session Terminated</w:t>
            </w:r>
          </w:p>
        </w:tc>
      </w:tr>
      <w:tr w:rsidR="00416707" w:rsidRPr="00787BF8" w:rsidTr="00787BF8">
        <w:tc>
          <w:tcPr>
            <w:tcW w:w="1678" w:type="dxa"/>
            <w:shd w:val="clear" w:color="auto" w:fill="auto"/>
          </w:tcPr>
          <w:p w:rsidR="00416707" w:rsidRPr="00101EBF" w:rsidRDefault="00416707" w:rsidP="00787BF8">
            <w:pPr>
              <w:pStyle w:val="TAL"/>
              <w:rPr>
                <w:noProof/>
                <w:lang w:val="en-US"/>
              </w:rPr>
            </w:pPr>
          </w:p>
        </w:tc>
        <w:tc>
          <w:tcPr>
            <w:tcW w:w="3821" w:type="dxa"/>
            <w:shd w:val="clear" w:color="auto" w:fill="auto"/>
          </w:tcPr>
          <w:p w:rsidR="00416707" w:rsidRPr="00787BF8" w:rsidRDefault="00416707" w:rsidP="00787BF8">
            <w:pPr>
              <w:pStyle w:val="TAL"/>
              <w:rPr>
                <w:noProof/>
                <w:lang w:val="en-US"/>
              </w:rPr>
            </w:pPr>
            <w:r w:rsidRPr="00101EBF">
              <w:rPr>
                <w:noProof/>
                <w:lang w:val="en-US"/>
              </w:rPr>
              <w:t>file-ready-for-transmission</w:t>
            </w:r>
          </w:p>
        </w:tc>
        <w:tc>
          <w:tcPr>
            <w:tcW w:w="4356" w:type="dxa"/>
            <w:shd w:val="clear" w:color="auto" w:fill="auto"/>
          </w:tcPr>
          <w:p w:rsidR="00416707" w:rsidRPr="00101EBF" w:rsidRDefault="00416707" w:rsidP="00787BF8">
            <w:pPr>
              <w:pStyle w:val="TAL"/>
              <w:rPr>
                <w:noProof/>
                <w:lang w:val="en-US"/>
              </w:rPr>
            </w:pPr>
            <w:r w:rsidRPr="00101EBF">
              <w:rPr>
                <w:noProof/>
                <w:lang w:val="en-US"/>
              </w:rPr>
              <w:t>file-url:&lt;file URL&gt;</w:t>
            </w:r>
          </w:p>
          <w:p w:rsidR="00416707" w:rsidRPr="00101EBF" w:rsidRDefault="00416707" w:rsidP="00787BF8">
            <w:pPr>
              <w:pStyle w:val="TAL"/>
              <w:rPr>
                <w:noProof/>
                <w:lang w:val="en-US"/>
              </w:rPr>
            </w:pPr>
            <w:r w:rsidRPr="00101EBF">
              <w:rPr>
                <w:noProof/>
                <w:lang w:val="en-US"/>
              </w:rPr>
              <w:t>file-size: &lt;file-size&gt;</w:t>
            </w:r>
          </w:p>
          <w:p w:rsidR="00416707" w:rsidRPr="00787BF8" w:rsidRDefault="00416707" w:rsidP="00787BF8">
            <w:pPr>
              <w:pStyle w:val="TAL"/>
              <w:rPr>
                <w:noProof/>
                <w:lang w:val="en-US"/>
              </w:rPr>
            </w:pPr>
            <w:r w:rsidRPr="00101EBF">
              <w:rPr>
                <w:noProof/>
                <w:lang w:val="en-US"/>
              </w:rPr>
              <w:t>transmission-size: &lt;transmission-size&gt;</w:t>
            </w:r>
          </w:p>
        </w:tc>
      </w:tr>
      <w:tr w:rsidR="00416707" w:rsidRPr="00787BF8" w:rsidTr="00787BF8">
        <w:tc>
          <w:tcPr>
            <w:tcW w:w="1678" w:type="dxa"/>
            <w:shd w:val="clear" w:color="auto" w:fill="auto"/>
          </w:tcPr>
          <w:p w:rsidR="00416707" w:rsidRPr="00101EBF" w:rsidRDefault="00416707" w:rsidP="00787BF8">
            <w:pPr>
              <w:pStyle w:val="TAL"/>
              <w:rPr>
                <w:noProof/>
                <w:lang w:val="en-US"/>
              </w:rPr>
            </w:pPr>
          </w:p>
        </w:tc>
        <w:tc>
          <w:tcPr>
            <w:tcW w:w="3821" w:type="dxa"/>
            <w:shd w:val="clear" w:color="auto" w:fill="auto"/>
          </w:tcPr>
          <w:p w:rsidR="00416707" w:rsidRPr="00101EBF" w:rsidRDefault="00416707" w:rsidP="00787BF8">
            <w:pPr>
              <w:pStyle w:val="TAL"/>
              <w:rPr>
                <w:noProof/>
                <w:lang w:val="en-US"/>
              </w:rPr>
            </w:pPr>
            <w:r w:rsidRPr="00101EBF">
              <w:rPr>
                <w:noProof/>
                <w:lang w:val="en-US"/>
              </w:rPr>
              <w:t xml:space="preserve">file-download-started </w:t>
            </w:r>
          </w:p>
        </w:tc>
        <w:tc>
          <w:tcPr>
            <w:tcW w:w="4356" w:type="dxa"/>
            <w:shd w:val="clear" w:color="auto" w:fill="auto"/>
          </w:tcPr>
          <w:p w:rsidR="00416707" w:rsidRPr="00101EBF" w:rsidRDefault="00416707" w:rsidP="00787BF8">
            <w:pPr>
              <w:pStyle w:val="TAL"/>
              <w:rPr>
                <w:noProof/>
                <w:lang w:val="en-US"/>
              </w:rPr>
            </w:pPr>
            <w:r w:rsidRPr="00101EBF">
              <w:rPr>
                <w:noProof/>
                <w:lang w:val="en-US"/>
              </w:rPr>
              <w:t>file-url:&lt;file URL&gt;</w:t>
            </w:r>
          </w:p>
        </w:tc>
      </w:tr>
      <w:tr w:rsidR="00416707" w:rsidRPr="00101EBF" w:rsidTr="00787BF8">
        <w:trPr>
          <w:trHeight w:val="231"/>
        </w:trPr>
        <w:tc>
          <w:tcPr>
            <w:tcW w:w="1678" w:type="dxa"/>
            <w:shd w:val="clear" w:color="auto" w:fill="auto"/>
          </w:tcPr>
          <w:p w:rsidR="00416707" w:rsidRPr="00101EBF" w:rsidRDefault="00416707" w:rsidP="00787BF8">
            <w:pPr>
              <w:pStyle w:val="TAL"/>
              <w:rPr>
                <w:noProof/>
                <w:lang w:val="en-US"/>
              </w:rPr>
            </w:pPr>
          </w:p>
        </w:tc>
        <w:tc>
          <w:tcPr>
            <w:tcW w:w="3821" w:type="dxa"/>
            <w:shd w:val="clear" w:color="auto" w:fill="auto"/>
          </w:tcPr>
          <w:p w:rsidR="00416707" w:rsidRPr="00101EBF" w:rsidRDefault="00416707" w:rsidP="00787BF8">
            <w:pPr>
              <w:pStyle w:val="TAL"/>
              <w:rPr>
                <w:noProof/>
                <w:lang w:val="en-US"/>
              </w:rPr>
            </w:pPr>
            <w:r w:rsidRPr="00101EBF">
              <w:rPr>
                <w:noProof/>
                <w:lang w:val="en-US"/>
              </w:rPr>
              <w:t xml:space="preserve">file-successfully-sent </w:t>
            </w:r>
          </w:p>
        </w:tc>
        <w:tc>
          <w:tcPr>
            <w:tcW w:w="4356" w:type="dxa"/>
            <w:shd w:val="clear" w:color="auto" w:fill="auto"/>
          </w:tcPr>
          <w:p w:rsidR="00416707" w:rsidRPr="00101EBF" w:rsidRDefault="00416707" w:rsidP="00787BF8">
            <w:pPr>
              <w:pStyle w:val="TAL"/>
              <w:rPr>
                <w:noProof/>
                <w:lang w:val="en-US"/>
              </w:rPr>
            </w:pPr>
            <w:r w:rsidRPr="00101EBF">
              <w:rPr>
                <w:noProof/>
                <w:lang w:val="en-US"/>
              </w:rPr>
              <w:t>file-url:&lt;file URL&gt;</w:t>
            </w:r>
          </w:p>
        </w:tc>
      </w:tr>
      <w:tr w:rsidR="00416707" w:rsidRPr="00101EBF" w:rsidTr="00787BF8">
        <w:tc>
          <w:tcPr>
            <w:tcW w:w="1678" w:type="dxa"/>
            <w:shd w:val="clear" w:color="auto" w:fill="auto"/>
          </w:tcPr>
          <w:p w:rsidR="00416707" w:rsidRPr="00101EBF" w:rsidRDefault="00416707" w:rsidP="00787BF8">
            <w:pPr>
              <w:pStyle w:val="TAL"/>
              <w:rPr>
                <w:noProof/>
                <w:lang w:val="en-US"/>
              </w:rPr>
            </w:pPr>
          </w:p>
        </w:tc>
        <w:tc>
          <w:tcPr>
            <w:tcW w:w="3821" w:type="dxa"/>
            <w:shd w:val="clear" w:color="auto" w:fill="auto"/>
          </w:tcPr>
          <w:p w:rsidR="00416707" w:rsidRPr="00101EBF" w:rsidRDefault="00416707" w:rsidP="00787BF8">
            <w:pPr>
              <w:pStyle w:val="TAL"/>
              <w:rPr>
                <w:noProof/>
                <w:lang w:val="en-US"/>
              </w:rPr>
            </w:pPr>
            <w:r w:rsidRPr="00101EBF">
              <w:rPr>
                <w:noProof/>
                <w:lang w:val="en-US"/>
              </w:rPr>
              <w:t xml:space="preserve">file-fetch-error </w:t>
            </w:r>
          </w:p>
        </w:tc>
        <w:tc>
          <w:tcPr>
            <w:tcW w:w="4356" w:type="dxa"/>
            <w:shd w:val="clear" w:color="auto" w:fill="auto"/>
          </w:tcPr>
          <w:p w:rsidR="00416707" w:rsidRPr="00101EBF" w:rsidRDefault="00416707" w:rsidP="00787BF8">
            <w:pPr>
              <w:pStyle w:val="TAL"/>
              <w:rPr>
                <w:noProof/>
                <w:lang w:val="en-US"/>
              </w:rPr>
            </w:pPr>
            <w:r w:rsidRPr="00101EBF">
              <w:rPr>
                <w:noProof/>
                <w:lang w:val="en-US"/>
              </w:rPr>
              <w:t>file-url:&lt;file URL&gt;</w:t>
            </w:r>
          </w:p>
          <w:p w:rsidR="00416707" w:rsidRPr="00101EBF" w:rsidRDefault="00416707" w:rsidP="00787BF8">
            <w:pPr>
              <w:pStyle w:val="TAL"/>
              <w:rPr>
                <w:noProof/>
                <w:lang w:val="en-US"/>
              </w:rPr>
            </w:pPr>
            <w:r w:rsidRPr="00101EBF">
              <w:rPr>
                <w:noProof/>
                <w:lang w:val="en-US"/>
              </w:rPr>
              <w:t>http-error-code: &lt;error-code&gt;</w:t>
            </w:r>
          </w:p>
        </w:tc>
      </w:tr>
      <w:tr w:rsidR="00416707" w:rsidRPr="00101EBF" w:rsidTr="00787BF8">
        <w:tc>
          <w:tcPr>
            <w:tcW w:w="9855" w:type="dxa"/>
            <w:gridSpan w:val="3"/>
            <w:shd w:val="clear" w:color="auto" w:fill="auto"/>
          </w:tcPr>
          <w:p w:rsidR="00416707" w:rsidRPr="00101EBF" w:rsidRDefault="00416707" w:rsidP="00787BF8">
            <w:pPr>
              <w:pStyle w:val="TAN"/>
              <w:rPr>
                <w:noProof/>
                <w:lang w:val="en-US"/>
              </w:rPr>
            </w:pPr>
            <w:r w:rsidRPr="00101EBF">
              <w:rPr>
                <w:noProof/>
                <w:lang w:val="en-US"/>
              </w:rPr>
              <w:t>Note 1:</w:t>
            </w:r>
            <w:r w:rsidRPr="00101EBF">
              <w:rPr>
                <w:noProof/>
              </w:rPr>
              <w:tab/>
            </w:r>
            <w:r w:rsidRPr="00101EBF">
              <w:rPr>
                <w:noProof/>
                <w:lang w:val="en-US"/>
              </w:rPr>
              <w:t xml:space="preserve">For the message-class </w:t>
            </w:r>
            <w:r w:rsidRPr="00101EBF">
              <w:rPr>
                <w:lang w:val="en-US"/>
              </w:rPr>
              <w:t>"</w:t>
            </w:r>
            <w:r w:rsidRPr="00101EBF">
              <w:rPr>
                <w:noProof/>
                <w:lang w:val="en-US"/>
              </w:rPr>
              <w:t>Service</w:t>
            </w:r>
            <w:r w:rsidRPr="00101EBF">
              <w:rPr>
                <w:lang w:val="en-US"/>
              </w:rPr>
              <w:t>"</w:t>
            </w:r>
            <w:r w:rsidRPr="00101EBF">
              <w:rPr>
                <w:noProof/>
                <w:lang w:val="en-US"/>
              </w:rPr>
              <w:t>, the message-name service-announcement-change applies only when the session-state is in Session Announced or Session Active states.</w:t>
            </w:r>
          </w:p>
          <w:p w:rsidR="00416707" w:rsidRPr="00101EBF" w:rsidRDefault="00416707" w:rsidP="00787BF8">
            <w:pPr>
              <w:pStyle w:val="TAN"/>
              <w:rPr>
                <w:noProof/>
                <w:lang w:val="en-US"/>
              </w:rPr>
            </w:pPr>
            <w:r w:rsidRPr="00101EBF">
              <w:rPr>
                <w:noProof/>
                <w:lang w:val="en-US"/>
              </w:rPr>
              <w:t>Note 2:</w:t>
            </w:r>
            <w:r w:rsidRPr="00101EBF">
              <w:rPr>
                <w:noProof/>
              </w:rPr>
              <w:tab/>
            </w:r>
            <w:r w:rsidRPr="00101EBF">
              <w:rPr>
                <w:noProof/>
                <w:lang w:val="en-US"/>
              </w:rPr>
              <w:t xml:space="preserve">For the message-class </w:t>
            </w:r>
            <w:r w:rsidRPr="00101EBF">
              <w:rPr>
                <w:lang w:val="en-US"/>
              </w:rPr>
              <w:t>"</w:t>
            </w:r>
            <w:r w:rsidRPr="00101EBF">
              <w:rPr>
                <w:noProof/>
                <w:lang w:val="en-US"/>
              </w:rPr>
              <w:t>Session</w:t>
            </w:r>
            <w:r w:rsidRPr="00101EBF">
              <w:rPr>
                <w:lang w:val="en-US"/>
              </w:rPr>
              <w:t>"</w:t>
            </w:r>
            <w:r w:rsidRPr="00101EBF">
              <w:rPr>
                <w:noProof/>
                <w:lang w:val="en-US"/>
              </w:rPr>
              <w:t xml:space="preserve">, the message-name file-ready-for-transmission applies only when the session-type is </w:t>
            </w:r>
            <w:r w:rsidRPr="00101EBF">
              <w:rPr>
                <w:lang w:val="en-US"/>
              </w:rPr>
              <w:t>"</w:t>
            </w:r>
            <w:r w:rsidRPr="00101EBF">
              <w:rPr>
                <w:noProof/>
                <w:lang w:val="en-US"/>
              </w:rPr>
              <w:t>Files</w:t>
            </w:r>
            <w:r w:rsidRPr="00101EBF">
              <w:rPr>
                <w:lang w:val="en-US"/>
              </w:rPr>
              <w:t>"</w:t>
            </w:r>
            <w:r w:rsidRPr="00101EBF">
              <w:rPr>
                <w:noProof/>
                <w:lang w:val="en-US"/>
              </w:rPr>
              <w:t>.</w:t>
            </w:r>
          </w:p>
          <w:p w:rsidR="00416707" w:rsidRPr="00101EBF" w:rsidRDefault="00416707" w:rsidP="00787BF8">
            <w:pPr>
              <w:pStyle w:val="TAN"/>
              <w:rPr>
                <w:noProof/>
                <w:lang w:val="en-US"/>
              </w:rPr>
            </w:pPr>
            <w:r w:rsidRPr="00101EBF">
              <w:rPr>
                <w:noProof/>
                <w:lang w:val="en-US"/>
              </w:rPr>
              <w:t>Note 3:</w:t>
            </w:r>
            <w:r w:rsidRPr="00101EBF">
              <w:rPr>
                <w:noProof/>
              </w:rPr>
              <w:tab/>
            </w:r>
            <w:r w:rsidRPr="00101EBF">
              <w:rPr>
                <w:noProof/>
                <w:lang w:val="en-US"/>
              </w:rPr>
              <w:t xml:space="preserve">For the message-class </w:t>
            </w:r>
            <w:r w:rsidRPr="00101EBF">
              <w:rPr>
                <w:lang w:val="en-US"/>
              </w:rPr>
              <w:t>"</w:t>
            </w:r>
            <w:r w:rsidRPr="00101EBF">
              <w:rPr>
                <w:noProof/>
                <w:lang w:val="en-US"/>
              </w:rPr>
              <w:t>Session</w:t>
            </w:r>
            <w:r w:rsidRPr="00101EBF">
              <w:rPr>
                <w:lang w:val="en-US"/>
              </w:rPr>
              <w:t>"</w:t>
            </w:r>
            <w:r w:rsidRPr="00101EBF">
              <w:rPr>
                <w:noProof/>
                <w:lang w:val="en-US"/>
              </w:rPr>
              <w:t xml:space="preserve">, the message-name file-download-started applies only when the session-type is </w:t>
            </w:r>
            <w:r w:rsidRPr="00101EBF">
              <w:rPr>
                <w:lang w:val="en-US"/>
              </w:rPr>
              <w:t>"</w:t>
            </w:r>
            <w:r w:rsidRPr="00101EBF">
              <w:rPr>
                <w:noProof/>
                <w:lang w:val="en-US"/>
              </w:rPr>
              <w:t>Files</w:t>
            </w:r>
            <w:r w:rsidRPr="00101EBF">
              <w:rPr>
                <w:lang w:val="en-US"/>
              </w:rPr>
              <w:t>"</w:t>
            </w:r>
            <w:r w:rsidRPr="00101EBF">
              <w:rPr>
                <w:noProof/>
                <w:lang w:val="en-US"/>
              </w:rPr>
              <w:t>.</w:t>
            </w:r>
          </w:p>
          <w:p w:rsidR="00416707" w:rsidRPr="00101EBF" w:rsidRDefault="00416707" w:rsidP="00787BF8">
            <w:pPr>
              <w:pStyle w:val="TAN"/>
              <w:rPr>
                <w:noProof/>
                <w:lang w:val="en-US"/>
              </w:rPr>
            </w:pPr>
            <w:r w:rsidRPr="00101EBF">
              <w:rPr>
                <w:noProof/>
                <w:lang w:val="en-US"/>
              </w:rPr>
              <w:t>Note 4:</w:t>
            </w:r>
            <w:r w:rsidRPr="00101EBF">
              <w:rPr>
                <w:noProof/>
              </w:rPr>
              <w:tab/>
            </w:r>
            <w:r w:rsidRPr="00101EBF">
              <w:rPr>
                <w:noProof/>
                <w:lang w:val="en-US"/>
              </w:rPr>
              <w:t xml:space="preserve">For the message-class </w:t>
            </w:r>
            <w:r w:rsidRPr="00101EBF">
              <w:rPr>
                <w:lang w:val="en-US"/>
              </w:rPr>
              <w:t>"</w:t>
            </w:r>
            <w:r w:rsidRPr="00101EBF">
              <w:rPr>
                <w:noProof/>
                <w:lang w:val="en-US"/>
              </w:rPr>
              <w:t>Session</w:t>
            </w:r>
            <w:r w:rsidRPr="00101EBF">
              <w:rPr>
                <w:lang w:val="en-US"/>
              </w:rPr>
              <w:t>"</w:t>
            </w:r>
            <w:r w:rsidRPr="00101EBF">
              <w:rPr>
                <w:noProof/>
                <w:lang w:val="en-US"/>
              </w:rPr>
              <w:t xml:space="preserve">, the message-name file-successfully-sent applies only when the session-type is </w:t>
            </w:r>
            <w:r w:rsidRPr="00101EBF">
              <w:rPr>
                <w:lang w:val="en-US"/>
              </w:rPr>
              <w:t>"</w:t>
            </w:r>
            <w:r w:rsidRPr="00101EBF">
              <w:rPr>
                <w:noProof/>
                <w:lang w:val="en-US"/>
              </w:rPr>
              <w:t>Files</w:t>
            </w:r>
            <w:r w:rsidRPr="00101EBF">
              <w:rPr>
                <w:lang w:val="en-US"/>
              </w:rPr>
              <w:t>"</w:t>
            </w:r>
            <w:r w:rsidRPr="00101EBF">
              <w:rPr>
                <w:noProof/>
                <w:lang w:val="en-US"/>
              </w:rPr>
              <w:t>.</w:t>
            </w:r>
          </w:p>
        </w:tc>
      </w:tr>
    </w:tbl>
    <w:p w:rsidR="00416707" w:rsidRPr="00101EBF" w:rsidRDefault="00416707"/>
    <w:p w:rsidR="00416707" w:rsidRPr="00101EBF" w:rsidRDefault="00416707">
      <w:r w:rsidRPr="00101EBF">
        <w:t xml:space="preserve">The </w:t>
      </w:r>
      <w:r w:rsidRPr="00101EBF">
        <w:rPr>
          <w:lang w:val="en-US"/>
        </w:rPr>
        <w:t>notification</w:t>
      </w:r>
      <w:r w:rsidRPr="00101EBF">
        <w:t xml:space="preserve"> instance resource with the properties defined in </w:t>
      </w:r>
      <w:r w:rsidR="00DE6C47" w:rsidRPr="00101EBF">
        <w:t>Table</w:t>
      </w:r>
      <w:r w:rsidR="00DE6C47">
        <w:t> </w:t>
      </w:r>
      <w:r w:rsidRPr="00101EBF">
        <w:t xml:space="preserve">5.2.4.1-1 can be </w:t>
      </w:r>
      <w:r w:rsidRPr="00101EBF">
        <w:rPr>
          <w:rFonts w:hint="eastAsia"/>
          <w:lang w:eastAsia="zh-CN"/>
        </w:rPr>
        <w:t>foun</w:t>
      </w:r>
      <w:r w:rsidRPr="00101EBF">
        <w:t xml:space="preserve">d in </w:t>
      </w:r>
      <w:r w:rsidR="00DE6C47" w:rsidRPr="00101EBF">
        <w:t>Annex</w:t>
      </w:r>
      <w:r w:rsidR="00DE6C47">
        <w:t> </w:t>
      </w:r>
      <w:r w:rsidRPr="00101EBF">
        <w:t>B.5.2.4.2</w:t>
      </w:r>
      <w:r w:rsidRPr="00101EBF">
        <w:tab/>
        <w:t>API Operations</w:t>
      </w:r>
    </w:p>
    <w:p w:rsidR="00416707" w:rsidRPr="00101EBF" w:rsidRDefault="00416707">
      <w:pPr>
        <w:pStyle w:val="Heading5"/>
      </w:pPr>
      <w:bookmarkStart w:id="440" w:name="_Toc27990092"/>
      <w:bookmarkStart w:id="441" w:name="_Toc36033253"/>
      <w:bookmarkStart w:id="442" w:name="_Toc36033348"/>
      <w:bookmarkStart w:id="443" w:name="_Toc44588608"/>
      <w:bookmarkStart w:id="444" w:name="_Toc45131088"/>
      <w:bookmarkStart w:id="445" w:name="_Toc51746371"/>
      <w:bookmarkStart w:id="446" w:name="_Toc122109207"/>
      <w:r w:rsidRPr="00101EBF">
        <w:t>5.2.4.2.1</w:t>
      </w:r>
      <w:r w:rsidRPr="00101EBF">
        <w:tab/>
        <w:t>Introduction</w:t>
      </w:r>
      <w:bookmarkEnd w:id="440"/>
      <w:bookmarkEnd w:id="441"/>
      <w:bookmarkEnd w:id="442"/>
      <w:bookmarkEnd w:id="443"/>
      <w:bookmarkEnd w:id="444"/>
      <w:bookmarkEnd w:id="445"/>
      <w:bookmarkEnd w:id="446"/>
    </w:p>
    <w:p w:rsidR="00416707" w:rsidRPr="00101EBF" w:rsidRDefault="00416707">
      <w:r w:rsidRPr="00101EBF">
        <w:t xml:space="preserve">The Content Provider can request individual service and session level notifications and system-wide notifications from the BM-SC. </w:t>
      </w:r>
      <w:r w:rsidRPr="00101EBF">
        <w:rPr>
          <w:lang w:val="en-US"/>
        </w:rPr>
        <w:t>The notifications are configured by the Content Provider when it creates services and sessions at the BM-SC. Notifications can be retrieved by the Content Provider from the BM-SC at times of its choice and shall use techniques such as long polling to poll the BM-SC for available notifications. Notifications can be retrieved from the BM-SC using HTTP methods on the notifications collection resource.</w:t>
      </w:r>
    </w:p>
    <w:p w:rsidR="00416707" w:rsidRPr="00101EBF" w:rsidRDefault="00416707">
      <w:pPr>
        <w:pStyle w:val="Heading5"/>
      </w:pPr>
      <w:bookmarkStart w:id="447" w:name="_Toc27990093"/>
      <w:bookmarkStart w:id="448" w:name="_Toc36033254"/>
      <w:bookmarkStart w:id="449" w:name="_Toc36033349"/>
      <w:bookmarkStart w:id="450" w:name="_Toc44588609"/>
      <w:bookmarkStart w:id="451" w:name="_Toc45131089"/>
      <w:bookmarkStart w:id="452" w:name="_Toc51746372"/>
      <w:bookmarkStart w:id="453" w:name="_Toc122109208"/>
      <w:r w:rsidRPr="00101EBF">
        <w:t>5.2.4.2.2</w:t>
      </w:r>
      <w:r w:rsidRPr="00101EBF">
        <w:tab/>
        <w:t>Notification Retrieval</w:t>
      </w:r>
      <w:bookmarkEnd w:id="447"/>
      <w:bookmarkEnd w:id="448"/>
      <w:bookmarkEnd w:id="449"/>
      <w:bookmarkEnd w:id="450"/>
      <w:bookmarkEnd w:id="451"/>
      <w:bookmarkEnd w:id="452"/>
      <w:bookmarkEnd w:id="453"/>
    </w:p>
    <w:p w:rsidR="00416707" w:rsidRPr="00101EBF" w:rsidRDefault="00416707">
      <w:pPr>
        <w:rPr>
          <w:rFonts w:ascii="Arial" w:hAnsi="Arial" w:cs="Arial"/>
        </w:rPr>
      </w:pPr>
      <w:r w:rsidRPr="00101EBF">
        <w:rPr>
          <w:rFonts w:ascii="Arial" w:hAnsi="Arial" w:cs="Arial"/>
        </w:rPr>
        <w:t>Retrieval of All Notifications</w:t>
      </w:r>
    </w:p>
    <w:p w:rsidR="00416707" w:rsidRPr="00101EBF" w:rsidRDefault="00416707">
      <w:pPr>
        <w:rPr>
          <w:rFonts w:ascii="Arial" w:hAnsi="Arial" w:cs="Arial"/>
        </w:rPr>
      </w:pPr>
      <w:r w:rsidRPr="00101EBF">
        <w:rPr>
          <w:rFonts w:ascii="Arial" w:hAnsi="Arial" w:cs="Arial"/>
        </w:rPr>
        <w:t>GET /xmb/v1.0/notifications</w:t>
      </w:r>
    </w:p>
    <w:p w:rsidR="00416707" w:rsidRPr="00101EBF" w:rsidRDefault="00416707">
      <w:r w:rsidRPr="00101EBF">
        <w:t xml:space="preserve">The retrieval of all the </w:t>
      </w:r>
      <w:r w:rsidRPr="00101EBF">
        <w:rPr>
          <w:lang w:val="en-US"/>
        </w:rPr>
        <w:t>notifications</w:t>
      </w:r>
      <w:r w:rsidRPr="00101EBF">
        <w:t xml:space="preserve"> shall be performed by the Content Provider using the HTTP GET method on the </w:t>
      </w:r>
      <w:r w:rsidRPr="00101EBF">
        <w:rPr>
          <w:lang w:val="en-US"/>
        </w:rPr>
        <w:t>"notification</w:t>
      </w:r>
      <w:r w:rsidRPr="00101EBF">
        <w:t>s</w:t>
      </w:r>
      <w:r w:rsidRPr="00101EBF">
        <w:rPr>
          <w:lang w:val="en-US"/>
        </w:rPr>
        <w:t>"</w:t>
      </w:r>
      <w:r w:rsidRPr="00101EBF">
        <w:t xml:space="preserve"> collection resource as follows:</w:t>
      </w:r>
    </w:p>
    <w:p w:rsidR="00416707" w:rsidRPr="00101EBF" w:rsidRDefault="00416707">
      <w:pPr>
        <w:pStyle w:val="B1"/>
      </w:pPr>
      <w:r w:rsidRPr="00101EBF">
        <w:t>-</w:t>
      </w:r>
      <w:r w:rsidRPr="00101EBF">
        <w:tab/>
        <w:t>the request URI with the "path" part is set to: /xmb/v1.0/</w:t>
      </w:r>
      <w:r w:rsidRPr="00101EBF">
        <w:rPr>
          <w:lang w:val="en-US"/>
        </w:rPr>
        <w:t>notification</w:t>
      </w:r>
      <w:r w:rsidRPr="00101EBF">
        <w:t>s</w:t>
      </w:r>
    </w:p>
    <w:p w:rsidR="00416707" w:rsidRPr="00101EBF" w:rsidRDefault="00416707">
      <w:pPr>
        <w:pStyle w:val="B1"/>
      </w:pPr>
      <w:r w:rsidRPr="00101EBF">
        <w:t>-</w:t>
      </w:r>
      <w:r w:rsidRPr="00101EBF">
        <w:tab/>
        <w:t>the Host field is set to the address of the BM-SC</w:t>
      </w:r>
    </w:p>
    <w:p w:rsidR="00416707" w:rsidRPr="00101EBF" w:rsidRDefault="00416707">
      <w:r w:rsidRPr="00101EBF">
        <w:t xml:space="preserve">Upon receipt of a HTTP GET request from the Content Provider to retrieve all the </w:t>
      </w:r>
      <w:r w:rsidRPr="00101EBF">
        <w:rPr>
          <w:lang w:val="en-US"/>
        </w:rPr>
        <w:t>notification</w:t>
      </w:r>
      <w:r w:rsidRPr="00101EBF">
        <w:t xml:space="preserve">s, the BM-SC will check whether the Content Provider is authenticated and authorized to request </w:t>
      </w:r>
      <w:r w:rsidRPr="00101EBF">
        <w:rPr>
          <w:lang w:val="en-US"/>
        </w:rPr>
        <w:t>notifications</w:t>
      </w:r>
      <w:r w:rsidRPr="00101EBF">
        <w:t xml:space="preserve"> as described in clause 7. If the authorization fails, the BM-SC shall send a 401 message as described in </w:t>
      </w:r>
      <w:r w:rsidR="00DE6C47" w:rsidRPr="00101EBF">
        <w:t>table</w:t>
      </w:r>
      <w:r w:rsidR="00DE6C47">
        <w:t> </w:t>
      </w:r>
      <w:r w:rsidRPr="00101EBF">
        <w:t xml:space="preserve">5.2.4.2.2-1. If the authorization is successful, the BM-SC shall respond to the Content Provider with a 200 success message along with the list of all </w:t>
      </w:r>
      <w:r w:rsidRPr="00101EBF">
        <w:rPr>
          <w:lang w:val="en-US"/>
        </w:rPr>
        <w:t>notification</w:t>
      </w:r>
      <w:r w:rsidRPr="00101EBF">
        <w:t>s. If there are no available notifications at the BM-SC, the BM-SC shall send a 200 OK message with message content indicating that there are no available notifications. The response form the BM-SC to the Content Provider shall contain the following:</w:t>
      </w:r>
    </w:p>
    <w:p w:rsidR="00416707" w:rsidRPr="00101EBF" w:rsidRDefault="00416707">
      <w:pPr>
        <w:pStyle w:val="B1"/>
      </w:pPr>
      <w:r w:rsidRPr="00101EBF">
        <w:t>-</w:t>
      </w:r>
      <w:r w:rsidRPr="00101EBF">
        <w:tab/>
        <w:t>the Content-Type header field set to "application/json"</w:t>
      </w:r>
    </w:p>
    <w:p w:rsidR="00416707" w:rsidRPr="00101EBF" w:rsidRDefault="00416707">
      <w:pPr>
        <w:pStyle w:val="B1"/>
      </w:pPr>
      <w:r w:rsidRPr="00101EBF">
        <w:t>-</w:t>
      </w:r>
      <w:r w:rsidRPr="00101EBF">
        <w:tab/>
        <w:t xml:space="preserve">the body of the message encoded in JSON format </w:t>
      </w:r>
    </w:p>
    <w:p w:rsidR="00416707" w:rsidRPr="00101EBF" w:rsidRDefault="00416707">
      <w:r w:rsidRPr="00101EBF">
        <w:t xml:space="preserve">The content body of this response message shall be the list of </w:t>
      </w:r>
      <w:r w:rsidRPr="00101EBF">
        <w:rPr>
          <w:lang w:val="en-US"/>
        </w:rPr>
        <w:t>notification</w:t>
      </w:r>
      <w:r w:rsidRPr="00101EBF">
        <w:t xml:space="preserve">s available at the BM-SC. Each </w:t>
      </w:r>
      <w:r w:rsidRPr="00101EBF">
        <w:rPr>
          <w:lang w:val="en-US"/>
        </w:rPr>
        <w:t>notification</w:t>
      </w:r>
      <w:r w:rsidRPr="00101EBF">
        <w:t xml:space="preserve"> in this list shall be based on the JSON schema of </w:t>
      </w:r>
      <w:r w:rsidRPr="00101EBF">
        <w:rPr>
          <w:lang w:val="en-US"/>
        </w:rPr>
        <w:t>notification</w:t>
      </w:r>
      <w:r w:rsidRPr="00101EBF">
        <w:t xml:space="preserve"> resource as described in </w:t>
      </w:r>
      <w:r w:rsidR="000C14CE">
        <w:t>clause</w:t>
      </w:r>
      <w:r w:rsidRPr="00101EBF">
        <w:t> 5.2.4.1.</w:t>
      </w:r>
    </w:p>
    <w:p w:rsidR="00416707" w:rsidRPr="00101EBF" w:rsidRDefault="00416707">
      <w:r w:rsidRPr="00101EBF">
        <w:t>Alternatively, if the notification retrieval request cannot be fulfilled, the BM-SC shall send a 403 message to the Content Provider.</w:t>
      </w:r>
    </w:p>
    <w:p w:rsidR="00416707" w:rsidRPr="00101EBF" w:rsidRDefault="00416707">
      <w:r w:rsidRPr="00101EBF">
        <w:t xml:space="preserve">The possible response messages from the BM-SC, depending on whether the GET request is successful or unsuccessful, are shown in </w:t>
      </w:r>
      <w:r w:rsidR="00DE6C47" w:rsidRPr="00101EBF">
        <w:t>Table</w:t>
      </w:r>
      <w:r w:rsidR="00DE6C47">
        <w:t> </w:t>
      </w:r>
      <w:r w:rsidRPr="00101EBF">
        <w:t>5.2.4.2.2-1.</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4.2.2-1</w:t>
      </w:r>
      <w:r w:rsidR="00416707" w:rsidRPr="00101EBF">
        <w:rPr>
          <w:noProof/>
        </w:rPr>
        <w:t>: Response status code, message, and contents for retrieval of all notifications of  service</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336"/>
        <w:gridCol w:w="4645"/>
        <w:gridCol w:w="3876"/>
      </w:tblGrid>
      <w:tr w:rsidR="00416707" w:rsidRPr="00101EBF" w:rsidTr="00787BF8">
        <w:tc>
          <w:tcPr>
            <w:tcW w:w="678" w:type="pct"/>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2356" w:type="pct"/>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1965" w:type="pct"/>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678" w:type="pct"/>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2356" w:type="pct"/>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1965" w:type="pct"/>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The BM-SC shall send all the notifications. </w:t>
            </w:r>
            <w:r w:rsidRPr="00101EBF">
              <w:t>If there are no notifications available at the BM-SC, the BM-SC shall include message content indicating that there are no notifications at the BM-SC.</w:t>
            </w:r>
          </w:p>
        </w:tc>
      </w:tr>
      <w:tr w:rsidR="00416707" w:rsidRPr="00101EBF" w:rsidTr="00787BF8">
        <w:trPr>
          <w:trHeight w:val="351"/>
        </w:trPr>
        <w:tc>
          <w:tcPr>
            <w:tcW w:w="678" w:type="pct"/>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2356" w:type="pct"/>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1965" w:type="pct"/>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IETF RFC 7235 [8] </w:t>
            </w:r>
            <w:r w:rsidRPr="00101EBF">
              <w:rPr>
                <w:lang w:val="en-US"/>
              </w:rPr>
              <w:t>and IETF RFC 723</w:t>
            </w:r>
            <w:r w:rsidRPr="00101EBF">
              <w:rPr>
                <w:rFonts w:cs="Arial"/>
                <w:szCs w:val="18"/>
              </w:rPr>
              <w:t>1 [6].</w:t>
            </w:r>
          </w:p>
        </w:tc>
      </w:tr>
      <w:tr w:rsidR="00416707" w:rsidRPr="00101EBF" w:rsidTr="00787BF8">
        <w:trPr>
          <w:trHeight w:val="351"/>
        </w:trPr>
        <w:tc>
          <w:tcPr>
            <w:tcW w:w="678" w:type="pct"/>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2356" w:type="pct"/>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1965" w:type="pct"/>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fulfilled.</w:t>
            </w:r>
          </w:p>
        </w:tc>
      </w:tr>
      <w:tr w:rsidR="00416707" w:rsidRPr="00101EBF" w:rsidTr="00787BF8">
        <w:trPr>
          <w:trHeight w:val="351"/>
        </w:trPr>
        <w:tc>
          <w:tcPr>
            <w:tcW w:w="5000" w:type="pct"/>
            <w:gridSpan w:val="3"/>
            <w:shd w:val="clear" w:color="auto" w:fill="auto"/>
            <w:vAlign w:val="center"/>
          </w:tcPr>
          <w:p w:rsidR="00416707" w:rsidRPr="00101EBF" w:rsidRDefault="00416707" w:rsidP="00787BF8">
            <w:pPr>
              <w:pStyle w:val="TAN"/>
              <w:rPr>
                <w:rFonts w:cs="Arial"/>
                <w:szCs w:val="18"/>
              </w:rPr>
            </w:pPr>
            <w:r w:rsidRPr="00101EBF">
              <w:t>Note:</w:t>
            </w:r>
            <w:r w:rsidRPr="00101EBF">
              <w:rPr>
                <w:noProof/>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rsidR="00416707" w:rsidRPr="00101EBF" w:rsidRDefault="00416707">
      <w:pPr>
        <w:tabs>
          <w:tab w:val="left" w:pos="8918"/>
        </w:tabs>
      </w:pPr>
    </w:p>
    <w:p w:rsidR="00416707" w:rsidRPr="00101EBF" w:rsidRDefault="00416707">
      <w:pPr>
        <w:tabs>
          <w:tab w:val="left" w:pos="8918"/>
        </w:tabs>
      </w:pPr>
      <w:r w:rsidRPr="00101EBF">
        <w:t>Individual notifications can be accessed using HTTP GET method by referencing the "notification-res-id".</w:t>
      </w:r>
    </w:p>
    <w:p w:rsidR="00416707" w:rsidRPr="00101EBF" w:rsidRDefault="00416707">
      <w:pPr>
        <w:pStyle w:val="Heading1"/>
      </w:pPr>
      <w:bookmarkStart w:id="454" w:name="_Toc27990094"/>
      <w:bookmarkStart w:id="455" w:name="_Toc36033255"/>
      <w:bookmarkStart w:id="456" w:name="_Toc36033350"/>
      <w:bookmarkStart w:id="457" w:name="_Toc44588610"/>
      <w:bookmarkStart w:id="458" w:name="_Toc45131090"/>
      <w:bookmarkStart w:id="459" w:name="_Toc51746373"/>
      <w:bookmarkStart w:id="460" w:name="_Toc122109209"/>
      <w:r w:rsidRPr="00101EBF">
        <w:t>6</w:t>
      </w:r>
      <w:r w:rsidRPr="00101EBF">
        <w:tab/>
        <w:t>User Plane Procedures</w:t>
      </w:r>
      <w:bookmarkEnd w:id="454"/>
      <w:bookmarkEnd w:id="455"/>
      <w:bookmarkEnd w:id="456"/>
      <w:bookmarkEnd w:id="457"/>
      <w:bookmarkEnd w:id="458"/>
      <w:bookmarkEnd w:id="459"/>
      <w:bookmarkEnd w:id="460"/>
    </w:p>
    <w:p w:rsidR="00416707" w:rsidRPr="00101EBF" w:rsidRDefault="00416707">
      <w:pPr>
        <w:pStyle w:val="Heading2"/>
      </w:pPr>
      <w:bookmarkStart w:id="461" w:name="_Toc27990095"/>
      <w:bookmarkStart w:id="462" w:name="_Toc36033256"/>
      <w:bookmarkStart w:id="463" w:name="_Toc36033351"/>
      <w:bookmarkStart w:id="464" w:name="_Toc44588611"/>
      <w:bookmarkStart w:id="465" w:name="_Toc45131091"/>
      <w:bookmarkStart w:id="466" w:name="_Toc51746374"/>
      <w:bookmarkStart w:id="467" w:name="_Toc122109210"/>
      <w:r w:rsidRPr="00101EBF">
        <w:rPr>
          <w:lang w:val="en-US"/>
        </w:rPr>
        <w:t>6</w:t>
      </w:r>
      <w:r w:rsidRPr="00101EBF">
        <w:t>.1</w:t>
      </w:r>
      <w:r w:rsidRPr="00101EBF">
        <w:tab/>
      </w:r>
      <w:r w:rsidRPr="00101EBF">
        <w:rPr>
          <w:lang w:eastAsia="en-GB"/>
        </w:rPr>
        <w:t>Introduction</w:t>
      </w:r>
      <w:bookmarkEnd w:id="461"/>
      <w:bookmarkEnd w:id="462"/>
      <w:bookmarkEnd w:id="463"/>
      <w:bookmarkEnd w:id="464"/>
      <w:bookmarkEnd w:id="465"/>
      <w:bookmarkEnd w:id="466"/>
      <w:bookmarkEnd w:id="467"/>
    </w:p>
    <w:p w:rsidR="00416707" w:rsidRPr="00101EBF" w:rsidRDefault="00416707">
      <w:r w:rsidRPr="00101EBF">
        <w:t xml:space="preserve">The xMB-U user plane procedures cover the transmission of service data between the Content Provider to the BM-SC. </w:t>
      </w:r>
      <w:r w:rsidRPr="00101EBF">
        <w:rPr>
          <w:noProof/>
        </w:rPr>
        <w:t>Only authorized and authenticated Content Provider sources shall be able to provide user plane data over xMB-U to the BM-SC.</w:t>
      </w:r>
      <w:r w:rsidRPr="00101EBF">
        <w:t xml:space="preserve"> The following data transfer modes are supported:</w:t>
      </w:r>
    </w:p>
    <w:p w:rsidR="00416707" w:rsidRPr="00101EBF" w:rsidRDefault="00416707">
      <w:pPr>
        <w:pStyle w:val="B1"/>
        <w:rPr>
          <w:lang w:val="en-US"/>
        </w:rPr>
      </w:pPr>
      <w:r w:rsidRPr="00101EBF">
        <w:rPr>
          <w:lang w:val="en-US"/>
        </w:rPr>
        <w:t>- File Push: the Content Provider uploads or transmits files to the BM-SC either as soon as they become available, or in advance.</w:t>
      </w:r>
    </w:p>
    <w:p w:rsidR="00416707" w:rsidRPr="00101EBF" w:rsidRDefault="00416707">
      <w:pPr>
        <w:pStyle w:val="B1"/>
        <w:rPr>
          <w:lang w:val="en-US"/>
        </w:rPr>
      </w:pPr>
      <w:r w:rsidRPr="00101EBF">
        <w:rPr>
          <w:lang w:val="en-US"/>
        </w:rPr>
        <w:t>- File Pull: the Content Provider makes files available prior to the session start and at least during the lifetime of a session. The BM-SC will retrieve the files when it needs to deliver them.</w:t>
      </w:r>
    </w:p>
    <w:p w:rsidR="00416707" w:rsidRPr="00101EBF" w:rsidRDefault="00416707">
      <w:pPr>
        <w:pStyle w:val="B1"/>
        <w:rPr>
          <w:lang w:val="en-US"/>
        </w:rPr>
      </w:pPr>
      <w:r w:rsidRPr="00101EBF">
        <w:rPr>
          <w:lang w:val="en-US"/>
        </w:rPr>
        <w:t>- RTP Streaming: the BM-SC establishes an RTSP session to the Content Provider and starts the streaming session to relay media streams.</w:t>
      </w:r>
    </w:p>
    <w:p w:rsidR="00416707" w:rsidRPr="00101EBF" w:rsidRDefault="00416707">
      <w:pPr>
        <w:pStyle w:val="B1"/>
        <w:rPr>
          <w:lang w:val="en-US"/>
        </w:rPr>
      </w:pPr>
      <w:r w:rsidRPr="00101EBF">
        <w:rPr>
          <w:lang w:val="en-US"/>
        </w:rPr>
        <w:t xml:space="preserve">- Transport: the BM-SC listens on one IP address and one port number to receive UDP packets. </w:t>
      </w:r>
    </w:p>
    <w:p w:rsidR="00416707" w:rsidRPr="00101EBF" w:rsidRDefault="00416707">
      <w:r w:rsidRPr="00101EBF">
        <w:t xml:space="preserve">The details of these procedures are provided in the following </w:t>
      </w:r>
      <w:r w:rsidR="000C14CE">
        <w:t>clause</w:t>
      </w:r>
      <w:r w:rsidRPr="00101EBF">
        <w:t>s.</w:t>
      </w:r>
    </w:p>
    <w:p w:rsidR="00416707" w:rsidRPr="00101EBF" w:rsidRDefault="00416707">
      <w:pPr>
        <w:pStyle w:val="Heading2"/>
        <w:rPr>
          <w:lang w:val="en-US"/>
        </w:rPr>
      </w:pPr>
      <w:bookmarkStart w:id="468" w:name="_Toc27990096"/>
      <w:bookmarkStart w:id="469" w:name="_Toc36033257"/>
      <w:bookmarkStart w:id="470" w:name="_Toc36033352"/>
      <w:bookmarkStart w:id="471" w:name="_Toc44588612"/>
      <w:bookmarkStart w:id="472" w:name="_Toc45131092"/>
      <w:bookmarkStart w:id="473" w:name="_Toc51746375"/>
      <w:bookmarkStart w:id="474" w:name="_Toc122109211"/>
      <w:r w:rsidRPr="00101EBF">
        <w:rPr>
          <w:lang w:val="en-US"/>
        </w:rPr>
        <w:t>6.2</w:t>
      </w:r>
      <w:r w:rsidRPr="00101EBF">
        <w:rPr>
          <w:lang w:val="en-US"/>
        </w:rPr>
        <w:tab/>
        <w:t>File Session</w:t>
      </w:r>
      <w:bookmarkEnd w:id="468"/>
      <w:bookmarkEnd w:id="469"/>
      <w:bookmarkEnd w:id="470"/>
      <w:bookmarkEnd w:id="471"/>
      <w:bookmarkEnd w:id="472"/>
      <w:bookmarkEnd w:id="473"/>
      <w:bookmarkEnd w:id="474"/>
    </w:p>
    <w:p w:rsidR="00416707" w:rsidRPr="00101EBF" w:rsidRDefault="00416707">
      <w:pPr>
        <w:pStyle w:val="Heading3"/>
        <w:rPr>
          <w:lang w:val="en-US"/>
        </w:rPr>
      </w:pPr>
      <w:bookmarkStart w:id="475" w:name="_Toc27990097"/>
      <w:bookmarkStart w:id="476" w:name="_Toc36033258"/>
      <w:bookmarkStart w:id="477" w:name="_Toc36033353"/>
      <w:bookmarkStart w:id="478" w:name="_Toc44588613"/>
      <w:bookmarkStart w:id="479" w:name="_Toc45131093"/>
      <w:bookmarkStart w:id="480" w:name="_Toc51746376"/>
      <w:bookmarkStart w:id="481" w:name="_Toc122109212"/>
      <w:r w:rsidRPr="00101EBF">
        <w:rPr>
          <w:lang w:val="en-US"/>
        </w:rPr>
        <w:t>6.2.1</w:t>
      </w:r>
      <w:r w:rsidRPr="00101EBF">
        <w:rPr>
          <w:lang w:val="en-US"/>
        </w:rPr>
        <w:tab/>
        <w:t>General</w:t>
      </w:r>
      <w:bookmarkEnd w:id="475"/>
      <w:bookmarkEnd w:id="476"/>
      <w:bookmarkEnd w:id="477"/>
      <w:bookmarkEnd w:id="478"/>
      <w:bookmarkEnd w:id="479"/>
      <w:bookmarkEnd w:id="480"/>
      <w:bookmarkEnd w:id="481"/>
    </w:p>
    <w:p w:rsidR="00416707" w:rsidRPr="00101EBF" w:rsidRDefault="00416707">
      <w:r w:rsidRPr="00101EBF">
        <w:t xml:space="preserve">Provisioning files for file distribution shall use one of the two options in the following </w:t>
      </w:r>
      <w:r w:rsidR="000C14CE">
        <w:t>clause</w:t>
      </w:r>
      <w:r w:rsidRPr="00101EBF">
        <w:t>s.</w:t>
      </w:r>
    </w:p>
    <w:p w:rsidR="00416707" w:rsidRPr="00101EBF" w:rsidRDefault="00416707">
      <w:pPr>
        <w:pStyle w:val="Heading3"/>
        <w:rPr>
          <w:lang w:val="en-US"/>
        </w:rPr>
      </w:pPr>
      <w:bookmarkStart w:id="482" w:name="_Toc27990098"/>
      <w:bookmarkStart w:id="483" w:name="_Toc36033259"/>
      <w:bookmarkStart w:id="484" w:name="_Toc36033354"/>
      <w:bookmarkStart w:id="485" w:name="_Toc44588614"/>
      <w:bookmarkStart w:id="486" w:name="_Toc45131094"/>
      <w:bookmarkStart w:id="487" w:name="_Toc51746377"/>
      <w:bookmarkStart w:id="488" w:name="_Toc122109213"/>
      <w:r w:rsidRPr="00101EBF">
        <w:rPr>
          <w:lang w:val="en-US"/>
        </w:rPr>
        <w:t>6.2.2</w:t>
      </w:r>
      <w:r w:rsidRPr="00101EBF">
        <w:rPr>
          <w:lang w:val="en-US"/>
        </w:rPr>
        <w:tab/>
        <w:t>Push Mode</w:t>
      </w:r>
      <w:bookmarkEnd w:id="482"/>
      <w:bookmarkEnd w:id="483"/>
      <w:bookmarkEnd w:id="484"/>
      <w:bookmarkEnd w:id="485"/>
      <w:bookmarkEnd w:id="486"/>
      <w:bookmarkEnd w:id="487"/>
      <w:bookmarkEnd w:id="488"/>
    </w:p>
    <w:p w:rsidR="00416707" w:rsidRPr="00101EBF" w:rsidRDefault="00416707">
      <w:r w:rsidRPr="00101EBF">
        <w:t xml:space="preserve">WebDAV as described in </w:t>
      </w:r>
      <w:r w:rsidRPr="00101EBF">
        <w:rPr>
          <w:lang w:val="en-US"/>
        </w:rPr>
        <w:t>IETF RFC 4918 </w:t>
      </w:r>
      <w:r w:rsidRPr="00101EBF">
        <w:t>[9] or HTTP v1.1 shall be used over TLS. The Content Provider shall use the PUT method and place the file in the message body of the request associated with the push-url. The Content Provider shall ensure that each file is available at the BM-SC latest at its provided "file-earliest-fetch-</w:t>
      </w:r>
      <w:r w:rsidRPr="00101EBF">
        <w:rPr>
          <w:lang w:val="en-US"/>
        </w:rPr>
        <w:t>time</w:t>
      </w:r>
      <w:r w:rsidRPr="00101EBF">
        <w:t>", or if that parameter is not provided, prior to the session start. Potential response codes and their interpretation is provided in Table 6.2.2-1.</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6.2.2-1</w:t>
      </w:r>
      <w:r w:rsidR="00416707" w:rsidRPr="00101EBF">
        <w:rPr>
          <w:noProof/>
        </w:rPr>
        <w:t>: Response status code, message, and contents of File Push mode</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08"/>
        <w:gridCol w:w="2610"/>
        <w:gridCol w:w="5220"/>
      </w:tblGrid>
      <w:tr w:rsidR="00416707" w:rsidRPr="00101EBF" w:rsidTr="00787BF8">
        <w:tc>
          <w:tcPr>
            <w:tcW w:w="1908" w:type="dxa"/>
            <w:shd w:val="clear" w:color="000000"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2610" w:type="dxa"/>
            <w:shd w:val="clear" w:color="000000"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5220" w:type="dxa"/>
            <w:shd w:val="clear" w:color="000000"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908"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201 Created</w:t>
            </w:r>
          </w:p>
        </w:tc>
        <w:tc>
          <w:tcPr>
            <w:tcW w:w="261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File pushed successfully</w:t>
            </w:r>
          </w:p>
        </w:tc>
        <w:tc>
          <w:tcPr>
            <w:tcW w:w="52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1908"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261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orization</w:t>
            </w:r>
          </w:p>
        </w:tc>
        <w:tc>
          <w:tcPr>
            <w:tcW w:w="52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rsidTr="00787BF8">
        <w:tc>
          <w:tcPr>
            <w:tcW w:w="1908"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261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52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Content Provider may include optional text to indicate why the request could not be fulfilled, e.g. incorrect URL used</w:t>
            </w:r>
          </w:p>
        </w:tc>
      </w:tr>
    </w:tbl>
    <w:p w:rsidR="00416707" w:rsidRPr="00101EBF" w:rsidRDefault="00416707">
      <w:pPr>
        <w:rPr>
          <w:lang w:val="en-US"/>
        </w:rPr>
      </w:pPr>
    </w:p>
    <w:p w:rsidR="00416707" w:rsidRPr="00101EBF" w:rsidRDefault="00416707">
      <w:pPr>
        <w:pStyle w:val="Heading3"/>
        <w:rPr>
          <w:lang w:val="en-US"/>
        </w:rPr>
      </w:pPr>
      <w:bookmarkStart w:id="489" w:name="_Toc27990099"/>
      <w:bookmarkStart w:id="490" w:name="_Toc36033260"/>
      <w:bookmarkStart w:id="491" w:name="_Toc36033355"/>
      <w:bookmarkStart w:id="492" w:name="_Toc44588615"/>
      <w:bookmarkStart w:id="493" w:name="_Toc45131095"/>
      <w:bookmarkStart w:id="494" w:name="_Toc51746378"/>
      <w:bookmarkStart w:id="495" w:name="_Toc122109214"/>
      <w:r w:rsidRPr="00101EBF">
        <w:rPr>
          <w:lang w:val="en-US"/>
        </w:rPr>
        <w:t>6.2.3</w:t>
      </w:r>
      <w:r w:rsidRPr="00101EBF">
        <w:rPr>
          <w:lang w:val="en-US"/>
        </w:rPr>
        <w:tab/>
        <w:t>Pull Mode</w:t>
      </w:r>
      <w:bookmarkEnd w:id="489"/>
      <w:bookmarkEnd w:id="490"/>
      <w:bookmarkEnd w:id="491"/>
      <w:bookmarkEnd w:id="492"/>
      <w:bookmarkEnd w:id="493"/>
      <w:bookmarkEnd w:id="494"/>
      <w:bookmarkEnd w:id="495"/>
    </w:p>
    <w:p w:rsidR="00416707" w:rsidRPr="00101EBF" w:rsidRDefault="00416707">
      <w:r w:rsidRPr="00101EBF">
        <w:t xml:space="preserve">HTTP v1.1 shall be used over TLS in Pull mode. The BM-SC shall use GET method to request each file as defined by the file-list or alternatively by the manifest received from the file-delivery-manifest-url. The BM-SC shall pull each file earliest at its provided "file-earliest-fetch-time", or if that parameter is not provided, prior to the session start. Upon a successful GET, the Content Provider shall provide the requested file in the response body. Potential response codes and their interpretation is provided in </w:t>
      </w:r>
      <w:r w:rsidR="00DE6C47" w:rsidRPr="00101EBF">
        <w:t>Table</w:t>
      </w:r>
      <w:r w:rsidR="00DE6C47">
        <w:t> </w:t>
      </w:r>
      <w:r w:rsidRPr="00101EBF">
        <w:t>6.2.3-1.</w:t>
      </w:r>
    </w:p>
    <w:p w:rsidR="00416707" w:rsidRPr="00101EBF" w:rsidRDefault="00DE6C47">
      <w:pPr>
        <w:pStyle w:val="TH"/>
        <w:rPr>
          <w:noProof/>
          <w:lang w:val="en-US" w:eastAsia="zh-CN"/>
        </w:rPr>
      </w:pPr>
      <w:r w:rsidRPr="00101EBF">
        <w:rPr>
          <w:rFonts w:hint="eastAsia"/>
          <w:noProof/>
          <w:lang w:eastAsia="zh-CN"/>
        </w:rPr>
        <w:t>Table</w:t>
      </w:r>
      <w:r>
        <w:rPr>
          <w:noProof/>
          <w:lang w:val="en-US" w:eastAsia="zh-CN"/>
        </w:rPr>
        <w:t> </w:t>
      </w:r>
      <w:r w:rsidR="00416707" w:rsidRPr="00101EBF">
        <w:rPr>
          <w:noProof/>
          <w:lang w:eastAsia="zh-CN"/>
        </w:rPr>
        <w:t>6.2.3-1</w:t>
      </w:r>
      <w:r w:rsidR="00416707" w:rsidRPr="00101EBF">
        <w:rPr>
          <w:noProof/>
        </w:rPr>
        <w:t>: Response status code, message, and contents of File Pull mode</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20"/>
        <w:gridCol w:w="4669"/>
      </w:tblGrid>
      <w:tr w:rsidR="00416707" w:rsidRPr="00101EBF" w:rsidTr="00787BF8">
        <w:tc>
          <w:tcPr>
            <w:tcW w:w="1287"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2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669"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Content Provider shall send the requested file in the response body.</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Content Provider may include optional text to indicate why the request could not be fulfilled</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9576" w:type="dxa"/>
            <w:gridSpan w:val="3"/>
            <w:shd w:val="clear" w:color="auto" w:fill="auto"/>
            <w:vAlign w:val="center"/>
          </w:tcPr>
          <w:p w:rsidR="00416707" w:rsidRPr="00101EBF" w:rsidRDefault="00416707" w:rsidP="00787BF8">
            <w:pPr>
              <w:pStyle w:val="TAN"/>
              <w:rPr>
                <w:rFonts w:cs="Arial"/>
                <w:szCs w:val="18"/>
              </w:rPr>
            </w:pPr>
            <w:r w:rsidRPr="00101EBF">
              <w:t>Note:</w:t>
            </w:r>
            <w:r w:rsidRPr="00101EBF">
              <w:rPr>
                <w:noProof/>
              </w:rPr>
              <w:tab/>
            </w:r>
            <w:r w:rsidRPr="00101EBF">
              <w:t>If "file-delivery-manifest-url" is used, and if there is any error code in response to the request to get the manifest from the provided URL, the session is not started.</w:t>
            </w:r>
          </w:p>
        </w:tc>
      </w:tr>
    </w:tbl>
    <w:p w:rsidR="00416707" w:rsidRPr="00101EBF" w:rsidRDefault="00416707">
      <w:pPr>
        <w:rPr>
          <w:lang w:val="en-US"/>
        </w:rPr>
      </w:pPr>
    </w:p>
    <w:p w:rsidR="00416707" w:rsidRPr="00101EBF" w:rsidRDefault="00416707">
      <w:pPr>
        <w:pStyle w:val="Heading2"/>
        <w:rPr>
          <w:lang w:val="en-US"/>
        </w:rPr>
      </w:pPr>
      <w:bookmarkStart w:id="496" w:name="_Toc27990100"/>
      <w:bookmarkStart w:id="497" w:name="_Toc36033261"/>
      <w:bookmarkStart w:id="498" w:name="_Toc36033356"/>
      <w:bookmarkStart w:id="499" w:name="_Toc44588616"/>
      <w:bookmarkStart w:id="500" w:name="_Toc45131096"/>
      <w:bookmarkStart w:id="501" w:name="_Toc51746379"/>
      <w:bookmarkStart w:id="502" w:name="_Toc122109215"/>
      <w:r w:rsidRPr="00101EBF">
        <w:rPr>
          <w:lang w:val="en-US"/>
        </w:rPr>
        <w:t>6.3</w:t>
      </w:r>
      <w:r w:rsidRPr="00101EBF">
        <w:rPr>
          <w:lang w:val="en-US"/>
        </w:rPr>
        <w:tab/>
        <w:t>Application Session</w:t>
      </w:r>
      <w:bookmarkEnd w:id="496"/>
      <w:bookmarkEnd w:id="497"/>
      <w:bookmarkEnd w:id="498"/>
      <w:bookmarkEnd w:id="499"/>
      <w:bookmarkEnd w:id="500"/>
      <w:bookmarkEnd w:id="501"/>
      <w:bookmarkEnd w:id="502"/>
    </w:p>
    <w:p w:rsidR="00416707" w:rsidRPr="00101EBF" w:rsidRDefault="00416707">
      <w:pPr>
        <w:pStyle w:val="Heading3"/>
        <w:rPr>
          <w:lang w:val="en-US"/>
        </w:rPr>
      </w:pPr>
      <w:bookmarkStart w:id="503" w:name="_Toc27990101"/>
      <w:bookmarkStart w:id="504" w:name="_Toc36033262"/>
      <w:bookmarkStart w:id="505" w:name="_Toc36033357"/>
      <w:bookmarkStart w:id="506" w:name="_Toc44588617"/>
      <w:bookmarkStart w:id="507" w:name="_Toc45131097"/>
      <w:bookmarkStart w:id="508" w:name="_Toc51746380"/>
      <w:bookmarkStart w:id="509" w:name="_Toc122109216"/>
      <w:r w:rsidRPr="00101EBF">
        <w:rPr>
          <w:lang w:val="en-US"/>
        </w:rPr>
        <w:t>6.3.1</w:t>
      </w:r>
      <w:r w:rsidRPr="00101EBF">
        <w:rPr>
          <w:lang w:val="en-US"/>
        </w:rPr>
        <w:tab/>
        <w:t>General</w:t>
      </w:r>
      <w:bookmarkEnd w:id="503"/>
      <w:bookmarkEnd w:id="504"/>
      <w:bookmarkEnd w:id="505"/>
      <w:bookmarkEnd w:id="506"/>
      <w:bookmarkEnd w:id="507"/>
      <w:bookmarkEnd w:id="508"/>
      <w:bookmarkEnd w:id="509"/>
    </w:p>
    <w:p w:rsidR="00416707" w:rsidRPr="00101EBF" w:rsidRDefault="00416707">
      <w:r w:rsidRPr="00101EBF">
        <w:t xml:space="preserve">Application mode, including DASH service delivery shall use one of the two options in the following </w:t>
      </w:r>
      <w:r w:rsidR="000C14CE">
        <w:t>clause</w:t>
      </w:r>
      <w:r w:rsidRPr="00101EBF">
        <w:t xml:space="preserve">s. </w:t>
      </w:r>
    </w:p>
    <w:p w:rsidR="00416707" w:rsidRPr="00101EBF" w:rsidRDefault="00416707">
      <w:pPr>
        <w:pStyle w:val="Heading3"/>
        <w:rPr>
          <w:lang w:val="en-US"/>
        </w:rPr>
      </w:pPr>
      <w:bookmarkStart w:id="510" w:name="_Toc27990102"/>
      <w:bookmarkStart w:id="511" w:name="_Toc36033263"/>
      <w:bookmarkStart w:id="512" w:name="_Toc36033358"/>
      <w:bookmarkStart w:id="513" w:name="_Toc44588618"/>
      <w:bookmarkStart w:id="514" w:name="_Toc45131098"/>
      <w:bookmarkStart w:id="515" w:name="_Toc51746381"/>
      <w:bookmarkStart w:id="516" w:name="_Toc122109217"/>
      <w:r w:rsidRPr="00101EBF">
        <w:rPr>
          <w:lang w:val="en-US"/>
        </w:rPr>
        <w:t>6.3.2</w:t>
      </w:r>
      <w:r w:rsidRPr="00101EBF">
        <w:rPr>
          <w:lang w:val="en-US"/>
        </w:rPr>
        <w:tab/>
        <w:t>Push Mode</w:t>
      </w:r>
      <w:bookmarkEnd w:id="510"/>
      <w:bookmarkEnd w:id="511"/>
      <w:bookmarkEnd w:id="512"/>
      <w:bookmarkEnd w:id="513"/>
      <w:bookmarkEnd w:id="514"/>
      <w:bookmarkEnd w:id="515"/>
      <w:bookmarkEnd w:id="516"/>
    </w:p>
    <w:p w:rsidR="00416707" w:rsidRPr="00101EBF" w:rsidRDefault="00416707">
      <w:r w:rsidRPr="00101EBF">
        <w:t xml:space="preserve">WebDAV as described in </w:t>
      </w:r>
      <w:r w:rsidRPr="00101EBF">
        <w:rPr>
          <w:lang w:val="en-US"/>
        </w:rPr>
        <w:t>IETF RFC 4918</w:t>
      </w:r>
      <w:r w:rsidRPr="00101EBF">
        <w:t xml:space="preserve">  [9] or HTTP v1.1 shall be used over TLS. The Content Provider shall use PUT method with the resource (Application Session) or the Media Segment (DASH) in the message body, to place it at the push-url. The Content Provider shall ensure that each Segment is available at the BM-SC prior to its prescribed </w:t>
      </w:r>
      <w:r w:rsidRPr="00101EBF">
        <w:rPr>
          <w:lang w:eastAsia="en-GB"/>
        </w:rPr>
        <w:t>Segment availability start time in the MPD</w:t>
      </w:r>
      <w:r w:rsidRPr="00101EBF">
        <w:t xml:space="preserve">, or if that parameter is not provided, prior to the session start. Potential response codes and their interpretation is provided in </w:t>
      </w:r>
      <w:r w:rsidR="00DE6C47" w:rsidRPr="00101EBF">
        <w:t>Table</w:t>
      </w:r>
      <w:r w:rsidR="00DE6C47">
        <w:t> </w:t>
      </w:r>
      <w:r w:rsidRPr="00101EBF">
        <w:t>6.2.2-1.</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6.3.2-1</w:t>
      </w:r>
      <w:r w:rsidR="00416707" w:rsidRPr="00101EBF">
        <w:rPr>
          <w:noProof/>
        </w:rPr>
        <w:t>: Response status code, message, and contents of Application (including DASH) Push mode</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08"/>
        <w:gridCol w:w="2610"/>
        <w:gridCol w:w="5220"/>
      </w:tblGrid>
      <w:tr w:rsidR="00416707" w:rsidRPr="00101EBF" w:rsidTr="00787BF8">
        <w:tc>
          <w:tcPr>
            <w:tcW w:w="1908" w:type="dxa"/>
            <w:shd w:val="clear" w:color="000000"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2610" w:type="dxa"/>
            <w:shd w:val="clear" w:color="000000"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5220" w:type="dxa"/>
            <w:shd w:val="clear" w:color="000000"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908"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201 Created</w:t>
            </w:r>
          </w:p>
        </w:tc>
        <w:tc>
          <w:tcPr>
            <w:tcW w:w="261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File pushed successfully</w:t>
            </w:r>
          </w:p>
        </w:tc>
        <w:tc>
          <w:tcPr>
            <w:tcW w:w="52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1908"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261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orization</w:t>
            </w:r>
          </w:p>
        </w:tc>
        <w:tc>
          <w:tcPr>
            <w:tcW w:w="52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rsidTr="00787BF8">
        <w:tc>
          <w:tcPr>
            <w:tcW w:w="1908"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261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52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Content Provider may include optional text to indicate why the request could not be fulfilled, e.g. incorrect URL was used</w:t>
            </w:r>
          </w:p>
        </w:tc>
      </w:tr>
    </w:tbl>
    <w:p w:rsidR="00416707" w:rsidRPr="00101EBF" w:rsidRDefault="00416707">
      <w:pPr>
        <w:rPr>
          <w:lang w:val="en-US"/>
        </w:rPr>
      </w:pPr>
    </w:p>
    <w:p w:rsidR="00416707" w:rsidRPr="000C14CE" w:rsidRDefault="00416707">
      <w:pPr>
        <w:pStyle w:val="Heading3"/>
        <w:rPr>
          <w:lang w:val="en-US"/>
        </w:rPr>
      </w:pPr>
      <w:bookmarkStart w:id="517" w:name="_Toc27990103"/>
      <w:bookmarkStart w:id="518" w:name="_Toc36033264"/>
      <w:bookmarkStart w:id="519" w:name="_Toc36033359"/>
      <w:bookmarkStart w:id="520" w:name="_Toc44588619"/>
      <w:bookmarkStart w:id="521" w:name="_Toc45131099"/>
      <w:bookmarkStart w:id="522" w:name="_Toc51746382"/>
      <w:bookmarkStart w:id="523" w:name="_Toc122109218"/>
      <w:r w:rsidRPr="000C14CE">
        <w:rPr>
          <w:lang w:val="en-US"/>
        </w:rPr>
        <w:t>6.3</w:t>
      </w:r>
      <w:r w:rsidR="000C14CE">
        <w:rPr>
          <w:lang w:val="en-US"/>
        </w:rPr>
        <w:t>.</w:t>
      </w:r>
      <w:r w:rsidRPr="000C14CE">
        <w:rPr>
          <w:lang w:val="en-US"/>
        </w:rPr>
        <w:t>3</w:t>
      </w:r>
      <w:r w:rsidRPr="000C14CE">
        <w:rPr>
          <w:lang w:val="en-US"/>
        </w:rPr>
        <w:tab/>
        <w:t>Pull Mode</w:t>
      </w:r>
      <w:bookmarkEnd w:id="517"/>
      <w:bookmarkEnd w:id="518"/>
      <w:bookmarkEnd w:id="519"/>
      <w:bookmarkEnd w:id="520"/>
      <w:bookmarkEnd w:id="521"/>
      <w:bookmarkEnd w:id="522"/>
      <w:bookmarkEnd w:id="523"/>
    </w:p>
    <w:p w:rsidR="00416707" w:rsidRPr="00101EBF" w:rsidRDefault="00416707">
      <w:r w:rsidRPr="00101EBF">
        <w:t xml:space="preserve">HTTP v1.1 shall be used over TLS in Pull mode. For DASH service, the BM-SC shall use the application-entry-point-url to retrieve the MPD. The BM-SC shall use GET method to request the resource, or for DASH, each Media Segment as defined by the MPD. Upon a successful GET, the Content Provider shall provide the requested resource or DASH Segment, respectively, in the response body. Potential response codes and their interpretation is provided in </w:t>
      </w:r>
      <w:r w:rsidR="00DE6C47" w:rsidRPr="00101EBF">
        <w:t>Table</w:t>
      </w:r>
      <w:r w:rsidR="00DE6C47">
        <w:t> </w:t>
      </w:r>
      <w:r w:rsidRPr="00101EBF">
        <w:t>6.2.3-1.</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6.3.3-1</w:t>
      </w:r>
      <w:r w:rsidR="00416707" w:rsidRPr="00101EBF">
        <w:rPr>
          <w:noProof/>
        </w:rPr>
        <w:t>: Response status code, message, and contents of Application (including DASH) Pull mode</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20"/>
        <w:gridCol w:w="4669"/>
      </w:tblGrid>
      <w:tr w:rsidR="00416707" w:rsidRPr="00101EBF" w:rsidTr="00787BF8">
        <w:tc>
          <w:tcPr>
            <w:tcW w:w="1287" w:type="dxa"/>
            <w:shd w:val="clear" w:color="000000"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20" w:type="dxa"/>
            <w:shd w:val="clear" w:color="000000"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669" w:type="dxa"/>
            <w:shd w:val="clear" w:color="000000"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Content Provider shall send the requested resource or DASH Segment in the response body.</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Content Provider may include optional text to indicate why the request could not be fulfilled</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2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669"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bl>
    <w:p w:rsidR="00416707" w:rsidRPr="00101EBF" w:rsidRDefault="00416707"/>
    <w:p w:rsidR="00416707" w:rsidRPr="00101EBF" w:rsidRDefault="00416707">
      <w:r w:rsidRPr="00101EBF">
        <w:t>The BM-SC shall ensure that each DASH Media Segment is fully received prior to its prescribed availability start time, or if not provided, prior to the session start.</w:t>
      </w:r>
    </w:p>
    <w:p w:rsidR="00416707" w:rsidRPr="00101EBF" w:rsidRDefault="00416707">
      <w:pPr>
        <w:pStyle w:val="NO"/>
      </w:pPr>
      <w:r w:rsidRPr="00101EBF">
        <w:t>Note:</w:t>
      </w:r>
      <w:r w:rsidRPr="00101EBF">
        <w:rPr>
          <w:noProof/>
        </w:rPr>
        <w:tab/>
        <w:t xml:space="preserve"> </w:t>
      </w:r>
      <w:r w:rsidRPr="00101EBF">
        <w:t>If "application-entry-point-url" is used, and if there is any error code in response to the request to get the MPD from the provided URL, the session shall not be started.</w:t>
      </w:r>
    </w:p>
    <w:p w:rsidR="00416707" w:rsidRPr="00101EBF" w:rsidRDefault="00416707">
      <w:pPr>
        <w:pStyle w:val="Heading2"/>
      </w:pPr>
      <w:bookmarkStart w:id="524" w:name="_Toc27990104"/>
      <w:bookmarkStart w:id="525" w:name="_Toc36033265"/>
      <w:bookmarkStart w:id="526" w:name="_Toc36033360"/>
      <w:bookmarkStart w:id="527" w:name="_Toc44588620"/>
      <w:bookmarkStart w:id="528" w:name="_Toc45131100"/>
      <w:bookmarkStart w:id="529" w:name="_Toc51746383"/>
      <w:bookmarkStart w:id="530" w:name="_Toc122109219"/>
      <w:r w:rsidRPr="00101EBF">
        <w:t>6.4</w:t>
      </w:r>
      <w:r w:rsidRPr="00101EBF">
        <w:tab/>
      </w:r>
      <w:r w:rsidRPr="00101EBF">
        <w:rPr>
          <w:lang w:eastAsia="en-GB"/>
        </w:rPr>
        <w:t xml:space="preserve">RTP </w:t>
      </w:r>
      <w:r w:rsidRPr="00101EBF">
        <w:t>Streaming</w:t>
      </w:r>
      <w:bookmarkEnd w:id="524"/>
      <w:bookmarkEnd w:id="525"/>
      <w:bookmarkEnd w:id="526"/>
      <w:bookmarkEnd w:id="527"/>
      <w:bookmarkEnd w:id="528"/>
      <w:bookmarkEnd w:id="529"/>
      <w:bookmarkEnd w:id="530"/>
    </w:p>
    <w:p w:rsidR="00416707" w:rsidRPr="00101EBF" w:rsidRDefault="00416707">
      <w:r w:rsidRPr="00101EBF">
        <w:t xml:space="preserve">The Content Provider shall support PSS server functionality according to PSS as described in </w:t>
      </w:r>
      <w:r w:rsidR="0011744C" w:rsidRPr="00101EBF">
        <w:t>clause</w:t>
      </w:r>
      <w:r w:rsidR="0011744C">
        <w:t> </w:t>
      </w:r>
      <w:r w:rsidRPr="00101EBF">
        <w:t>5.3 of 3GPP TS 26.234 [5]. The streaming session shall be accessible prior to the start of the session. A URL to the SDP file that describes the streaming session between the Content Provider and the BM-SC is provided via the sdp-url, which shall be used for ingesting the streaming session. The SDP shall include the RTSP links for every media session as part of the “a=control” attribute to enable RTSP control of the session. The SDP shall also contain the required bitrate for each of the media sessions.</w:t>
      </w:r>
    </w:p>
    <w:p w:rsidR="00416707" w:rsidRPr="00101EBF" w:rsidRDefault="00416707">
      <w:r w:rsidRPr="00101EBF">
        <w:rPr>
          <w:noProof/>
        </w:rPr>
        <w:t xml:space="preserve">When the user plane data is provided via UDP, then </w:t>
      </w:r>
      <w:r w:rsidRPr="00101EBF">
        <w:t xml:space="preserve">SRTP </w:t>
      </w:r>
      <w:r w:rsidRPr="00101EBF">
        <w:rPr>
          <w:noProof/>
        </w:rPr>
        <w:t xml:space="preserve">over DTLS as described in </w:t>
      </w:r>
      <w:r w:rsidR="0047073B" w:rsidRPr="00101EBF">
        <w:rPr>
          <w:noProof/>
        </w:rPr>
        <w:t>3GPP</w:t>
      </w:r>
      <w:r w:rsidR="0047073B">
        <w:rPr>
          <w:noProof/>
        </w:rPr>
        <w:t> </w:t>
      </w:r>
      <w:r w:rsidRPr="00101EBF">
        <w:rPr>
          <w:noProof/>
        </w:rPr>
        <w:t>TS 33.246 [24]</w:t>
      </w:r>
      <w:r w:rsidRPr="00101EBF">
        <w:t xml:space="preserve"> shall </w:t>
      </w:r>
      <w:r w:rsidRPr="00101EBF">
        <w:rPr>
          <w:noProof/>
        </w:rPr>
        <w:t>be used for user plane protection. Establishment of TCP based user plane sessions with PSS is not supported.</w:t>
      </w:r>
    </w:p>
    <w:p w:rsidR="00416707" w:rsidRPr="00101EBF" w:rsidRDefault="00416707">
      <w:r w:rsidRPr="00101EBF">
        <w:t>If there is any error retrieving the SDP, the session shall not be started.</w:t>
      </w:r>
    </w:p>
    <w:p w:rsidR="00416707" w:rsidRPr="00101EBF" w:rsidRDefault="00416707">
      <w:pPr>
        <w:pStyle w:val="Heading2"/>
      </w:pPr>
      <w:bookmarkStart w:id="531" w:name="_Toc27990105"/>
      <w:bookmarkStart w:id="532" w:name="_Toc36033266"/>
      <w:bookmarkStart w:id="533" w:name="_Toc36033361"/>
      <w:bookmarkStart w:id="534" w:name="_Toc44588621"/>
      <w:bookmarkStart w:id="535" w:name="_Toc45131101"/>
      <w:bookmarkStart w:id="536" w:name="_Toc51746384"/>
      <w:bookmarkStart w:id="537" w:name="_Toc122109220"/>
      <w:r w:rsidRPr="00101EBF">
        <w:t>6.5</w:t>
      </w:r>
      <w:r w:rsidRPr="00101EBF">
        <w:tab/>
        <w:t>Transport</w:t>
      </w:r>
      <w:bookmarkEnd w:id="531"/>
      <w:bookmarkEnd w:id="532"/>
      <w:bookmarkEnd w:id="533"/>
      <w:bookmarkEnd w:id="534"/>
      <w:bookmarkEnd w:id="535"/>
      <w:bookmarkEnd w:id="536"/>
      <w:bookmarkEnd w:id="537"/>
    </w:p>
    <w:p w:rsidR="00416707" w:rsidRPr="00101EBF" w:rsidRDefault="00416707">
      <w:r w:rsidRPr="00101EBF">
        <w:t xml:space="preserve">For Transport sessions, the BM-SC shall activate the receivers on the indicated IP address and port numbers and shall ensure that firewall and NAT traversal is enabled on these IP addresses and port numbers as defined in the SDP retrieved from the sdp-url. If there is any error retrieving the SDP, the session shall not be started. All traffic shall use DTLS as specified in </w:t>
      </w:r>
      <w:r w:rsidRPr="00101EBF">
        <w:rPr>
          <w:lang w:val="en-US"/>
        </w:rPr>
        <w:t>3GPP TS 33.246 </w:t>
      </w:r>
      <w:r w:rsidRPr="00101EBF">
        <w:t>[24] where both client and server certificates are verified.</w:t>
      </w:r>
    </w:p>
    <w:p w:rsidR="00416707" w:rsidRPr="00101EBF" w:rsidRDefault="00416707">
      <w:pPr>
        <w:pStyle w:val="Heading1"/>
      </w:pPr>
      <w:bookmarkStart w:id="538" w:name="_Toc27990106"/>
      <w:bookmarkStart w:id="539" w:name="_Toc36033267"/>
      <w:bookmarkStart w:id="540" w:name="_Toc36033362"/>
      <w:bookmarkStart w:id="541" w:name="_Toc44588622"/>
      <w:bookmarkStart w:id="542" w:name="_Toc45131102"/>
      <w:bookmarkStart w:id="543" w:name="_Toc51746385"/>
      <w:bookmarkStart w:id="544" w:name="_Toc122109221"/>
      <w:r w:rsidRPr="00101EBF">
        <w:t>7</w:t>
      </w:r>
      <w:r w:rsidRPr="00101EBF">
        <w:tab/>
        <w:t>Security</w:t>
      </w:r>
      <w:bookmarkEnd w:id="538"/>
      <w:bookmarkEnd w:id="539"/>
      <w:bookmarkEnd w:id="540"/>
      <w:bookmarkEnd w:id="541"/>
      <w:bookmarkEnd w:id="542"/>
      <w:bookmarkEnd w:id="543"/>
      <w:bookmarkEnd w:id="544"/>
    </w:p>
    <w:p w:rsidR="00416707" w:rsidRPr="00101EBF" w:rsidRDefault="00416707">
      <w:pPr>
        <w:pStyle w:val="Heading2"/>
        <w:rPr>
          <w:lang w:val="en-US"/>
        </w:rPr>
      </w:pPr>
      <w:bookmarkStart w:id="545" w:name="_Toc27990107"/>
      <w:bookmarkStart w:id="546" w:name="_Toc36033268"/>
      <w:bookmarkStart w:id="547" w:name="_Toc36033363"/>
      <w:bookmarkStart w:id="548" w:name="_Toc44588623"/>
      <w:bookmarkStart w:id="549" w:name="_Toc45131103"/>
      <w:bookmarkStart w:id="550" w:name="_Toc51746386"/>
      <w:bookmarkStart w:id="551" w:name="_Toc122109222"/>
      <w:r w:rsidRPr="00101EBF">
        <w:rPr>
          <w:lang w:val="en-US"/>
        </w:rPr>
        <w:t>7.1</w:t>
      </w:r>
      <w:r w:rsidRPr="00101EBF">
        <w:rPr>
          <w:lang w:val="en-US"/>
        </w:rPr>
        <w:tab/>
        <w:t>Overview</w:t>
      </w:r>
      <w:bookmarkEnd w:id="545"/>
      <w:bookmarkEnd w:id="546"/>
      <w:bookmarkEnd w:id="547"/>
      <w:bookmarkEnd w:id="548"/>
      <w:bookmarkEnd w:id="549"/>
      <w:bookmarkEnd w:id="550"/>
      <w:bookmarkEnd w:id="551"/>
    </w:p>
    <w:p w:rsidR="00416707" w:rsidRPr="00101EBF" w:rsidRDefault="00416707">
      <w:pPr>
        <w:rPr>
          <w:lang w:val="en-US"/>
        </w:rPr>
      </w:pPr>
      <w:r w:rsidRPr="00101EBF">
        <w:rPr>
          <w:lang w:val="en-US"/>
        </w:rPr>
        <w:t xml:space="preserve">All xMB-C and xMB-U traffic shall only be sent over secured transport channels that are established after successful authentication and authorization as described in </w:t>
      </w:r>
      <w:r w:rsidR="000C14CE">
        <w:rPr>
          <w:lang w:val="en-US"/>
        </w:rPr>
        <w:t>clause</w:t>
      </w:r>
      <w:r w:rsidRPr="00101EBF">
        <w:rPr>
          <w:lang w:val="en-US"/>
        </w:rPr>
        <w:t xml:space="preserve">s 4.4.2, 4.4.3 and 7.2. </w:t>
      </w:r>
    </w:p>
    <w:p w:rsidR="00416707" w:rsidRPr="00101EBF" w:rsidRDefault="00416707">
      <w:pPr>
        <w:pStyle w:val="Heading2"/>
        <w:rPr>
          <w:lang w:val="en-US"/>
        </w:rPr>
      </w:pPr>
      <w:bookmarkStart w:id="552" w:name="_Toc27990108"/>
      <w:bookmarkStart w:id="553" w:name="_Toc36033269"/>
      <w:bookmarkStart w:id="554" w:name="_Toc36033364"/>
      <w:bookmarkStart w:id="555" w:name="_Toc44588624"/>
      <w:bookmarkStart w:id="556" w:name="_Toc45131104"/>
      <w:bookmarkStart w:id="557" w:name="_Toc51746387"/>
      <w:bookmarkStart w:id="558" w:name="_Toc122109223"/>
      <w:r w:rsidRPr="00101EBF">
        <w:rPr>
          <w:lang w:val="en-US"/>
        </w:rPr>
        <w:t>7.2</w:t>
      </w:r>
      <w:r w:rsidRPr="00101EBF">
        <w:rPr>
          <w:lang w:val="en-US"/>
        </w:rPr>
        <w:tab/>
        <w:t>Authentication &amp; Authorization</w:t>
      </w:r>
      <w:bookmarkEnd w:id="552"/>
      <w:bookmarkEnd w:id="553"/>
      <w:bookmarkEnd w:id="554"/>
      <w:bookmarkEnd w:id="555"/>
      <w:bookmarkEnd w:id="556"/>
      <w:bookmarkEnd w:id="557"/>
      <w:bookmarkEnd w:id="558"/>
    </w:p>
    <w:p w:rsidR="00416707" w:rsidRPr="00101EBF" w:rsidRDefault="00416707">
      <w:pPr>
        <w:rPr>
          <w:lang w:val="en-US"/>
        </w:rPr>
      </w:pPr>
      <w:r w:rsidRPr="00101EBF">
        <w:rPr>
          <w:lang w:val="en-US"/>
        </w:rPr>
        <w:t>(D)TLS as defined in 3GPP TS 33.246 [24] shall be used to authenticate both ends of the connection.</w:t>
      </w:r>
    </w:p>
    <w:p w:rsidR="00416707" w:rsidRPr="00101EBF" w:rsidRDefault="00416707">
      <w:pPr>
        <w:rPr>
          <w:lang w:val="en-US"/>
        </w:rPr>
      </w:pPr>
      <w:r w:rsidRPr="00101EBF">
        <w:t xml:space="preserve">The BM-SC shall support at least one of the two following modes for authorization of the Content Provider: </w:t>
      </w:r>
      <w:r w:rsidRPr="00101EBF">
        <w:rPr>
          <w:i/>
        </w:rPr>
        <w:t>domain-based</w:t>
      </w:r>
      <w:r w:rsidRPr="00101EBF">
        <w:t xml:space="preserve"> or </w:t>
      </w:r>
      <w:r w:rsidRPr="00101EBF">
        <w:rPr>
          <w:i/>
        </w:rPr>
        <w:t>user-based</w:t>
      </w:r>
      <w:r w:rsidRPr="00101EBF">
        <w:t>, as defined in 3GPP TS 26.34</w:t>
      </w:r>
      <w:r w:rsidRPr="00101EBF">
        <w:rPr>
          <w:rFonts w:eastAsia="Times New Roman"/>
        </w:rPr>
        <w:t>8</w:t>
      </w:r>
      <w:r w:rsidRPr="00101EBF">
        <w:t> [3</w:t>
      </w:r>
      <w:r w:rsidRPr="00101EBF">
        <w:rPr>
          <w:rFonts w:eastAsia="Times New Roman"/>
        </w:rPr>
        <w:t>3</w:t>
      </w:r>
      <w:r w:rsidRPr="00101EBF">
        <w:t>]. Authorization shall be performed after the successful completion of (D)TLS authentication.</w:t>
      </w:r>
      <w:r w:rsidRPr="00101EBF">
        <w:rPr>
          <w:lang w:val="en-US"/>
        </w:rPr>
        <w:t xml:space="preserve"> Domain-based authorization, as defined in Annex O.2 of 3GPP TS 33.246 [24], corresponds to the granting of access rights for service and/or session resource management at a coarse-grained level of the Content Provider, as identified by its administrative domain name in the subject field of the Content Provider certificate. User-based authorization, as defined in Annex O.2 of 3GPP TS 33.246 [24], corresponds to the granting of access rights for service/session resource management at a finer-grain level of an individual representative of the Content Provider. </w:t>
      </w:r>
      <w:r w:rsidRPr="00101EBF">
        <w:t>User-based authorization, if performed, shall occur after successful domain based authorization,</w:t>
      </w:r>
      <w:r w:rsidRPr="00101EBF">
        <w:rPr>
          <w:lang w:val="en-US"/>
        </w:rPr>
        <w:t xml:space="preserve"> and is based on HTTP Digest authentication of username and password as specified in</w:t>
      </w:r>
      <w:r w:rsidR="0078601C" w:rsidRPr="00101EBF">
        <w:rPr>
          <w:lang w:val="en-US"/>
        </w:rPr>
        <w:t xml:space="preserve"> IETF RFC 7616 [43]</w:t>
      </w:r>
      <w:r w:rsidRPr="00101EBF">
        <w:rPr>
          <w:lang w:val="en-US"/>
        </w:rPr>
        <w:t>. Detailed specification of the authorization procedure and affiliated mechanisms (for example, pre-establishment of agreement between the Content Provider and mobile operator on domain- and user-based access rights, management of username and password credentials, etc.) are outside the scope of this specification, in order to allow flexibility of implementations which conform to the mechanism described herein.</w:t>
      </w:r>
    </w:p>
    <w:p w:rsidR="00416707" w:rsidRPr="00101EBF" w:rsidRDefault="00416707">
      <w:r w:rsidRPr="00101EBF">
        <w:t>Authorization of the BM-SC by the Content Provider shall be based on the same mechanisms as described above for BM-SC authorization of the Content Provider.</w:t>
      </w:r>
    </w:p>
    <w:p w:rsidR="00416707" w:rsidRPr="00101EBF" w:rsidRDefault="00416707" w:rsidP="00BA29F6">
      <w:pPr>
        <w:pStyle w:val="Heading2"/>
        <w:rPr>
          <w:lang w:val="en-US"/>
        </w:rPr>
      </w:pPr>
      <w:bookmarkStart w:id="559" w:name="_Toc122109224"/>
      <w:r w:rsidRPr="00101EBF">
        <w:rPr>
          <w:lang w:val="en-US"/>
        </w:rPr>
        <w:t>7.3</w:t>
      </w:r>
      <w:r w:rsidRPr="00101EBF">
        <w:rPr>
          <w:lang w:val="en-US"/>
        </w:rPr>
        <w:tab/>
        <w:t>Void</w:t>
      </w:r>
      <w:bookmarkEnd w:id="559"/>
    </w:p>
    <w:p w:rsidR="00416707" w:rsidRPr="00101EBF" w:rsidRDefault="00416707">
      <w:pPr>
        <w:pStyle w:val="Heading1"/>
      </w:pPr>
      <w:bookmarkStart w:id="560" w:name="_Toc27990109"/>
      <w:bookmarkStart w:id="561" w:name="_Toc36033270"/>
      <w:bookmarkStart w:id="562" w:name="_Toc36033365"/>
      <w:bookmarkStart w:id="563" w:name="_Toc44588625"/>
      <w:bookmarkStart w:id="564" w:name="_Toc45131105"/>
      <w:bookmarkStart w:id="565" w:name="_Toc51746388"/>
      <w:bookmarkStart w:id="566" w:name="_Toc122109225"/>
      <w:r w:rsidRPr="00101EBF">
        <w:t>8</w:t>
      </w:r>
      <w:r w:rsidRPr="00101EBF">
        <w:tab/>
        <w:t>Notification Push to the Content Provider</w:t>
      </w:r>
      <w:bookmarkEnd w:id="560"/>
      <w:bookmarkEnd w:id="561"/>
      <w:bookmarkEnd w:id="562"/>
      <w:bookmarkEnd w:id="563"/>
      <w:bookmarkEnd w:id="564"/>
      <w:bookmarkEnd w:id="565"/>
      <w:bookmarkEnd w:id="566"/>
    </w:p>
    <w:p w:rsidR="00416707" w:rsidRPr="00101EBF" w:rsidRDefault="00416707">
      <w:pPr>
        <w:pStyle w:val="Heading2"/>
      </w:pPr>
      <w:bookmarkStart w:id="567" w:name="_Toc27990110"/>
      <w:bookmarkStart w:id="568" w:name="_Toc36033271"/>
      <w:bookmarkStart w:id="569" w:name="_Toc36033366"/>
      <w:bookmarkStart w:id="570" w:name="_Toc44588626"/>
      <w:bookmarkStart w:id="571" w:name="_Toc45131106"/>
      <w:bookmarkStart w:id="572" w:name="_Toc51746389"/>
      <w:bookmarkStart w:id="573" w:name="_Toc122109226"/>
      <w:r w:rsidRPr="00101EBF">
        <w:t>8.1</w:t>
      </w:r>
      <w:r w:rsidRPr="00101EBF">
        <w:tab/>
        <w:t>Introduction</w:t>
      </w:r>
      <w:bookmarkEnd w:id="567"/>
      <w:bookmarkEnd w:id="568"/>
      <w:bookmarkEnd w:id="569"/>
      <w:bookmarkEnd w:id="570"/>
      <w:bookmarkEnd w:id="571"/>
      <w:bookmarkEnd w:id="572"/>
      <w:bookmarkEnd w:id="573"/>
    </w:p>
    <w:p w:rsidR="00416707" w:rsidRPr="00101EBF" w:rsidRDefault="00416707">
      <w:pPr>
        <w:rPr>
          <w:lang w:val="en-US"/>
        </w:rPr>
      </w:pPr>
      <w:r w:rsidRPr="00101EBF">
        <w:t xml:space="preserve">The Content Provider configures the BM-SC with a </w:t>
      </w:r>
      <w:r w:rsidRPr="00101EBF">
        <w:rPr>
          <w:lang w:val="en-US"/>
        </w:rPr>
        <w:t xml:space="preserve">push-notification-url and </w:t>
      </w:r>
      <w:r w:rsidRPr="00101EBF">
        <w:t>push-notification-configuration</w:t>
      </w:r>
      <w:r w:rsidRPr="00101EBF">
        <w:rPr>
          <w:lang w:val="en-US"/>
        </w:rPr>
        <w:t xml:space="preserve"> property as documented in </w:t>
      </w:r>
      <w:r w:rsidR="000C14CE">
        <w:rPr>
          <w:lang w:val="en-US"/>
        </w:rPr>
        <w:t>clause</w:t>
      </w:r>
      <w:r w:rsidRPr="00101EBF">
        <w:rPr>
          <w:lang w:val="en-US"/>
        </w:rPr>
        <w:t xml:space="preserve"> 5.2.1.1, </w:t>
      </w:r>
      <w:r w:rsidRPr="00101EBF">
        <w:t>where the BM-SC can post the notifications to the Content Provider</w:t>
      </w:r>
      <w:r w:rsidRPr="00101EBF">
        <w:rPr>
          <w:lang w:val="en-US"/>
        </w:rPr>
        <w:t>.</w:t>
      </w:r>
    </w:p>
    <w:p w:rsidR="00416707" w:rsidRPr="00101EBF" w:rsidRDefault="00416707">
      <w:pPr>
        <w:pStyle w:val="Heading2"/>
      </w:pPr>
      <w:bookmarkStart w:id="574" w:name="_Toc27990111"/>
      <w:bookmarkStart w:id="575" w:name="_Toc36033272"/>
      <w:bookmarkStart w:id="576" w:name="_Toc36033367"/>
      <w:bookmarkStart w:id="577" w:name="_Toc44588627"/>
      <w:bookmarkStart w:id="578" w:name="_Toc45131107"/>
      <w:bookmarkStart w:id="579" w:name="_Toc51746390"/>
      <w:bookmarkStart w:id="580" w:name="_Toc122109227"/>
      <w:r w:rsidRPr="00101EBF">
        <w:t>8.2</w:t>
      </w:r>
      <w:r w:rsidRPr="00101EBF">
        <w:tab/>
        <w:t>Notification Post</w:t>
      </w:r>
      <w:bookmarkEnd w:id="574"/>
      <w:bookmarkEnd w:id="575"/>
      <w:bookmarkEnd w:id="576"/>
      <w:bookmarkEnd w:id="577"/>
      <w:bookmarkEnd w:id="578"/>
      <w:bookmarkEnd w:id="579"/>
      <w:bookmarkEnd w:id="580"/>
    </w:p>
    <w:p w:rsidR="00416707" w:rsidRPr="00101EBF" w:rsidRDefault="00416707">
      <w:r w:rsidRPr="00101EBF">
        <w:t>To send a notification to the Content Provider, the BM-SC shall use HTTP POST as follows:</w:t>
      </w:r>
    </w:p>
    <w:p w:rsidR="00416707" w:rsidRPr="00101EBF" w:rsidRDefault="00416707">
      <w:pPr>
        <w:pStyle w:val="B1"/>
      </w:pPr>
      <w:r w:rsidRPr="00101EBF">
        <w:t>-</w:t>
      </w:r>
      <w:r w:rsidRPr="00101EBF">
        <w:tab/>
        <w:t xml:space="preserve">the request URI with the "path" part is set to: {push-notification-url} HTTP/1.1 </w:t>
      </w:r>
    </w:p>
    <w:p w:rsidR="00416707" w:rsidRPr="00101EBF" w:rsidRDefault="00416707">
      <w:pPr>
        <w:pStyle w:val="B1"/>
      </w:pPr>
      <w:r w:rsidRPr="00101EBF">
        <w:t>-</w:t>
      </w:r>
      <w:r w:rsidRPr="00101EBF">
        <w:tab/>
        <w:t>the Host field is set to the address of the Content Provider</w:t>
      </w:r>
    </w:p>
    <w:p w:rsidR="00416707" w:rsidRPr="00101EBF" w:rsidRDefault="00416707">
      <w:pPr>
        <w:pStyle w:val="B1"/>
      </w:pPr>
      <w:r w:rsidRPr="00101EBF">
        <w:t>-</w:t>
      </w:r>
      <w:r w:rsidRPr="00101EBF">
        <w:tab/>
        <w:t>the Content-Type header field is set to “application/json”</w:t>
      </w:r>
    </w:p>
    <w:p w:rsidR="00416707" w:rsidRPr="00101EBF" w:rsidRDefault="00416707">
      <w:pPr>
        <w:pStyle w:val="B1"/>
      </w:pPr>
      <w:r w:rsidRPr="00101EBF">
        <w:t>-</w:t>
      </w:r>
      <w:r w:rsidRPr="00101EBF">
        <w:tab/>
        <w:t xml:space="preserve">the body of the message is encoded in JSON format </w:t>
      </w:r>
    </w:p>
    <w:p w:rsidR="00416707" w:rsidRPr="00101EBF" w:rsidRDefault="00416707">
      <w:r w:rsidRPr="00101EBF">
        <w:t xml:space="preserve">The {push-notification-url} in the URI above is the push notification URL configured by the Content Provider when the Content Provider configures the service using procedures described in </w:t>
      </w:r>
      <w:r w:rsidR="000C14CE">
        <w:t>clause</w:t>
      </w:r>
      <w:r w:rsidRPr="00101EBF">
        <w:t> 5.2.1.2. The URL shall be an HTTPS URL.</w:t>
      </w:r>
    </w:p>
    <w:p w:rsidR="00416707" w:rsidRPr="00101EBF" w:rsidRDefault="00416707">
      <w:r w:rsidRPr="00101EBF">
        <w:t xml:space="preserve">The content body of the above POST request shall contain the notification that the BM-SC intends to send to the Content Provider. The representation of the notification is based on the JSON schema of notification resource as described in </w:t>
      </w:r>
      <w:r w:rsidR="000C14CE">
        <w:t>clause</w:t>
      </w:r>
      <w:r w:rsidRPr="00101EBF">
        <w:t> 5.2.4.1.</w:t>
      </w:r>
    </w:p>
    <w:p w:rsidR="00416707" w:rsidRPr="00101EBF" w:rsidRDefault="00416707">
      <w:r w:rsidRPr="00101EBF">
        <w:t>Upon receipt of HTTP POST from the BM-SC to notify the Content Provider about a notification, the Content Provider shall check whether the BM-SC is authenticated and authorized to send notifications to the Content Provider. If the authorization fails, the Content Provider shall send a 401 message to the BM-SC. If the authorization is successful, the Content Provider shall accept the notification request and respond to the BM-SC with a 200 OK message indicating that it has received the notification from the BM-SC. If the request cannot be fulfilled, the Content Provider shall send a 403 Forbidden message to the BM-SC.</w:t>
      </w:r>
    </w:p>
    <w:p w:rsidR="00416707" w:rsidRPr="00101EBF" w:rsidRDefault="00416707">
      <w:r w:rsidRPr="00101EBF">
        <w:t xml:space="preserve">The possible response messages from the Content Provider, depending on whether the notification request is accepted or not, are shown in </w:t>
      </w:r>
      <w:r w:rsidR="00DE6C47" w:rsidRPr="00101EBF">
        <w:t>Table</w:t>
      </w:r>
      <w:r w:rsidR="00DE6C47">
        <w:t> </w:t>
      </w:r>
      <w:r w:rsidRPr="00101EBF">
        <w:t>8.2-1.</w:t>
      </w:r>
    </w:p>
    <w:p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8.2-1</w:t>
      </w:r>
      <w:r w:rsidR="00416707" w:rsidRPr="00101EBF">
        <w:rPr>
          <w:noProof/>
        </w:rPr>
        <w:t>: Response status code, message, and contents for notification request using HTTP POS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90"/>
        <w:gridCol w:w="4770"/>
      </w:tblGrid>
      <w:tr w:rsidR="00416707" w:rsidRPr="00101EBF" w:rsidTr="00787BF8">
        <w:tc>
          <w:tcPr>
            <w:tcW w:w="1287"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rsidTr="00787BF8">
        <w:tc>
          <w:tcPr>
            <w:tcW w:w="1287" w:type="dxa"/>
            <w:shd w:val="clear" w:color="auto" w:fill="auto"/>
          </w:tcPr>
          <w:p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rsidTr="00787BF8">
        <w:tc>
          <w:tcPr>
            <w:tcW w:w="1287" w:type="dxa"/>
            <w:shd w:val="clear" w:color="auto" w:fill="auto"/>
            <w:vAlign w:val="center"/>
          </w:tcPr>
          <w:p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Content Provider may include optional text to indicate why the request could not fulfilled</w:t>
            </w:r>
          </w:p>
        </w:tc>
      </w:tr>
      <w:tr w:rsidR="00416707" w:rsidRPr="00101EBF" w:rsidTr="00787BF8">
        <w:tc>
          <w:tcPr>
            <w:tcW w:w="9747" w:type="dxa"/>
            <w:gridSpan w:val="3"/>
            <w:shd w:val="clear" w:color="auto" w:fill="auto"/>
            <w:vAlign w:val="center"/>
          </w:tcPr>
          <w:p w:rsidR="00416707" w:rsidRPr="00101EBF" w:rsidRDefault="00416707" w:rsidP="00787BF8">
            <w:pPr>
              <w:pStyle w:val="TAN"/>
              <w:rPr>
                <w:rFonts w:cs="Arial"/>
                <w:szCs w:val="18"/>
              </w:rPr>
            </w:pPr>
            <w:r w:rsidRPr="00101EBF">
              <w:t>Note:</w:t>
            </w:r>
            <w:r w:rsidRPr="00101EBF">
              <w:rPr>
                <w:noProof/>
              </w:rPr>
              <w:tab/>
            </w:r>
            <w:r w:rsidRPr="00101EBF">
              <w:t xml:space="preserve">In addition to the above response codes, the Content Provider can also send appropriate response codes described in </w:t>
            </w:r>
            <w:r w:rsidRPr="00101EBF">
              <w:rPr>
                <w:lang w:val="en-US"/>
              </w:rPr>
              <w:t>IETF RFC 7231 </w:t>
            </w:r>
            <w:r w:rsidRPr="00101EBF">
              <w:t>[6] as applicable.</w:t>
            </w:r>
          </w:p>
        </w:tc>
      </w:tr>
    </w:tbl>
    <w:p w:rsidR="00416707" w:rsidRPr="00101EBF" w:rsidRDefault="00416707"/>
    <w:p w:rsidR="00416707" w:rsidRPr="00101EBF" w:rsidRDefault="00416707">
      <w:pPr>
        <w:pStyle w:val="Heading1"/>
        <w:rPr>
          <w:lang w:eastAsia="zh-CN"/>
        </w:rPr>
      </w:pPr>
      <w:bookmarkStart w:id="581" w:name="_Toc27990112"/>
      <w:bookmarkStart w:id="582" w:name="_Toc36033273"/>
      <w:bookmarkStart w:id="583" w:name="_Toc36033368"/>
      <w:bookmarkStart w:id="584" w:name="_Toc44588628"/>
      <w:bookmarkStart w:id="585" w:name="_Toc45131108"/>
      <w:bookmarkStart w:id="586" w:name="_Toc51746391"/>
      <w:bookmarkStart w:id="587" w:name="_Toc122109228"/>
      <w:r w:rsidRPr="00101EBF">
        <w:rPr>
          <w:lang w:eastAsia="zh-CN"/>
        </w:rPr>
        <w:t>9</w:t>
      </w:r>
      <w:r w:rsidRPr="00101EBF">
        <w:rPr>
          <w:lang w:eastAsia="zh-CN"/>
        </w:rPr>
        <w:tab/>
        <w:t>Feature negotiation</w:t>
      </w:r>
      <w:bookmarkEnd w:id="581"/>
      <w:bookmarkEnd w:id="582"/>
      <w:bookmarkEnd w:id="583"/>
      <w:bookmarkEnd w:id="584"/>
      <w:bookmarkEnd w:id="585"/>
      <w:bookmarkEnd w:id="586"/>
      <w:bookmarkEnd w:id="587"/>
    </w:p>
    <w:p w:rsidR="00416707" w:rsidRPr="00101EBF" w:rsidRDefault="00416707">
      <w:pPr>
        <w:pStyle w:val="Heading2"/>
        <w:rPr>
          <w:lang w:eastAsia="zh-CN"/>
        </w:rPr>
      </w:pPr>
      <w:bookmarkStart w:id="588" w:name="_Toc27990113"/>
      <w:bookmarkStart w:id="589" w:name="_Toc36033274"/>
      <w:bookmarkStart w:id="590" w:name="_Toc36033369"/>
      <w:bookmarkStart w:id="591" w:name="_Toc44588629"/>
      <w:bookmarkStart w:id="592" w:name="_Toc45131109"/>
      <w:bookmarkStart w:id="593" w:name="_Toc51746392"/>
      <w:bookmarkStart w:id="594" w:name="_Toc122109229"/>
      <w:r w:rsidRPr="00101EBF">
        <w:t>9.1</w:t>
      </w:r>
      <w:r w:rsidRPr="00101EBF">
        <w:tab/>
        <w:t>General</w:t>
      </w:r>
      <w:bookmarkEnd w:id="588"/>
      <w:bookmarkEnd w:id="589"/>
      <w:bookmarkEnd w:id="590"/>
      <w:bookmarkEnd w:id="591"/>
      <w:bookmarkEnd w:id="592"/>
      <w:bookmarkEnd w:id="593"/>
      <w:bookmarkEnd w:id="594"/>
    </w:p>
    <w:p w:rsidR="00416707" w:rsidRPr="00101EBF" w:rsidRDefault="00416707">
      <w:pPr>
        <w:rPr>
          <w:lang w:eastAsia="zh-CN"/>
        </w:rPr>
      </w:pPr>
      <w:r w:rsidRPr="00101EBF">
        <w:rPr>
          <w:lang w:eastAsia="zh-CN"/>
        </w:rPr>
        <w:t>The xMB API needs to provide a mechanism to advertise required and optional features supported by both the Content Provider and BM-SC for interoperability reasons as the functionality of the xMB interface is augmented.</w:t>
      </w:r>
    </w:p>
    <w:p w:rsidR="00416707" w:rsidRPr="00101EBF" w:rsidRDefault="00416707">
      <w:pPr>
        <w:rPr>
          <w:lang w:eastAsia="zh-CN"/>
        </w:rPr>
      </w:pPr>
      <w:r w:rsidRPr="00101EBF">
        <w:rPr>
          <w:lang w:eastAsia="zh-CN"/>
        </w:rPr>
        <w:t>Feature negotiation shall take place during service creation procedure and applies for a given instance of service and its related session(s), and any optionally associated reports and/or notifications associated with that service until the service is terminated. The Content Provider shall include in the HTTP POST the set of supported features as follows:</w:t>
      </w:r>
    </w:p>
    <w:p w:rsidR="00416707" w:rsidRPr="00101EBF" w:rsidRDefault="00416707">
      <w:pPr>
        <w:pStyle w:val="B1"/>
      </w:pPr>
      <w:r w:rsidRPr="00101EBF">
        <w:t>-</w:t>
      </w:r>
      <w:r w:rsidRPr="00101EBF">
        <w:tab/>
        <w:t xml:space="preserve">if a feature is required for the proper operation of the service, its associated session management, and reporting and/or notification functionality, if applicable, it shall be included within the 3gpp-Required-Features header;  </w:t>
      </w:r>
    </w:p>
    <w:p w:rsidR="00416707" w:rsidRPr="00101EBF" w:rsidRDefault="00416707">
      <w:pPr>
        <w:pStyle w:val="B1"/>
      </w:pPr>
      <w:r w:rsidRPr="00101EBF">
        <w:t>-</w:t>
      </w:r>
      <w:r w:rsidRPr="00101EBF">
        <w:tab/>
        <w:t>if a feature is optional for the proper operation of the service, its associated session management, and reporting and/or notification functionality, if applicable, it shall be included within the 3gpp-Optional-Features header.</w:t>
      </w:r>
    </w:p>
    <w:p w:rsidR="00416707" w:rsidRPr="00101EBF" w:rsidRDefault="00416707">
      <w:pPr>
        <w:rPr>
          <w:lang w:val="en-US" w:eastAsia="zh-CN"/>
        </w:rPr>
      </w:pPr>
      <w:r w:rsidRPr="00101EBF">
        <w:rPr>
          <w:lang w:eastAsia="zh-CN"/>
        </w:rPr>
        <w:t xml:space="preserve">The BM-SC shall include, within the 3gpp-Accepted-Features header in the response to the HTTP POST, the set of features it supports in common with the Content Provider. </w:t>
      </w:r>
    </w:p>
    <w:p w:rsidR="00416707" w:rsidRPr="00101EBF" w:rsidRDefault="00416707">
      <w:pPr>
        <w:rPr>
          <w:lang w:val="en-US" w:eastAsia="zh-CN"/>
        </w:rPr>
      </w:pPr>
      <w:r w:rsidRPr="00101EBF">
        <w:rPr>
          <w:lang w:eastAsia="zh-CN"/>
        </w:rPr>
        <w:t>If the BM-SC does not support any of the required features advertised by the Content-Provider within the 3gpp-Required-Features header, the BM-SC shall reject the HTTP POST with an HTTP 412 Precondition Failed status code and shall include the commonly supported features with the Content Provider within the 3gpp-Accepted-Features.</w:t>
      </w:r>
    </w:p>
    <w:p w:rsidR="00416707" w:rsidRPr="00101EBF" w:rsidRDefault="00416707">
      <w:pPr>
        <w:rPr>
          <w:lang w:val="en-US" w:eastAsia="zh-CN"/>
        </w:rPr>
      </w:pPr>
      <w:r w:rsidRPr="00101EBF">
        <w:rPr>
          <w:lang w:eastAsia="zh-CN"/>
        </w:rPr>
        <w:t>If the BM-SC requires certain features to be supported that are not advertised by the Content Provider, the BM-SC shall reject the HTTP POST with an HTTP 412 Precondition Failed status code and shall include the commonly supported features with the Content Provider within the 3gpp-Accepted-Features and the required features in the 3gpp-required-features.</w:t>
      </w:r>
    </w:p>
    <w:p w:rsidR="00416707" w:rsidRPr="00101EBF" w:rsidRDefault="00416707">
      <w:pPr>
        <w:rPr>
          <w:lang w:eastAsia="zh-CN"/>
        </w:rPr>
      </w:pPr>
      <w:r w:rsidRPr="00101EBF">
        <w:rPr>
          <w:lang w:eastAsia="zh-CN"/>
        </w:rPr>
        <w:t>If the BM-SC and Content Provider successfully negotiate supported features, the list of commonly supported features shall be applicable for the created service, related session(s) and any optionally associated reports and/or notifications, until it is deleted. Features that are not advertised as supported shall not be used for that service.</w:t>
      </w:r>
    </w:p>
    <w:p w:rsidR="00416707" w:rsidRPr="00101EBF" w:rsidRDefault="00416707">
      <w:r w:rsidRPr="00101EBF">
        <w:t>The sender may send information that is related to the supported features. Any unrecognized/supported information shall be ignored by the receiver.</w:t>
      </w:r>
    </w:p>
    <w:p w:rsidR="00416707" w:rsidRPr="00101EBF" w:rsidRDefault="00416707">
      <w:r w:rsidRPr="00101EBF">
        <w:t>The table below defines the features applicable to the xMB interface.</w:t>
      </w:r>
    </w:p>
    <w:p w:rsidR="00416707" w:rsidRPr="00101EBF" w:rsidRDefault="00DE6C47">
      <w:pPr>
        <w:pStyle w:val="TH"/>
      </w:pPr>
      <w:r w:rsidRPr="00101EBF">
        <w:t>Table</w:t>
      </w:r>
      <w:r>
        <w:t> </w:t>
      </w:r>
      <w:r w:rsidR="00416707" w:rsidRPr="00101EBF">
        <w:rPr>
          <w:rFonts w:eastAsia="Batang"/>
          <w:lang w:eastAsia="ko-KR"/>
        </w:rPr>
        <w:t>9.1</w:t>
      </w:r>
      <w:r w:rsidR="00416707" w:rsidRPr="00101EBF">
        <w:rPr>
          <w:lang w:eastAsia="zh-CN"/>
        </w:rPr>
        <w:t>-1</w:t>
      </w:r>
      <w:r w:rsidR="00416707" w:rsidRPr="00101EBF">
        <w:t xml:space="preserve">: Features used in </w:t>
      </w:r>
      <w:r w:rsidR="00416707" w:rsidRPr="00101EBF">
        <w:rPr>
          <w:lang w:eastAsia="zh-CN"/>
        </w:rPr>
        <w:t>xMB Interface</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60"/>
        <w:gridCol w:w="1354"/>
        <w:gridCol w:w="6867"/>
      </w:tblGrid>
      <w:tr w:rsidR="00416707" w:rsidRPr="00101EBF" w:rsidTr="00787BF8">
        <w:trPr>
          <w:cantSplit/>
        </w:trPr>
        <w:tc>
          <w:tcPr>
            <w:tcW w:w="1560" w:type="dxa"/>
            <w:shd w:val="clear" w:color="auto" w:fill="C0C0C0"/>
          </w:tcPr>
          <w:p w:rsidR="00416707" w:rsidRPr="00101EBF" w:rsidRDefault="00416707">
            <w:pPr>
              <w:pStyle w:val="TAH"/>
            </w:pPr>
            <w:r w:rsidRPr="00101EBF">
              <w:t>Feature</w:t>
            </w:r>
          </w:p>
        </w:tc>
        <w:tc>
          <w:tcPr>
            <w:tcW w:w="1354" w:type="dxa"/>
            <w:shd w:val="clear" w:color="auto" w:fill="C0C0C0"/>
          </w:tcPr>
          <w:p w:rsidR="00416707" w:rsidRPr="00101EBF" w:rsidRDefault="00416707">
            <w:pPr>
              <w:pStyle w:val="TAH"/>
            </w:pPr>
            <w:r w:rsidRPr="00101EBF">
              <w:t>M/O</w:t>
            </w:r>
          </w:p>
        </w:tc>
        <w:tc>
          <w:tcPr>
            <w:tcW w:w="6867" w:type="dxa"/>
            <w:shd w:val="clear" w:color="auto" w:fill="C0C0C0"/>
          </w:tcPr>
          <w:p w:rsidR="00416707" w:rsidRPr="00101EBF" w:rsidRDefault="00416707">
            <w:pPr>
              <w:pStyle w:val="TAH"/>
              <w:rPr>
                <w:rFonts w:eastAsia="Batang"/>
                <w:lang w:eastAsia="ko-KR"/>
              </w:rPr>
            </w:pPr>
            <w:r w:rsidRPr="00101EBF">
              <w:t>Description</w:t>
            </w:r>
          </w:p>
        </w:tc>
      </w:tr>
      <w:tr w:rsidR="00416707" w:rsidRPr="00101EBF" w:rsidTr="00787BF8">
        <w:trPr>
          <w:cantSplit/>
        </w:trPr>
        <w:tc>
          <w:tcPr>
            <w:tcW w:w="1560" w:type="dxa"/>
          </w:tcPr>
          <w:p w:rsidR="00416707" w:rsidRPr="00101EBF" w:rsidRDefault="00416707">
            <w:pPr>
              <w:pStyle w:val="TAC"/>
              <w:rPr>
                <w:lang w:eastAsia="zh-CN"/>
              </w:rPr>
            </w:pPr>
            <w:r w:rsidRPr="00101EBF">
              <w:rPr>
                <w:lang w:eastAsia="zh-CN"/>
              </w:rPr>
              <w:t>LocalMBMS</w:t>
            </w:r>
          </w:p>
        </w:tc>
        <w:tc>
          <w:tcPr>
            <w:tcW w:w="1354" w:type="dxa"/>
          </w:tcPr>
          <w:p w:rsidR="00416707" w:rsidRPr="00101EBF" w:rsidRDefault="00416707">
            <w:pPr>
              <w:pStyle w:val="TAC"/>
              <w:rPr>
                <w:lang w:eastAsia="zh-CN"/>
              </w:rPr>
            </w:pPr>
            <w:r w:rsidRPr="00101EBF">
              <w:rPr>
                <w:lang w:eastAsia="zh-CN"/>
              </w:rPr>
              <w:t>O</w:t>
            </w:r>
          </w:p>
        </w:tc>
        <w:tc>
          <w:tcPr>
            <w:tcW w:w="6867" w:type="dxa"/>
          </w:tcPr>
          <w:p w:rsidR="00416707" w:rsidRPr="00101EBF" w:rsidRDefault="00416707">
            <w:pPr>
              <w:pStyle w:val="TAL"/>
              <w:rPr>
                <w:lang w:eastAsia="zh-CN"/>
              </w:rPr>
            </w:pPr>
            <w:r w:rsidRPr="00101EBF">
              <w:rPr>
                <w:lang w:eastAsia="zh-CN"/>
              </w:rPr>
              <w:t>The feature indicates the support of Local MBMS data delivery.</w:t>
            </w:r>
          </w:p>
        </w:tc>
      </w:tr>
      <w:tr w:rsidR="00416707" w:rsidRPr="00101EBF" w:rsidTr="00787BF8">
        <w:trPr>
          <w:cantSplit/>
        </w:trPr>
        <w:tc>
          <w:tcPr>
            <w:tcW w:w="1560" w:type="dxa"/>
          </w:tcPr>
          <w:p w:rsidR="00416707" w:rsidRPr="00101EBF" w:rsidRDefault="00416707">
            <w:pPr>
              <w:pStyle w:val="TAC"/>
              <w:rPr>
                <w:lang w:eastAsia="zh-CN"/>
              </w:rPr>
            </w:pPr>
            <w:r w:rsidRPr="00101EBF">
              <w:rPr>
                <w:lang w:eastAsia="zh-CN"/>
              </w:rPr>
              <w:t>FilePush</w:t>
            </w:r>
          </w:p>
        </w:tc>
        <w:tc>
          <w:tcPr>
            <w:tcW w:w="1354" w:type="dxa"/>
          </w:tcPr>
          <w:p w:rsidR="00416707" w:rsidRPr="00101EBF" w:rsidRDefault="00416707">
            <w:pPr>
              <w:pStyle w:val="TAC"/>
              <w:rPr>
                <w:lang w:eastAsia="zh-CN"/>
              </w:rPr>
            </w:pPr>
            <w:r w:rsidRPr="00101EBF">
              <w:rPr>
                <w:lang w:eastAsia="zh-CN"/>
              </w:rPr>
              <w:t>O</w:t>
            </w:r>
          </w:p>
        </w:tc>
        <w:tc>
          <w:tcPr>
            <w:tcW w:w="6867" w:type="dxa"/>
          </w:tcPr>
          <w:p w:rsidR="00416707" w:rsidRPr="00101EBF" w:rsidRDefault="00416707">
            <w:pPr>
              <w:pStyle w:val="TAL"/>
              <w:rPr>
                <w:lang w:eastAsia="zh-CN"/>
              </w:rPr>
            </w:pPr>
            <w:r w:rsidRPr="00101EBF">
              <w:rPr>
                <w:lang w:eastAsia="zh-CN"/>
              </w:rPr>
              <w:t xml:space="preserve">The feature indicates the support of File Session Push Mode user plane procedures as specified in </w:t>
            </w:r>
            <w:r w:rsidR="000C14CE">
              <w:rPr>
                <w:lang w:eastAsia="zh-CN"/>
              </w:rPr>
              <w:t>clause</w:t>
            </w:r>
            <w:r w:rsidR="0011744C">
              <w:rPr>
                <w:lang w:eastAsia="zh-CN"/>
              </w:rPr>
              <w:t> </w:t>
            </w:r>
            <w:r w:rsidRPr="00101EBF">
              <w:rPr>
                <w:lang w:eastAsia="zh-CN"/>
              </w:rPr>
              <w:t>6.2.2</w:t>
            </w:r>
          </w:p>
        </w:tc>
      </w:tr>
      <w:tr w:rsidR="00416707" w:rsidRPr="00101EBF" w:rsidTr="00787BF8">
        <w:trPr>
          <w:cantSplit/>
        </w:trPr>
        <w:tc>
          <w:tcPr>
            <w:tcW w:w="1560" w:type="dxa"/>
          </w:tcPr>
          <w:p w:rsidR="00416707" w:rsidRPr="00101EBF" w:rsidRDefault="00416707">
            <w:pPr>
              <w:pStyle w:val="TAC"/>
              <w:rPr>
                <w:lang w:eastAsia="zh-CN"/>
              </w:rPr>
            </w:pPr>
            <w:r w:rsidRPr="00101EBF">
              <w:rPr>
                <w:lang w:eastAsia="zh-CN"/>
              </w:rPr>
              <w:t>FilePull</w:t>
            </w:r>
          </w:p>
        </w:tc>
        <w:tc>
          <w:tcPr>
            <w:tcW w:w="1354" w:type="dxa"/>
          </w:tcPr>
          <w:p w:rsidR="00416707" w:rsidRPr="00101EBF" w:rsidRDefault="00416707">
            <w:pPr>
              <w:pStyle w:val="TAC"/>
              <w:rPr>
                <w:lang w:eastAsia="zh-CN"/>
              </w:rPr>
            </w:pPr>
            <w:r w:rsidRPr="00101EBF">
              <w:rPr>
                <w:lang w:eastAsia="zh-CN"/>
              </w:rPr>
              <w:t>O</w:t>
            </w:r>
          </w:p>
        </w:tc>
        <w:tc>
          <w:tcPr>
            <w:tcW w:w="6867" w:type="dxa"/>
          </w:tcPr>
          <w:p w:rsidR="00416707" w:rsidRPr="00101EBF" w:rsidRDefault="00416707">
            <w:pPr>
              <w:pStyle w:val="TAL"/>
              <w:rPr>
                <w:lang w:eastAsia="zh-CN"/>
              </w:rPr>
            </w:pPr>
            <w:r w:rsidRPr="00101EBF">
              <w:rPr>
                <w:lang w:eastAsia="zh-CN"/>
              </w:rPr>
              <w:t xml:space="preserve">The feature indicates the support of File Session Pull Mode user plane procedures as specified in </w:t>
            </w:r>
            <w:r w:rsidR="000C14CE">
              <w:rPr>
                <w:lang w:eastAsia="zh-CN"/>
              </w:rPr>
              <w:t>clause</w:t>
            </w:r>
            <w:r w:rsidR="0011744C">
              <w:rPr>
                <w:lang w:eastAsia="zh-CN"/>
              </w:rPr>
              <w:t> </w:t>
            </w:r>
            <w:r w:rsidRPr="00101EBF">
              <w:rPr>
                <w:lang w:eastAsia="zh-CN"/>
              </w:rPr>
              <w:t>6.2.3</w:t>
            </w:r>
          </w:p>
        </w:tc>
      </w:tr>
      <w:tr w:rsidR="00416707" w:rsidRPr="00101EBF" w:rsidTr="00787BF8">
        <w:trPr>
          <w:cantSplit/>
        </w:trPr>
        <w:tc>
          <w:tcPr>
            <w:tcW w:w="1560" w:type="dxa"/>
          </w:tcPr>
          <w:p w:rsidR="00416707" w:rsidRPr="00101EBF" w:rsidRDefault="00416707">
            <w:pPr>
              <w:pStyle w:val="TAC"/>
              <w:rPr>
                <w:lang w:eastAsia="zh-CN"/>
              </w:rPr>
            </w:pPr>
            <w:r w:rsidRPr="00101EBF">
              <w:rPr>
                <w:lang w:eastAsia="zh-CN"/>
              </w:rPr>
              <w:t>ApplicationPush</w:t>
            </w:r>
          </w:p>
        </w:tc>
        <w:tc>
          <w:tcPr>
            <w:tcW w:w="1354" w:type="dxa"/>
          </w:tcPr>
          <w:p w:rsidR="00416707" w:rsidRPr="00101EBF" w:rsidRDefault="00416707">
            <w:pPr>
              <w:pStyle w:val="TAC"/>
              <w:rPr>
                <w:lang w:eastAsia="zh-CN"/>
              </w:rPr>
            </w:pPr>
            <w:r w:rsidRPr="00101EBF">
              <w:rPr>
                <w:lang w:eastAsia="zh-CN"/>
              </w:rPr>
              <w:t>O</w:t>
            </w:r>
          </w:p>
        </w:tc>
        <w:tc>
          <w:tcPr>
            <w:tcW w:w="6867" w:type="dxa"/>
          </w:tcPr>
          <w:p w:rsidR="00416707" w:rsidRPr="00101EBF" w:rsidRDefault="00416707">
            <w:pPr>
              <w:pStyle w:val="TAL"/>
              <w:rPr>
                <w:lang w:eastAsia="zh-CN"/>
              </w:rPr>
            </w:pPr>
            <w:r w:rsidRPr="00101EBF">
              <w:rPr>
                <w:lang w:eastAsia="zh-CN"/>
              </w:rPr>
              <w:t xml:space="preserve">The feature indicates the support of Application Push Mode user plane procedures as specified in </w:t>
            </w:r>
            <w:r w:rsidR="000C14CE">
              <w:rPr>
                <w:lang w:eastAsia="zh-CN"/>
              </w:rPr>
              <w:t>clause</w:t>
            </w:r>
            <w:r w:rsidR="0011744C">
              <w:rPr>
                <w:lang w:eastAsia="zh-CN"/>
              </w:rPr>
              <w:t> </w:t>
            </w:r>
            <w:r w:rsidRPr="00101EBF">
              <w:rPr>
                <w:lang w:eastAsia="zh-CN"/>
              </w:rPr>
              <w:t>6.3.2</w:t>
            </w:r>
          </w:p>
        </w:tc>
      </w:tr>
      <w:tr w:rsidR="00416707" w:rsidRPr="00101EBF" w:rsidTr="00787BF8">
        <w:trPr>
          <w:cantSplit/>
        </w:trPr>
        <w:tc>
          <w:tcPr>
            <w:tcW w:w="1560" w:type="dxa"/>
          </w:tcPr>
          <w:p w:rsidR="00416707" w:rsidRPr="00101EBF" w:rsidRDefault="00416707">
            <w:pPr>
              <w:pStyle w:val="TAC"/>
              <w:rPr>
                <w:lang w:eastAsia="zh-CN"/>
              </w:rPr>
            </w:pPr>
            <w:r w:rsidRPr="00101EBF">
              <w:rPr>
                <w:lang w:eastAsia="zh-CN"/>
              </w:rPr>
              <w:t>ApplicationPull</w:t>
            </w:r>
          </w:p>
        </w:tc>
        <w:tc>
          <w:tcPr>
            <w:tcW w:w="1354" w:type="dxa"/>
          </w:tcPr>
          <w:p w:rsidR="00416707" w:rsidRPr="00101EBF" w:rsidRDefault="00416707">
            <w:pPr>
              <w:pStyle w:val="TAC"/>
              <w:rPr>
                <w:lang w:eastAsia="zh-CN"/>
              </w:rPr>
            </w:pPr>
            <w:r w:rsidRPr="00101EBF">
              <w:rPr>
                <w:lang w:eastAsia="zh-CN"/>
              </w:rPr>
              <w:t>O</w:t>
            </w:r>
          </w:p>
        </w:tc>
        <w:tc>
          <w:tcPr>
            <w:tcW w:w="6867" w:type="dxa"/>
          </w:tcPr>
          <w:p w:rsidR="00416707" w:rsidRPr="00101EBF" w:rsidRDefault="00416707">
            <w:pPr>
              <w:pStyle w:val="TAL"/>
              <w:rPr>
                <w:lang w:eastAsia="zh-CN"/>
              </w:rPr>
            </w:pPr>
            <w:r w:rsidRPr="00101EBF">
              <w:rPr>
                <w:lang w:eastAsia="zh-CN"/>
              </w:rPr>
              <w:t xml:space="preserve">The feature indicates the support of Application Pull Mode user plane procedures as specified in </w:t>
            </w:r>
            <w:r w:rsidR="000C14CE">
              <w:rPr>
                <w:lang w:eastAsia="zh-CN"/>
              </w:rPr>
              <w:t>clause</w:t>
            </w:r>
            <w:r w:rsidR="0011744C">
              <w:rPr>
                <w:lang w:eastAsia="zh-CN"/>
              </w:rPr>
              <w:t> </w:t>
            </w:r>
            <w:r w:rsidRPr="00101EBF">
              <w:rPr>
                <w:lang w:eastAsia="zh-CN"/>
              </w:rPr>
              <w:t>6.3.3</w:t>
            </w:r>
          </w:p>
        </w:tc>
      </w:tr>
      <w:tr w:rsidR="00416707" w:rsidRPr="00101EBF" w:rsidTr="00787BF8">
        <w:trPr>
          <w:cantSplit/>
        </w:trPr>
        <w:tc>
          <w:tcPr>
            <w:tcW w:w="1560" w:type="dxa"/>
          </w:tcPr>
          <w:p w:rsidR="00416707" w:rsidRPr="00101EBF" w:rsidRDefault="00416707">
            <w:pPr>
              <w:pStyle w:val="TAC"/>
              <w:rPr>
                <w:lang w:eastAsia="zh-CN"/>
              </w:rPr>
            </w:pPr>
            <w:r w:rsidRPr="00101EBF">
              <w:rPr>
                <w:lang w:eastAsia="zh-CN"/>
              </w:rPr>
              <w:t>RTPStreaming</w:t>
            </w:r>
          </w:p>
        </w:tc>
        <w:tc>
          <w:tcPr>
            <w:tcW w:w="1354" w:type="dxa"/>
          </w:tcPr>
          <w:p w:rsidR="00416707" w:rsidRPr="00101EBF" w:rsidRDefault="00416707">
            <w:pPr>
              <w:pStyle w:val="TAC"/>
              <w:rPr>
                <w:lang w:eastAsia="zh-CN"/>
              </w:rPr>
            </w:pPr>
            <w:r w:rsidRPr="00101EBF">
              <w:rPr>
                <w:lang w:eastAsia="zh-CN"/>
              </w:rPr>
              <w:t>O</w:t>
            </w:r>
          </w:p>
        </w:tc>
        <w:tc>
          <w:tcPr>
            <w:tcW w:w="6867" w:type="dxa"/>
          </w:tcPr>
          <w:p w:rsidR="00416707" w:rsidRPr="00101EBF" w:rsidRDefault="00416707">
            <w:pPr>
              <w:pStyle w:val="TAL"/>
              <w:rPr>
                <w:lang w:eastAsia="zh-CN"/>
              </w:rPr>
            </w:pPr>
            <w:r w:rsidRPr="00101EBF">
              <w:rPr>
                <w:lang w:eastAsia="zh-CN"/>
              </w:rPr>
              <w:t xml:space="preserve">The feature indicates the support of RTPStreaming user plane procedures as specified in </w:t>
            </w:r>
            <w:r w:rsidR="000C14CE">
              <w:rPr>
                <w:lang w:eastAsia="zh-CN"/>
              </w:rPr>
              <w:t>clause</w:t>
            </w:r>
            <w:r w:rsidR="0011744C">
              <w:rPr>
                <w:lang w:eastAsia="zh-CN"/>
              </w:rPr>
              <w:t> </w:t>
            </w:r>
            <w:r w:rsidRPr="00101EBF">
              <w:rPr>
                <w:lang w:eastAsia="zh-CN"/>
              </w:rPr>
              <w:t>6.4</w:t>
            </w:r>
          </w:p>
        </w:tc>
      </w:tr>
      <w:tr w:rsidR="00416707" w:rsidRPr="00101EBF" w:rsidTr="00787BF8">
        <w:trPr>
          <w:cantSplit/>
        </w:trPr>
        <w:tc>
          <w:tcPr>
            <w:tcW w:w="1560" w:type="dxa"/>
          </w:tcPr>
          <w:p w:rsidR="00416707" w:rsidRPr="00101EBF" w:rsidRDefault="00416707">
            <w:pPr>
              <w:pStyle w:val="TAC"/>
              <w:rPr>
                <w:lang w:eastAsia="zh-CN"/>
              </w:rPr>
            </w:pPr>
            <w:r w:rsidRPr="00101EBF">
              <w:rPr>
                <w:lang w:eastAsia="zh-CN"/>
              </w:rPr>
              <w:t>Transport</w:t>
            </w:r>
          </w:p>
        </w:tc>
        <w:tc>
          <w:tcPr>
            <w:tcW w:w="1354" w:type="dxa"/>
          </w:tcPr>
          <w:p w:rsidR="00416707" w:rsidRPr="00101EBF" w:rsidRDefault="00416707">
            <w:pPr>
              <w:pStyle w:val="TAC"/>
              <w:rPr>
                <w:lang w:eastAsia="zh-CN"/>
              </w:rPr>
            </w:pPr>
            <w:r w:rsidRPr="00101EBF">
              <w:rPr>
                <w:lang w:eastAsia="zh-CN"/>
              </w:rPr>
              <w:t>O</w:t>
            </w:r>
          </w:p>
        </w:tc>
        <w:tc>
          <w:tcPr>
            <w:tcW w:w="6867" w:type="dxa"/>
          </w:tcPr>
          <w:p w:rsidR="00416707" w:rsidRPr="00101EBF" w:rsidRDefault="00416707">
            <w:pPr>
              <w:pStyle w:val="TAL"/>
              <w:rPr>
                <w:lang w:eastAsia="zh-CN"/>
              </w:rPr>
            </w:pPr>
            <w:r w:rsidRPr="00101EBF">
              <w:rPr>
                <w:lang w:eastAsia="zh-CN"/>
              </w:rPr>
              <w:t xml:space="preserve">The feature indicates the support of Transport user plane procedures as specified in </w:t>
            </w:r>
            <w:r w:rsidR="000C14CE">
              <w:rPr>
                <w:lang w:eastAsia="zh-CN"/>
              </w:rPr>
              <w:t>clause</w:t>
            </w:r>
            <w:r w:rsidR="0011744C">
              <w:rPr>
                <w:lang w:eastAsia="zh-CN"/>
              </w:rPr>
              <w:t> </w:t>
            </w:r>
            <w:r w:rsidRPr="00101EBF">
              <w:rPr>
                <w:lang w:eastAsia="zh-CN"/>
              </w:rPr>
              <w:t>6.5</w:t>
            </w:r>
          </w:p>
        </w:tc>
      </w:tr>
      <w:tr w:rsidR="00416707" w:rsidRPr="00101EBF" w:rsidTr="00787BF8">
        <w:trPr>
          <w:cantSplit/>
        </w:trPr>
        <w:tc>
          <w:tcPr>
            <w:tcW w:w="1560" w:type="dxa"/>
          </w:tcPr>
          <w:p w:rsidR="00416707" w:rsidRPr="00101EBF" w:rsidRDefault="00416707">
            <w:pPr>
              <w:pStyle w:val="TAC"/>
              <w:rPr>
                <w:lang w:eastAsia="zh-CN"/>
              </w:rPr>
            </w:pPr>
            <w:r w:rsidRPr="00101EBF">
              <w:rPr>
                <w:noProof/>
                <w:lang w:eastAsia="zh-CN"/>
              </w:rPr>
              <w:t>FEC</w:t>
            </w:r>
          </w:p>
        </w:tc>
        <w:tc>
          <w:tcPr>
            <w:tcW w:w="1354" w:type="dxa"/>
          </w:tcPr>
          <w:p w:rsidR="00416707" w:rsidRPr="00101EBF" w:rsidRDefault="00416707">
            <w:pPr>
              <w:pStyle w:val="TAC"/>
              <w:rPr>
                <w:lang w:eastAsia="zh-CN"/>
              </w:rPr>
            </w:pPr>
            <w:r w:rsidRPr="00101EBF">
              <w:rPr>
                <w:lang w:val="de-DE"/>
              </w:rPr>
              <w:t>O</w:t>
            </w:r>
          </w:p>
        </w:tc>
        <w:tc>
          <w:tcPr>
            <w:tcW w:w="6867" w:type="dxa"/>
          </w:tcPr>
          <w:p w:rsidR="00416707" w:rsidRPr="00101EBF" w:rsidRDefault="00416707">
            <w:pPr>
              <w:pStyle w:val="TAL"/>
              <w:rPr>
                <w:lang w:eastAsia="zh-CN"/>
              </w:rPr>
            </w:pPr>
            <w:r w:rsidRPr="00101EBF">
              <w:t>This feature indicates the support of applying FEC (see IETF RFC 6363 [29]) to downlink packet streams at the BM-SC.</w:t>
            </w:r>
          </w:p>
        </w:tc>
      </w:tr>
      <w:tr w:rsidR="00416707" w:rsidRPr="00101EBF" w:rsidTr="00787BF8">
        <w:trPr>
          <w:cantSplit/>
        </w:trPr>
        <w:tc>
          <w:tcPr>
            <w:tcW w:w="1560" w:type="dxa"/>
          </w:tcPr>
          <w:p w:rsidR="00416707" w:rsidRPr="00101EBF" w:rsidRDefault="00416707">
            <w:pPr>
              <w:pStyle w:val="TAC"/>
              <w:rPr>
                <w:lang w:eastAsia="zh-CN"/>
              </w:rPr>
            </w:pPr>
            <w:r w:rsidRPr="00101EBF">
              <w:rPr>
                <w:noProof/>
                <w:lang w:eastAsia="zh-CN"/>
              </w:rPr>
              <w:t>ROHC</w:t>
            </w:r>
          </w:p>
        </w:tc>
        <w:tc>
          <w:tcPr>
            <w:tcW w:w="1354" w:type="dxa"/>
          </w:tcPr>
          <w:p w:rsidR="00416707" w:rsidRPr="00101EBF" w:rsidRDefault="00416707">
            <w:pPr>
              <w:pStyle w:val="TAC"/>
              <w:rPr>
                <w:lang w:eastAsia="zh-CN"/>
              </w:rPr>
            </w:pPr>
            <w:r w:rsidRPr="00101EBF">
              <w:rPr>
                <w:lang w:val="de-DE"/>
              </w:rPr>
              <w:t>O</w:t>
            </w:r>
          </w:p>
        </w:tc>
        <w:tc>
          <w:tcPr>
            <w:tcW w:w="6867" w:type="dxa"/>
          </w:tcPr>
          <w:p w:rsidR="00416707" w:rsidRPr="00101EBF" w:rsidRDefault="00416707">
            <w:pPr>
              <w:pStyle w:val="TAL"/>
              <w:rPr>
                <w:lang w:eastAsia="zh-CN"/>
              </w:rPr>
            </w:pPr>
            <w:r w:rsidRPr="00101EBF">
              <w:t>This feature indicates the support of applying ROHC (see IETF RFC 5795 [27] and IETF RFC 3095 [28]) to downlink packet streams at the BM-SC.</w:t>
            </w:r>
          </w:p>
        </w:tc>
      </w:tr>
      <w:tr w:rsidR="00416707" w:rsidRPr="00101EBF" w:rsidTr="00787BF8">
        <w:trPr>
          <w:cantSplit/>
        </w:trPr>
        <w:tc>
          <w:tcPr>
            <w:tcW w:w="1560" w:type="dxa"/>
          </w:tcPr>
          <w:p w:rsidR="00416707" w:rsidRPr="00101EBF" w:rsidRDefault="00416707">
            <w:pPr>
              <w:pStyle w:val="TAC"/>
              <w:rPr>
                <w:noProof/>
                <w:lang w:eastAsia="zh-CN"/>
              </w:rPr>
            </w:pPr>
            <w:r w:rsidRPr="00101EBF">
              <w:rPr>
                <w:noProof/>
                <w:lang w:eastAsia="zh-CN"/>
              </w:rPr>
              <w:t>GroupContentDelivery</w:t>
            </w:r>
          </w:p>
        </w:tc>
        <w:tc>
          <w:tcPr>
            <w:tcW w:w="1354" w:type="dxa"/>
          </w:tcPr>
          <w:p w:rsidR="00416707" w:rsidRPr="00101EBF" w:rsidRDefault="00416707">
            <w:pPr>
              <w:pStyle w:val="TAC"/>
              <w:rPr>
                <w:lang w:val="de-DE"/>
              </w:rPr>
            </w:pPr>
            <w:r w:rsidRPr="00101EBF">
              <w:rPr>
                <w:lang w:val="de-DE"/>
              </w:rPr>
              <w:t>O</w:t>
            </w:r>
          </w:p>
        </w:tc>
        <w:tc>
          <w:tcPr>
            <w:tcW w:w="6867" w:type="dxa"/>
          </w:tcPr>
          <w:p w:rsidR="00416707" w:rsidRPr="00101EBF" w:rsidRDefault="00416707">
            <w:pPr>
              <w:pStyle w:val="TAL"/>
            </w:pPr>
            <w:r w:rsidRPr="00101EBF">
              <w:t>This feature indicates the support of delivering contents to a group of UEs.</w:t>
            </w:r>
          </w:p>
        </w:tc>
      </w:tr>
      <w:tr w:rsidR="00416707" w:rsidRPr="00101EBF" w:rsidTr="00787BF8">
        <w:trPr>
          <w:cantSplit/>
        </w:trPr>
        <w:tc>
          <w:tcPr>
            <w:tcW w:w="1560" w:type="dxa"/>
          </w:tcPr>
          <w:p w:rsidR="00416707" w:rsidRPr="00101EBF" w:rsidRDefault="00416707">
            <w:pPr>
              <w:pStyle w:val="TAC"/>
              <w:rPr>
                <w:noProof/>
                <w:lang w:eastAsia="zh-CN"/>
              </w:rPr>
            </w:pPr>
            <w:r w:rsidRPr="00101EBF">
              <w:rPr>
                <w:noProof/>
                <w:lang w:eastAsia="zh-CN"/>
              </w:rPr>
              <w:t>MCExtension</w:t>
            </w:r>
          </w:p>
        </w:tc>
        <w:tc>
          <w:tcPr>
            <w:tcW w:w="1354" w:type="dxa"/>
          </w:tcPr>
          <w:p w:rsidR="00416707" w:rsidRPr="00101EBF" w:rsidRDefault="00416707">
            <w:pPr>
              <w:pStyle w:val="TAC"/>
              <w:rPr>
                <w:lang w:val="de-DE"/>
              </w:rPr>
            </w:pPr>
            <w:r w:rsidRPr="00101EBF">
              <w:rPr>
                <w:lang w:val="de-DE"/>
              </w:rPr>
              <w:t>O</w:t>
            </w:r>
          </w:p>
        </w:tc>
        <w:tc>
          <w:tcPr>
            <w:tcW w:w="6867" w:type="dxa"/>
          </w:tcPr>
          <w:p w:rsidR="00416707" w:rsidRPr="00101EBF" w:rsidRDefault="00416707">
            <w:pPr>
              <w:pStyle w:val="TAL"/>
            </w:pPr>
            <w:r w:rsidRPr="00101EBF">
              <w:t xml:space="preserve">This feature indicates the support of the xMB mission critical extension as specified in </w:t>
            </w:r>
            <w:r w:rsidR="000C14CE">
              <w:t>clause</w:t>
            </w:r>
            <w:r w:rsidRPr="00101EBF">
              <w:t xml:space="preserve"> 4.3.2 and </w:t>
            </w:r>
            <w:r w:rsidR="000C14CE">
              <w:t>clause</w:t>
            </w:r>
            <w:r w:rsidRPr="00101EBF">
              <w:t> 5.2.2.1.</w:t>
            </w:r>
          </w:p>
        </w:tc>
      </w:tr>
      <w:tr w:rsidR="00416707" w:rsidRPr="00101EBF" w:rsidTr="00787BF8">
        <w:trPr>
          <w:cantSplit/>
        </w:trPr>
        <w:tc>
          <w:tcPr>
            <w:tcW w:w="1560" w:type="dxa"/>
          </w:tcPr>
          <w:p w:rsidR="00416707" w:rsidRPr="00101EBF" w:rsidRDefault="00416707">
            <w:pPr>
              <w:pStyle w:val="TAC"/>
              <w:rPr>
                <w:noProof/>
                <w:lang w:eastAsia="zh-CN"/>
              </w:rPr>
            </w:pPr>
            <w:r w:rsidRPr="00101EBF">
              <w:rPr>
                <w:noProof/>
                <w:lang w:eastAsia="zh-CN"/>
              </w:rPr>
              <w:t>ResourceSharing</w:t>
            </w:r>
          </w:p>
        </w:tc>
        <w:tc>
          <w:tcPr>
            <w:tcW w:w="1354" w:type="dxa"/>
          </w:tcPr>
          <w:p w:rsidR="00416707" w:rsidRPr="00101EBF" w:rsidRDefault="00416707">
            <w:pPr>
              <w:pStyle w:val="TAC"/>
              <w:rPr>
                <w:lang w:val="de-DE"/>
              </w:rPr>
            </w:pPr>
            <w:r w:rsidRPr="00101EBF">
              <w:rPr>
                <w:lang w:val="de-DE"/>
              </w:rPr>
              <w:t>O</w:t>
            </w:r>
          </w:p>
        </w:tc>
        <w:tc>
          <w:tcPr>
            <w:tcW w:w="6867" w:type="dxa"/>
          </w:tcPr>
          <w:p w:rsidR="00416707" w:rsidRPr="00101EBF" w:rsidRDefault="00416707">
            <w:pPr>
              <w:pStyle w:val="TAL"/>
            </w:pPr>
            <w:r w:rsidRPr="00101EBF">
              <w:t>This feature indicates the support of sharing transmission resource for different MBMS services.</w:t>
            </w:r>
          </w:p>
        </w:tc>
      </w:tr>
      <w:tr w:rsidR="00416707" w:rsidRPr="00101EBF" w:rsidTr="00787BF8">
        <w:trPr>
          <w:cantSplit/>
        </w:trPr>
        <w:tc>
          <w:tcPr>
            <w:tcW w:w="1560" w:type="dxa"/>
          </w:tcPr>
          <w:p w:rsidR="00416707" w:rsidRPr="00101EBF" w:rsidRDefault="00416707">
            <w:pPr>
              <w:pStyle w:val="TAC"/>
              <w:rPr>
                <w:noProof/>
                <w:lang w:eastAsia="zh-CN"/>
              </w:rPr>
            </w:pPr>
            <w:r w:rsidRPr="00101EBF">
              <w:rPr>
                <w:noProof/>
                <w:lang w:eastAsia="zh-CN"/>
              </w:rPr>
              <w:t>SaProfile</w:t>
            </w:r>
          </w:p>
        </w:tc>
        <w:tc>
          <w:tcPr>
            <w:tcW w:w="1354" w:type="dxa"/>
          </w:tcPr>
          <w:p w:rsidR="00416707" w:rsidRPr="00101EBF" w:rsidRDefault="00416707">
            <w:pPr>
              <w:pStyle w:val="TAC"/>
              <w:rPr>
                <w:lang w:val="de-DE"/>
              </w:rPr>
            </w:pPr>
            <w:r w:rsidRPr="00101EBF">
              <w:rPr>
                <w:lang w:val="de-DE"/>
              </w:rPr>
              <w:t>O</w:t>
            </w:r>
          </w:p>
        </w:tc>
        <w:tc>
          <w:tcPr>
            <w:tcW w:w="6867" w:type="dxa"/>
          </w:tcPr>
          <w:p w:rsidR="00416707" w:rsidRPr="00101EBF" w:rsidRDefault="00416707">
            <w:pPr>
              <w:pStyle w:val="TAL"/>
            </w:pPr>
            <w:r w:rsidRPr="00101EBF">
              <w:t>This feature indicates the support of BM-SC supplied Service Announcement profile.</w:t>
            </w:r>
          </w:p>
        </w:tc>
      </w:tr>
      <w:tr w:rsidR="00416707" w:rsidRPr="00101EBF" w:rsidTr="00787BF8">
        <w:trPr>
          <w:cantSplit/>
        </w:trPr>
        <w:tc>
          <w:tcPr>
            <w:tcW w:w="1560" w:type="dxa"/>
          </w:tcPr>
          <w:p w:rsidR="00416707" w:rsidRPr="00101EBF" w:rsidRDefault="00416707">
            <w:pPr>
              <w:pStyle w:val="TAC"/>
              <w:rPr>
                <w:noProof/>
                <w:lang w:eastAsia="zh-CN"/>
              </w:rPr>
            </w:pPr>
            <w:r w:rsidRPr="00101EBF">
              <w:rPr>
                <w:noProof/>
                <w:lang w:eastAsia="zh-CN"/>
              </w:rPr>
              <w:t>FileRepair</w:t>
            </w:r>
          </w:p>
        </w:tc>
        <w:tc>
          <w:tcPr>
            <w:tcW w:w="1354" w:type="dxa"/>
          </w:tcPr>
          <w:p w:rsidR="00416707" w:rsidRPr="00101EBF" w:rsidRDefault="00416707">
            <w:pPr>
              <w:pStyle w:val="TAC"/>
              <w:rPr>
                <w:lang w:val="de-DE"/>
              </w:rPr>
            </w:pPr>
            <w:r w:rsidRPr="00101EBF">
              <w:rPr>
                <w:lang w:val="de-DE"/>
              </w:rPr>
              <w:t>O</w:t>
            </w:r>
          </w:p>
        </w:tc>
        <w:tc>
          <w:tcPr>
            <w:tcW w:w="6867" w:type="dxa"/>
          </w:tcPr>
          <w:p w:rsidR="00416707" w:rsidRPr="00101EBF" w:rsidRDefault="00416707">
            <w:pPr>
              <w:pStyle w:val="TAL"/>
            </w:pPr>
            <w:r w:rsidRPr="00101EBF">
              <w:t>This feature indicates the support of content provider supplied file repair function.</w:t>
            </w:r>
          </w:p>
        </w:tc>
      </w:tr>
      <w:tr w:rsidR="00416707" w:rsidRPr="00101EBF" w:rsidTr="00787BF8">
        <w:tblPrEx>
          <w:tblLook w:val="04A0" w:firstRow="1" w:lastRow="0" w:firstColumn="1" w:lastColumn="0" w:noHBand="0" w:noVBand="1"/>
        </w:tblPrEx>
        <w:trPr>
          <w:cantSplit/>
        </w:trPr>
        <w:tc>
          <w:tcPr>
            <w:tcW w:w="9781" w:type="dxa"/>
            <w:gridSpan w:val="3"/>
          </w:tcPr>
          <w:p w:rsidR="00416707" w:rsidRPr="00101EBF" w:rsidRDefault="00416707">
            <w:pPr>
              <w:pStyle w:val="TAN"/>
              <w:rPr>
                <w:lang w:eastAsia="en-US"/>
              </w:rPr>
            </w:pPr>
            <w:r w:rsidRPr="00101EBF">
              <w:rPr>
                <w:lang w:eastAsia="en-US"/>
              </w:rPr>
              <w:t>Feature:</w:t>
            </w:r>
            <w:r w:rsidRPr="00101EBF">
              <w:rPr>
                <w:lang w:eastAsia="en-US"/>
              </w:rPr>
              <w:tab/>
              <w:t>A short name for the feature to which the M/O and description pertain.</w:t>
            </w:r>
          </w:p>
          <w:p w:rsidR="00416707" w:rsidRPr="00101EBF" w:rsidRDefault="00416707">
            <w:pPr>
              <w:pStyle w:val="TAN"/>
              <w:rPr>
                <w:lang w:eastAsia="en-US"/>
              </w:rPr>
            </w:pPr>
            <w:r w:rsidRPr="00101EBF">
              <w:rPr>
                <w:lang w:eastAsia="en-US"/>
              </w:rPr>
              <w:t>M/O:</w:t>
            </w:r>
            <w:r w:rsidRPr="00101EBF">
              <w:rPr>
                <w:lang w:eastAsia="en-US"/>
              </w:rPr>
              <w:tab/>
              <w:t xml:space="preserve">Indication on whether the implementation of the feature is mandatory ("M") or optional ("O") in this 3GPP Release. </w:t>
            </w:r>
          </w:p>
          <w:p w:rsidR="00416707" w:rsidRPr="00101EBF" w:rsidRDefault="00416707">
            <w:pPr>
              <w:pStyle w:val="TAN"/>
              <w:rPr>
                <w:color w:val="000000"/>
                <w:lang w:eastAsia="zh-CN"/>
              </w:rPr>
            </w:pPr>
            <w:r w:rsidRPr="00101EBF">
              <w:rPr>
                <w:lang w:eastAsia="en-US"/>
              </w:rPr>
              <w:t>Description:</w:t>
            </w:r>
            <w:r w:rsidRPr="00101EBF">
              <w:rPr>
                <w:lang w:eastAsia="en-US"/>
              </w:rPr>
              <w:tab/>
              <w:t>Textual description of the feature.</w:t>
            </w:r>
          </w:p>
        </w:tc>
      </w:tr>
    </w:tbl>
    <w:p w:rsidR="00416707" w:rsidRPr="00101EBF" w:rsidRDefault="00416707">
      <w:pPr>
        <w:rPr>
          <w:rFonts w:eastAsia="Batang"/>
          <w:noProof/>
          <w:lang w:eastAsia="ko-KR"/>
        </w:rPr>
      </w:pPr>
    </w:p>
    <w:p w:rsidR="00416707" w:rsidRPr="00101EBF" w:rsidRDefault="00416707">
      <w:pPr>
        <w:pStyle w:val="NO"/>
      </w:pPr>
      <w:r w:rsidRPr="00101EBF">
        <w:t xml:space="preserve">NOTE: </w:t>
      </w:r>
      <w:r w:rsidRPr="00101EBF">
        <w:tab/>
        <w:t xml:space="preserve">The base functionality for the xMB interface is defined in the Release-14 version of this specification and a feature is an extension of that functionality. The </w:t>
      </w:r>
      <w:r w:rsidRPr="00101EBF">
        <w:rPr>
          <w:color w:val="000000"/>
        </w:rPr>
        <w:t>negotiation of supported</w:t>
      </w:r>
      <w:r w:rsidRPr="00101EBF">
        <w:t xml:space="preserve"> features allows interworking between the endpoints of the xMB interface whereby each entity may support all, some, or none of the features that the xMB application can support defined in this specification. Features are defined so that they are independent of each other. Any introduced feature is explicitly defined in this specification.</w:t>
      </w:r>
    </w:p>
    <w:p w:rsidR="00416707" w:rsidRDefault="00416707" w:rsidP="000C14CE">
      <w:pPr>
        <w:pStyle w:val="Heading2"/>
      </w:pPr>
      <w:bookmarkStart w:id="595" w:name="_Toc27990114"/>
      <w:bookmarkStart w:id="596" w:name="_Toc36033275"/>
      <w:bookmarkStart w:id="597" w:name="_Toc36033370"/>
      <w:bookmarkStart w:id="598" w:name="_Toc44588630"/>
      <w:bookmarkStart w:id="599" w:name="_Toc45131110"/>
      <w:bookmarkStart w:id="600" w:name="_Toc51746393"/>
      <w:bookmarkStart w:id="601" w:name="_Toc122109230"/>
      <w:r w:rsidRPr="00101EBF">
        <w:t>9.2</w:t>
      </w:r>
      <w:r w:rsidRPr="00787BF8">
        <w:tab/>
        <w:t>H</w:t>
      </w:r>
      <w:r w:rsidRPr="000C14CE">
        <w:t>T</w:t>
      </w:r>
      <w:r w:rsidRPr="00787BF8">
        <w:t>TP custom headers</w:t>
      </w:r>
      <w:bookmarkEnd w:id="595"/>
      <w:bookmarkEnd w:id="596"/>
      <w:bookmarkEnd w:id="597"/>
      <w:bookmarkEnd w:id="598"/>
      <w:bookmarkEnd w:id="599"/>
      <w:bookmarkEnd w:id="600"/>
      <w:bookmarkEnd w:id="601"/>
    </w:p>
    <w:p w:rsidR="00F408C4" w:rsidRPr="00787BF8" w:rsidRDefault="00F408C4" w:rsidP="00F408C4">
      <w:pPr>
        <w:pStyle w:val="Heading3"/>
      </w:pPr>
      <w:bookmarkStart w:id="602" w:name="_Toc122109231"/>
      <w:r>
        <w:t>9.2.0</w:t>
      </w:r>
      <w:r>
        <w:tab/>
        <w:t>General</w:t>
      </w:r>
      <w:bookmarkEnd w:id="602"/>
    </w:p>
    <w:p w:rsidR="00416707" w:rsidRPr="00101EBF" w:rsidRDefault="00416707">
      <w:pPr>
        <w:rPr>
          <w:lang w:eastAsia="zh-CN"/>
        </w:rPr>
      </w:pPr>
      <w:r w:rsidRPr="00101EBF">
        <w:rPr>
          <w:lang w:eastAsia="zh-CN"/>
        </w:rPr>
        <w:t xml:space="preserve">This </w:t>
      </w:r>
      <w:r w:rsidR="000C14CE">
        <w:rPr>
          <w:lang w:eastAsia="zh-CN"/>
        </w:rPr>
        <w:t>clause</w:t>
      </w:r>
      <w:r w:rsidRPr="00101EBF">
        <w:rPr>
          <w:lang w:eastAsia="zh-CN"/>
        </w:rPr>
        <w:t xml:space="preserve"> defines any new HTTP custom headers introduced by this specification.</w:t>
      </w:r>
    </w:p>
    <w:p w:rsidR="00416707" w:rsidRPr="000C14CE" w:rsidRDefault="00416707" w:rsidP="00787BF8">
      <w:pPr>
        <w:pStyle w:val="Heading3"/>
        <w:rPr>
          <w:lang w:eastAsia="zh-CN"/>
        </w:rPr>
      </w:pPr>
      <w:bookmarkStart w:id="603" w:name="_Toc27990115"/>
      <w:bookmarkStart w:id="604" w:name="_Toc36033276"/>
      <w:bookmarkStart w:id="605" w:name="_Toc36033371"/>
      <w:bookmarkStart w:id="606" w:name="_Toc44588631"/>
      <w:bookmarkStart w:id="607" w:name="_Toc45131111"/>
      <w:bookmarkStart w:id="608" w:name="_Toc51746394"/>
      <w:bookmarkStart w:id="609" w:name="_Toc122109232"/>
      <w:r w:rsidRPr="000C14CE">
        <w:t>9.2.1</w:t>
      </w:r>
      <w:r w:rsidRPr="000C14CE">
        <w:tab/>
        <w:t>3gpp-Optional-Features</w:t>
      </w:r>
      <w:bookmarkEnd w:id="603"/>
      <w:bookmarkEnd w:id="604"/>
      <w:bookmarkEnd w:id="605"/>
      <w:bookmarkEnd w:id="606"/>
      <w:bookmarkEnd w:id="607"/>
      <w:bookmarkEnd w:id="608"/>
      <w:bookmarkEnd w:id="609"/>
    </w:p>
    <w:p w:rsidR="00416707" w:rsidRPr="00101EBF" w:rsidRDefault="00416707">
      <w:pPr>
        <w:rPr>
          <w:lang w:eastAsia="zh-CN"/>
        </w:rPr>
      </w:pPr>
      <w:r w:rsidRPr="00101EBF">
        <w:rPr>
          <w:lang w:eastAsia="zh-CN"/>
        </w:rPr>
        <w:t>This header is used by the Content Provider to advertise the optional features that are supported by the Content Provider.</w:t>
      </w:r>
    </w:p>
    <w:p w:rsidR="00416707" w:rsidRPr="00101EBF" w:rsidRDefault="00416707">
      <w:pPr>
        <w:rPr>
          <w:lang w:eastAsia="zh-CN"/>
        </w:rPr>
      </w:pPr>
      <w:r w:rsidRPr="00101EBF">
        <w:rPr>
          <w:lang w:eastAsia="zh-CN"/>
        </w:rPr>
        <w:t xml:space="preserve">The encoding of the header follows the ABNF as defined in </w:t>
      </w:r>
      <w:r w:rsidRPr="00101EBF">
        <w:rPr>
          <w:lang w:val="en-US"/>
        </w:rPr>
        <w:t>IETF RFC 7231</w:t>
      </w:r>
      <w:r w:rsidRPr="00101EBF">
        <w:rPr>
          <w:lang w:eastAsia="zh-CN"/>
        </w:rPr>
        <w:t xml:space="preserve"> [6]. </w:t>
      </w:r>
    </w:p>
    <w:p w:rsidR="00416707" w:rsidRPr="00101EBF" w:rsidRDefault="00416707">
      <w:pPr>
        <w:rPr>
          <w:lang w:eastAsia="zh-CN"/>
        </w:rPr>
      </w:pPr>
      <w:r w:rsidRPr="00101EBF">
        <w:rPr>
          <w:lang w:eastAsia="zh-CN"/>
        </w:rPr>
        <w:t>3gpp-Optional-Features = "3gpp-Optional-Features" ":" 1#token</w:t>
      </w:r>
    </w:p>
    <w:p w:rsidR="00416707" w:rsidRPr="00101EBF" w:rsidRDefault="00416707">
      <w:pPr>
        <w:rPr>
          <w:lang w:eastAsia="zh-CN"/>
        </w:rPr>
      </w:pPr>
      <w:r w:rsidRPr="00101EBF">
        <w:rPr>
          <w:lang w:eastAsia="zh-CN"/>
        </w:rPr>
        <w:t>n example is: 3gpp-Optional-Features: feature1, feature2</w:t>
      </w:r>
    </w:p>
    <w:p w:rsidR="00416707" w:rsidRPr="00101EBF" w:rsidRDefault="00416707">
      <w:pPr>
        <w:rPr>
          <w:lang w:eastAsia="zh-CN"/>
        </w:rPr>
      </w:pPr>
    </w:p>
    <w:p w:rsidR="00416707" w:rsidRPr="000C14CE" w:rsidRDefault="00416707" w:rsidP="00787BF8">
      <w:pPr>
        <w:pStyle w:val="Heading3"/>
      </w:pPr>
      <w:bookmarkStart w:id="610" w:name="_Toc27990116"/>
      <w:bookmarkStart w:id="611" w:name="_Toc36033277"/>
      <w:bookmarkStart w:id="612" w:name="_Toc36033372"/>
      <w:bookmarkStart w:id="613" w:name="_Toc44588632"/>
      <w:bookmarkStart w:id="614" w:name="_Toc45131112"/>
      <w:bookmarkStart w:id="615" w:name="_Toc51746395"/>
      <w:bookmarkStart w:id="616" w:name="_Toc122109233"/>
      <w:r w:rsidRPr="000C14CE">
        <w:t>9.2.2</w:t>
      </w:r>
      <w:r w:rsidRPr="000C14CE">
        <w:tab/>
        <w:t>3gpp-Required-Features</w:t>
      </w:r>
      <w:bookmarkEnd w:id="610"/>
      <w:bookmarkEnd w:id="611"/>
      <w:bookmarkEnd w:id="612"/>
      <w:bookmarkEnd w:id="613"/>
      <w:bookmarkEnd w:id="614"/>
      <w:bookmarkEnd w:id="615"/>
      <w:bookmarkEnd w:id="616"/>
    </w:p>
    <w:p w:rsidR="00416707" w:rsidRPr="00101EBF" w:rsidRDefault="00416707">
      <w:pPr>
        <w:rPr>
          <w:lang w:val="en-US" w:eastAsia="zh-CN"/>
        </w:rPr>
      </w:pPr>
      <w:r w:rsidRPr="00101EBF">
        <w:rPr>
          <w:lang w:val="en-US" w:eastAsia="zh-CN"/>
        </w:rPr>
        <w:t>This header is used by the Content Provider to announce the mandatory features that must be supported in BM-SC.</w:t>
      </w:r>
    </w:p>
    <w:p w:rsidR="00416707" w:rsidRPr="00101EBF" w:rsidRDefault="00416707">
      <w:pPr>
        <w:rPr>
          <w:lang w:val="en-US" w:eastAsia="zh-CN"/>
        </w:rPr>
      </w:pPr>
      <w:r w:rsidRPr="00101EBF">
        <w:rPr>
          <w:lang w:val="en-US" w:eastAsia="zh-CN"/>
        </w:rPr>
        <w:t>This header is also used by the BM-SC to indicate the missing features that must be supp</w:t>
      </w:r>
      <w:r w:rsidRPr="000C14CE">
        <w:rPr>
          <w:lang w:val="en-US" w:eastAsia="zh-CN"/>
        </w:rPr>
        <w:t>or</w:t>
      </w:r>
      <w:r w:rsidRPr="00101EBF">
        <w:rPr>
          <w:lang w:val="en-US" w:eastAsia="zh-CN"/>
        </w:rPr>
        <w:t>ted in Content Provider.</w:t>
      </w:r>
    </w:p>
    <w:p w:rsidR="00416707" w:rsidRPr="00101EBF" w:rsidRDefault="00416707">
      <w:pPr>
        <w:rPr>
          <w:lang w:eastAsia="zh-CN"/>
        </w:rPr>
      </w:pPr>
      <w:r w:rsidRPr="00101EBF">
        <w:rPr>
          <w:lang w:eastAsia="zh-CN"/>
        </w:rPr>
        <w:t xml:space="preserve">The encoding of the header follows the ABNF as defined in </w:t>
      </w:r>
      <w:r w:rsidRPr="00101EBF">
        <w:rPr>
          <w:lang w:val="en-US"/>
        </w:rPr>
        <w:t>IETF RFC 7231</w:t>
      </w:r>
      <w:r w:rsidRPr="00101EBF">
        <w:rPr>
          <w:lang w:eastAsia="zh-CN"/>
        </w:rPr>
        <w:t xml:space="preserve"> [6]. </w:t>
      </w:r>
    </w:p>
    <w:p w:rsidR="00416707" w:rsidRPr="00101EBF" w:rsidRDefault="00416707">
      <w:pPr>
        <w:rPr>
          <w:lang w:eastAsia="zh-CN"/>
        </w:rPr>
      </w:pPr>
      <w:r w:rsidRPr="00101EBF">
        <w:rPr>
          <w:lang w:eastAsia="zh-CN"/>
        </w:rPr>
        <w:t>3gpp-Required-Features = "3gpp-Required-Features" ":" 1#token</w:t>
      </w:r>
    </w:p>
    <w:p w:rsidR="00416707" w:rsidRPr="00101EBF" w:rsidRDefault="00416707">
      <w:pPr>
        <w:rPr>
          <w:lang w:eastAsia="zh-CN"/>
        </w:rPr>
      </w:pPr>
      <w:r w:rsidRPr="00101EBF">
        <w:rPr>
          <w:lang w:eastAsia="zh-CN"/>
        </w:rPr>
        <w:t>An example is: 3gpp-Required-Features: feature1, feature2</w:t>
      </w:r>
    </w:p>
    <w:p w:rsidR="00416707" w:rsidRPr="00101EBF" w:rsidRDefault="00416707" w:rsidP="00787BF8">
      <w:pPr>
        <w:pStyle w:val="Heading3"/>
        <w:rPr>
          <w:lang w:eastAsia="zh-CN"/>
        </w:rPr>
      </w:pPr>
      <w:bookmarkStart w:id="617" w:name="_Toc27990117"/>
      <w:bookmarkStart w:id="618" w:name="_Toc36033278"/>
      <w:bookmarkStart w:id="619" w:name="_Toc36033373"/>
      <w:bookmarkStart w:id="620" w:name="_Toc44588633"/>
      <w:bookmarkStart w:id="621" w:name="_Toc45131113"/>
      <w:bookmarkStart w:id="622" w:name="_Toc51746396"/>
      <w:bookmarkStart w:id="623" w:name="_Toc122109234"/>
      <w:r w:rsidRPr="00101EBF">
        <w:t>9.2.3</w:t>
      </w:r>
      <w:r w:rsidRPr="00101EBF">
        <w:tab/>
        <w:t>3gpp-Accept</w:t>
      </w:r>
      <w:r w:rsidRPr="000C14CE">
        <w:t>ed-Features</w:t>
      </w:r>
      <w:bookmarkEnd w:id="617"/>
      <w:bookmarkEnd w:id="618"/>
      <w:bookmarkEnd w:id="619"/>
      <w:bookmarkEnd w:id="620"/>
      <w:bookmarkEnd w:id="621"/>
      <w:bookmarkEnd w:id="622"/>
      <w:bookmarkEnd w:id="623"/>
    </w:p>
    <w:p w:rsidR="00416707" w:rsidRPr="00101EBF" w:rsidRDefault="00416707">
      <w:pPr>
        <w:rPr>
          <w:lang w:val="en-US" w:eastAsia="zh-CN"/>
        </w:rPr>
      </w:pPr>
      <w:r w:rsidRPr="00101EBF">
        <w:rPr>
          <w:lang w:val="en-US" w:eastAsia="zh-CN"/>
        </w:rPr>
        <w:t>The header is used by the BM-SC to confirm the commonly supported set of features with the Content Provider.</w:t>
      </w:r>
    </w:p>
    <w:p w:rsidR="00416707" w:rsidRPr="00101EBF" w:rsidRDefault="00416707">
      <w:pPr>
        <w:rPr>
          <w:lang w:eastAsia="zh-CN"/>
        </w:rPr>
      </w:pPr>
      <w:r w:rsidRPr="00101EBF">
        <w:rPr>
          <w:lang w:eastAsia="zh-CN"/>
        </w:rPr>
        <w:t xml:space="preserve">The encoding of the header follows the ABNF as defined in </w:t>
      </w:r>
      <w:r w:rsidRPr="00101EBF">
        <w:rPr>
          <w:lang w:val="en-US"/>
        </w:rPr>
        <w:t>IETF RFC 7231</w:t>
      </w:r>
      <w:r w:rsidRPr="00101EBF">
        <w:rPr>
          <w:lang w:eastAsia="zh-CN"/>
        </w:rPr>
        <w:t xml:space="preserve"> [6]. </w:t>
      </w:r>
    </w:p>
    <w:p w:rsidR="00416707" w:rsidRPr="00101EBF" w:rsidRDefault="00416707">
      <w:pPr>
        <w:rPr>
          <w:lang w:eastAsia="zh-CN"/>
        </w:rPr>
      </w:pPr>
      <w:r w:rsidRPr="00101EBF">
        <w:rPr>
          <w:lang w:eastAsia="zh-CN"/>
        </w:rPr>
        <w:t>3gpp-Accepted-Features = "3gpp-Accepted-Features" ":" 1#token</w:t>
      </w:r>
    </w:p>
    <w:p w:rsidR="00416707" w:rsidRPr="00101EBF" w:rsidRDefault="00416707">
      <w:pPr>
        <w:rPr>
          <w:lang w:eastAsia="zh-CN"/>
        </w:rPr>
      </w:pPr>
      <w:r w:rsidRPr="00101EBF">
        <w:rPr>
          <w:lang w:eastAsia="zh-CN"/>
        </w:rPr>
        <w:t>An example is: 3gpp-Accepted-Features: feature1, feature2</w:t>
      </w:r>
    </w:p>
    <w:p w:rsidR="00416707" w:rsidRPr="00101EBF" w:rsidRDefault="00416707">
      <w:pPr>
        <w:pStyle w:val="Heading1"/>
      </w:pPr>
      <w:bookmarkStart w:id="624" w:name="_Toc27990118"/>
      <w:bookmarkStart w:id="625" w:name="_Toc36033279"/>
      <w:bookmarkStart w:id="626" w:name="_Toc36033374"/>
      <w:bookmarkStart w:id="627" w:name="_Toc44588634"/>
      <w:bookmarkStart w:id="628" w:name="_Toc45131114"/>
      <w:bookmarkStart w:id="629" w:name="_Toc51746397"/>
      <w:bookmarkStart w:id="630" w:name="_Toc122109235"/>
      <w:r w:rsidRPr="00101EBF">
        <w:t>10</w:t>
      </w:r>
      <w:r w:rsidRPr="00101EBF">
        <w:tab/>
        <w:t>Using Common API Framework</w:t>
      </w:r>
      <w:bookmarkEnd w:id="624"/>
      <w:bookmarkEnd w:id="625"/>
      <w:bookmarkEnd w:id="626"/>
      <w:bookmarkEnd w:id="627"/>
      <w:bookmarkEnd w:id="628"/>
      <w:bookmarkEnd w:id="629"/>
      <w:bookmarkEnd w:id="630"/>
    </w:p>
    <w:p w:rsidR="00416707" w:rsidRPr="00101EBF" w:rsidRDefault="00416707">
      <w:pPr>
        <w:pStyle w:val="Heading2"/>
      </w:pPr>
      <w:bookmarkStart w:id="631" w:name="_Toc27990119"/>
      <w:bookmarkStart w:id="632" w:name="_Toc36033280"/>
      <w:bookmarkStart w:id="633" w:name="_Toc36033375"/>
      <w:bookmarkStart w:id="634" w:name="_Toc44588635"/>
      <w:bookmarkStart w:id="635" w:name="_Toc45131115"/>
      <w:bookmarkStart w:id="636" w:name="_Toc51746398"/>
      <w:bookmarkStart w:id="637" w:name="_Toc122109236"/>
      <w:r w:rsidRPr="00101EBF">
        <w:t>10.1</w:t>
      </w:r>
      <w:r w:rsidRPr="00101EBF">
        <w:tab/>
        <w:t>General</w:t>
      </w:r>
      <w:bookmarkEnd w:id="631"/>
      <w:bookmarkEnd w:id="632"/>
      <w:bookmarkEnd w:id="633"/>
      <w:bookmarkEnd w:id="634"/>
      <w:bookmarkEnd w:id="635"/>
      <w:bookmarkEnd w:id="636"/>
      <w:bookmarkEnd w:id="637"/>
    </w:p>
    <w:p w:rsidR="00416707" w:rsidRPr="00101EBF" w:rsidRDefault="00416707">
      <w:r w:rsidRPr="00101EBF">
        <w:t>When CAPIF is used with BM-SC, BM-SC shall support the following as defined in 3GPP TS 29.222 [40]:</w:t>
      </w:r>
    </w:p>
    <w:p w:rsidR="00416707" w:rsidRPr="00101EBF" w:rsidRDefault="00416707">
      <w:pPr>
        <w:pStyle w:val="B1"/>
      </w:pPr>
      <w:r w:rsidRPr="00101EBF">
        <w:t>-</w:t>
      </w:r>
      <w:r w:rsidRPr="00101EBF">
        <w:tab/>
        <w:t>the API exposing function and related APIs over CAPIF-2/2e and CAPIF-3/3e reference points;</w:t>
      </w:r>
    </w:p>
    <w:p w:rsidR="00416707" w:rsidRPr="00101EBF" w:rsidRDefault="00416707">
      <w:pPr>
        <w:pStyle w:val="B1"/>
      </w:pPr>
      <w:r w:rsidRPr="00101EBF">
        <w:t>-</w:t>
      </w:r>
      <w:r w:rsidRPr="00101EBF">
        <w:tab/>
        <w:t>the API publishing function and related APIs over CAPIF-4/4e reference point;</w:t>
      </w:r>
    </w:p>
    <w:p w:rsidR="00416707" w:rsidRPr="00101EBF" w:rsidRDefault="00416707">
      <w:pPr>
        <w:pStyle w:val="B1"/>
      </w:pPr>
      <w:r w:rsidRPr="00101EBF">
        <w:t>-</w:t>
      </w:r>
      <w:r w:rsidRPr="00101EBF">
        <w:tab/>
        <w:t>the API management function and related APIs over CAPIF-5/5e reference point; and</w:t>
      </w:r>
    </w:p>
    <w:p w:rsidR="00416707" w:rsidRPr="00101EBF" w:rsidRDefault="00416707">
      <w:pPr>
        <w:pStyle w:val="B1"/>
      </w:pPr>
      <w:r w:rsidRPr="00101EBF">
        <w:t>-</w:t>
      </w:r>
      <w:r w:rsidRPr="00101EBF">
        <w:tab/>
        <w:t>at least one of the the security methods for authentication and authorization, and related security mechanisms.</w:t>
      </w:r>
    </w:p>
    <w:p w:rsidR="00416707" w:rsidRPr="00101EBF" w:rsidRDefault="00416707">
      <w:r w:rsidRPr="00101EBF">
        <w:t>In a centralized deployment as defined in 3GPP TS 23.222 [39], where the CAPIF core function and API provider domain functions are co-located, the interactions between the CAPIF core function and API provider domain functions may be independent of CAPIF-3/3e, CAPIF-4/4e and CAPIF-5/5e reference points.</w:t>
      </w:r>
    </w:p>
    <w:p w:rsidR="00416707" w:rsidRPr="00101EBF" w:rsidRDefault="00416707">
      <w:pPr>
        <w:pStyle w:val="Heading2"/>
      </w:pPr>
      <w:bookmarkStart w:id="638" w:name="_Toc27990120"/>
      <w:bookmarkStart w:id="639" w:name="_Toc36033281"/>
      <w:bookmarkStart w:id="640" w:name="_Toc36033376"/>
      <w:bookmarkStart w:id="641" w:name="_Toc44588636"/>
      <w:bookmarkStart w:id="642" w:name="_Toc45131116"/>
      <w:bookmarkStart w:id="643" w:name="_Toc51746399"/>
      <w:bookmarkStart w:id="644" w:name="_Toc122109237"/>
      <w:r w:rsidRPr="00101EBF">
        <w:t>10.2</w:t>
      </w:r>
      <w:r w:rsidRPr="00101EBF">
        <w:tab/>
        <w:t>Security</w:t>
      </w:r>
      <w:bookmarkEnd w:id="638"/>
      <w:bookmarkEnd w:id="639"/>
      <w:bookmarkEnd w:id="640"/>
      <w:bookmarkEnd w:id="641"/>
      <w:bookmarkEnd w:id="642"/>
      <w:bookmarkEnd w:id="643"/>
      <w:bookmarkEnd w:id="644"/>
    </w:p>
    <w:p w:rsidR="00416707" w:rsidRPr="00101EBF" w:rsidRDefault="00416707">
      <w:r w:rsidRPr="00101EBF">
        <w:t xml:space="preserve">When CAPIF is used for external exposure, before invoking the API exposed by the BM-SC, the Content Provider as API invoker shall negotiate the security method (PKI, TLS-PSK or OAuth 2.0) with CAPIF core function and ensure the BM-SC has enough credential to authenticate the Content Provider (see 3GPP TS 29.222 [40], </w:t>
      </w:r>
      <w:r w:rsidR="000C14CE">
        <w:t>clause</w:t>
      </w:r>
      <w:r w:rsidRPr="00101EBF">
        <w:t xml:space="preserve"> 5.6.2.2 and </w:t>
      </w:r>
      <w:r w:rsidR="000C14CE">
        <w:t>clause</w:t>
      </w:r>
      <w:r w:rsidRPr="00101EBF">
        <w:t> 6.2.2.2).</w:t>
      </w:r>
    </w:p>
    <w:p w:rsidR="00416707" w:rsidRPr="00101EBF" w:rsidRDefault="00416707">
      <w:r w:rsidRPr="00101EBF">
        <w:t xml:space="preserve">If PKI or TLS-PSK is used as the selected security method between the Content Provider and the BM-SC, upon API invocation, the BM-SC shall retrieve the authorization information from the CAPIF core function as described in 3GPP TS 29.222 [40], </w:t>
      </w:r>
      <w:r w:rsidR="000C14CE">
        <w:t>clause</w:t>
      </w:r>
      <w:r w:rsidRPr="00101EBF">
        <w:t xml:space="preserve"> 5.6.2.4. </w:t>
      </w:r>
    </w:p>
    <w:p w:rsidR="00416707" w:rsidRPr="00101EBF" w:rsidRDefault="00416707">
      <w:r w:rsidRPr="00101EBF">
        <w:t>As indicated in 3GPP TS 33.122 [41], the access to the xMB API may be authorized by means of the OAuth 2.0 protocol (see IETF RFC 6749 [42]), using the "Client Credentials" authorization grant, where the CAPIF core function (see 3GPP TS 29.222 [40]) plays the role of the authorization server.</w:t>
      </w:r>
    </w:p>
    <w:p w:rsidR="00416707" w:rsidRPr="00101EBF" w:rsidRDefault="00416707">
      <w:pPr>
        <w:pStyle w:val="NO"/>
        <w:rPr>
          <w:lang w:val="en-US"/>
        </w:rPr>
      </w:pPr>
      <w:r w:rsidRPr="00101EBF">
        <w:rPr>
          <w:lang w:val="en-US"/>
        </w:rPr>
        <w:t>NOTE 1:</w:t>
      </w:r>
      <w:r w:rsidRPr="00101EBF">
        <w:rPr>
          <w:lang w:val="en-US"/>
        </w:rPr>
        <w:tab/>
        <w:t xml:space="preserve">In this release, only </w:t>
      </w:r>
      <w:r w:rsidRPr="00101EBF">
        <w:t>"Client Credentials" authorization grant is supported.</w:t>
      </w:r>
    </w:p>
    <w:p w:rsidR="00416707" w:rsidRPr="00101EBF" w:rsidRDefault="00416707">
      <w:r w:rsidRPr="00101EBF">
        <w:t xml:space="preserve">If OAuth 2.0 is used as the selected security method between the Content Provider and the BM-SC, the Content Provider, prior to consuming services offered by the xMB API, shall obtain a "access token" from the authorization server, by invoking the Obtain_Authorization service, as described in 3GPP TS 29.222 [40], </w:t>
      </w:r>
      <w:r w:rsidR="000C14CE">
        <w:t>clause</w:t>
      </w:r>
      <w:r w:rsidRPr="00101EBF">
        <w:t> 5.6.2.3.2.</w:t>
      </w:r>
    </w:p>
    <w:p w:rsidR="00416707" w:rsidRPr="00101EBF" w:rsidRDefault="00416707">
      <w:pPr>
        <w:rPr>
          <w:lang w:val="en-US"/>
        </w:rPr>
      </w:pPr>
      <w:r w:rsidRPr="00101EBF">
        <w:rPr>
          <w:lang w:val="en-US"/>
        </w:rPr>
        <w:t xml:space="preserve">The xMB API do not define any scopes for OAuth 2.0 authorization. It is the BM-SC responsibility to check whether the Content Provider is authorized to use an API based on the </w:t>
      </w:r>
      <w:r w:rsidRPr="00101EBF">
        <w:t>"</w:t>
      </w:r>
      <w:r w:rsidRPr="00101EBF">
        <w:rPr>
          <w:lang w:val="en-US"/>
        </w:rPr>
        <w:t>token</w:t>
      </w:r>
      <w:r w:rsidRPr="00101EBF">
        <w:t>"</w:t>
      </w:r>
      <w:r w:rsidRPr="00101EBF">
        <w:rPr>
          <w:lang w:val="en-US"/>
        </w:rPr>
        <w:t xml:space="preserve">. Once the BM-SC verifies the </w:t>
      </w:r>
      <w:r w:rsidRPr="00101EBF">
        <w:t>"</w:t>
      </w:r>
      <w:r w:rsidRPr="00101EBF">
        <w:rPr>
          <w:lang w:val="en-US"/>
        </w:rPr>
        <w:t>token</w:t>
      </w:r>
      <w:r w:rsidRPr="00101EBF">
        <w:t>", it shall check whether the BM-SC identifier in the "</w:t>
      </w:r>
      <w:r w:rsidRPr="00101EBF">
        <w:rPr>
          <w:lang w:val="en-US"/>
        </w:rPr>
        <w:t>token</w:t>
      </w:r>
      <w:r w:rsidRPr="00101EBF">
        <w:t>" matches its own published identifier, and whether the API name in the "</w:t>
      </w:r>
      <w:r w:rsidRPr="00101EBF">
        <w:rPr>
          <w:lang w:val="en-US"/>
        </w:rPr>
        <w:t>token</w:t>
      </w:r>
      <w:r w:rsidRPr="00101EBF">
        <w:t>" matches its own published API name. If those checks are passed,</w:t>
      </w:r>
      <w:r w:rsidRPr="00101EBF">
        <w:rPr>
          <w:lang w:val="en-US"/>
        </w:rPr>
        <w:t xml:space="preserve"> the Content Provider has full authority to access any resource or operation for the invoked API.</w:t>
      </w:r>
    </w:p>
    <w:p w:rsidR="00416707" w:rsidRPr="00101EBF" w:rsidRDefault="00416707">
      <w:pPr>
        <w:pStyle w:val="NO"/>
        <w:rPr>
          <w:noProof/>
          <w:lang w:eastAsia="zh-CN"/>
        </w:rPr>
      </w:pPr>
      <w:r w:rsidRPr="00101EBF">
        <w:rPr>
          <w:lang w:val="en-US"/>
        </w:rPr>
        <w:t>NOTE 2:</w:t>
      </w:r>
      <w:r w:rsidRPr="00101EBF">
        <w:rPr>
          <w:lang w:val="en-US"/>
        </w:rPr>
        <w:tab/>
        <w:t>For aforementioned security methods, the BM-SC needs to apply admission control according to access control policies after performing the authorization checks</w:t>
      </w:r>
      <w:r w:rsidRPr="00101EBF">
        <w:rPr>
          <w:noProof/>
          <w:lang w:eastAsia="zh-CN"/>
        </w:rPr>
        <w:t>.</w:t>
      </w:r>
    </w:p>
    <w:p w:rsidR="00416707" w:rsidRPr="00101EBF" w:rsidRDefault="00416707">
      <w:pPr>
        <w:pStyle w:val="Heading8"/>
      </w:pPr>
      <w:r w:rsidRPr="00101EBF">
        <w:rPr>
          <w:lang w:val="en-US"/>
        </w:rPr>
        <w:br w:type="page"/>
      </w:r>
      <w:bookmarkStart w:id="645" w:name="_Toc27990121"/>
      <w:bookmarkStart w:id="646" w:name="_Toc36033282"/>
      <w:bookmarkStart w:id="647" w:name="_Toc36033377"/>
      <w:bookmarkStart w:id="648" w:name="_Toc44588637"/>
      <w:bookmarkStart w:id="649" w:name="_Toc45131117"/>
      <w:bookmarkStart w:id="650" w:name="_Toc51746400"/>
      <w:bookmarkStart w:id="651" w:name="_Toc122109238"/>
      <w:r w:rsidRPr="00101EBF">
        <w:t>Annex A (informative):</w:t>
      </w:r>
      <w:r w:rsidRPr="00101EBF">
        <w:br/>
        <w:t>Call Flows</w:t>
      </w:r>
      <w:bookmarkEnd w:id="645"/>
      <w:bookmarkEnd w:id="646"/>
      <w:bookmarkEnd w:id="647"/>
      <w:bookmarkEnd w:id="648"/>
      <w:bookmarkEnd w:id="649"/>
      <w:bookmarkEnd w:id="650"/>
      <w:bookmarkEnd w:id="651"/>
    </w:p>
    <w:p w:rsidR="00416707" w:rsidRPr="00101EBF" w:rsidRDefault="00416707">
      <w:pPr>
        <w:pStyle w:val="Heading1"/>
        <w:rPr>
          <w:noProof/>
        </w:rPr>
      </w:pPr>
      <w:bookmarkStart w:id="652" w:name="_Toc27990122"/>
      <w:bookmarkStart w:id="653" w:name="_Toc36033283"/>
      <w:bookmarkStart w:id="654" w:name="_Toc36033378"/>
      <w:bookmarkStart w:id="655" w:name="_Toc44588638"/>
      <w:bookmarkStart w:id="656" w:name="_Toc45131118"/>
      <w:bookmarkStart w:id="657" w:name="_Toc51746401"/>
      <w:bookmarkStart w:id="658" w:name="_Toc122109239"/>
      <w:r w:rsidRPr="00101EBF">
        <w:t>A.1</w:t>
      </w:r>
      <w:r w:rsidRPr="00101EBF">
        <w:tab/>
      </w:r>
      <w:r w:rsidRPr="00101EBF">
        <w:tab/>
      </w:r>
      <w:r w:rsidRPr="00101EBF">
        <w:rPr>
          <w:noProof/>
        </w:rPr>
        <w:t>Introduction</w:t>
      </w:r>
      <w:bookmarkEnd w:id="652"/>
      <w:bookmarkEnd w:id="653"/>
      <w:bookmarkEnd w:id="654"/>
      <w:bookmarkEnd w:id="655"/>
      <w:bookmarkEnd w:id="656"/>
      <w:bookmarkEnd w:id="657"/>
      <w:bookmarkEnd w:id="658"/>
    </w:p>
    <w:p w:rsidR="00416707" w:rsidRPr="00101EBF" w:rsidRDefault="00416707">
      <w:pPr>
        <w:rPr>
          <w:lang w:eastAsia="ja-JP"/>
        </w:rPr>
      </w:pPr>
      <w:r w:rsidRPr="00101EBF">
        <w:rPr>
          <w:lang w:eastAsia="ja-JP"/>
        </w:rPr>
        <w:t xml:space="preserve">The xMB-C </w:t>
      </w:r>
      <w:r w:rsidRPr="00101EBF">
        <w:t>procedures</w:t>
      </w:r>
      <w:r w:rsidRPr="00101EBF">
        <w:rPr>
          <w:lang w:eastAsia="ja-JP"/>
        </w:rPr>
        <w:t xml:space="preserve"> are used to create and control MBMS User Services from external sources.  An MBMS User Service spans from the BM-SC to the UE and can contain one or more MBMS delivery methods. The provisioning procedure offer functions to create one or more delivery sessions (such as a MBMS Download Delivery session) and allows association of the delivery sessions to MBMS Bearer Services. As part of the xMB-C procedures for MBMS User Services, content ingestion for the user-plane data (i.e. xMB-U) are negotiated. As a result of the xMB-C procedures, the BM-SC can start service announcement and activates MBMS bearer services.</w:t>
      </w:r>
    </w:p>
    <w:p w:rsidR="00416707" w:rsidRPr="00101EBF" w:rsidRDefault="00416707">
      <w:pPr>
        <w:rPr>
          <w:lang w:eastAsia="ja-JP"/>
        </w:rPr>
      </w:pPr>
      <w:r w:rsidRPr="00101EBF">
        <w:rPr>
          <w:lang w:eastAsia="ja-JP"/>
        </w:rPr>
        <w:t>The Content Provider can query its entitlements, for instance the list of broadcast areas it is authorized to use.</w:t>
      </w:r>
    </w:p>
    <w:p w:rsidR="00416707" w:rsidRPr="00101EBF" w:rsidRDefault="00416707">
      <w:pPr>
        <w:rPr>
          <w:lang w:eastAsia="ja-JP"/>
        </w:rPr>
      </w:pPr>
      <w:r w:rsidRPr="00101EBF">
        <w:rPr>
          <w:lang w:eastAsia="ja-JP"/>
        </w:rPr>
        <w:t>The Content Provider can query the status of delivery sessions.</w:t>
      </w:r>
    </w:p>
    <w:p w:rsidR="00416707" w:rsidRPr="00101EBF" w:rsidRDefault="00416707">
      <w:pPr>
        <w:rPr>
          <w:lang w:eastAsia="ja-JP"/>
        </w:rPr>
      </w:pPr>
      <w:r w:rsidRPr="00101EBF">
        <w:rPr>
          <w:lang w:eastAsia="ja-JP"/>
        </w:rPr>
        <w:t>The Content Provider can request reception statistics.</w:t>
      </w:r>
    </w:p>
    <w:p w:rsidR="00416707" w:rsidRPr="00101EBF" w:rsidRDefault="00416707">
      <w:pPr>
        <w:pStyle w:val="Heading1"/>
        <w:rPr>
          <w:lang w:eastAsia="ja-JP"/>
        </w:rPr>
      </w:pPr>
      <w:bookmarkStart w:id="659" w:name="_Toc27990123"/>
      <w:bookmarkStart w:id="660" w:name="_Toc36033284"/>
      <w:bookmarkStart w:id="661" w:name="_Toc36033379"/>
      <w:bookmarkStart w:id="662" w:name="_Toc44588639"/>
      <w:bookmarkStart w:id="663" w:name="_Toc45131119"/>
      <w:bookmarkStart w:id="664" w:name="_Toc51746402"/>
      <w:bookmarkStart w:id="665" w:name="_Toc122109240"/>
      <w:r w:rsidRPr="00101EBF">
        <w:rPr>
          <w:noProof/>
        </w:rPr>
        <w:t>A.2</w:t>
      </w:r>
      <w:r w:rsidRPr="00101EBF">
        <w:rPr>
          <w:noProof/>
        </w:rPr>
        <w:tab/>
        <w:t>xMB Procedure example</w:t>
      </w:r>
      <w:r w:rsidRPr="00101EBF">
        <w:rPr>
          <w:lang w:eastAsia="ja-JP"/>
        </w:rPr>
        <w:t xml:space="preserve"> for Live DASH services (MBMS Broadcast only)</w:t>
      </w:r>
      <w:bookmarkEnd w:id="659"/>
      <w:bookmarkEnd w:id="660"/>
      <w:bookmarkEnd w:id="661"/>
      <w:bookmarkEnd w:id="662"/>
      <w:bookmarkEnd w:id="663"/>
      <w:bookmarkEnd w:id="664"/>
      <w:bookmarkEnd w:id="665"/>
    </w:p>
    <w:p w:rsidR="00416707" w:rsidRPr="00101EBF" w:rsidRDefault="00416707">
      <w:pPr>
        <w:rPr>
          <w:noProof/>
          <w:lang w:val="en-US"/>
        </w:rPr>
      </w:pPr>
      <w:r w:rsidRPr="00101EBF">
        <w:rPr>
          <w:noProof/>
        </w:rPr>
        <w:t xml:space="preserve">This procedure example describes the xMB procedures for the delivery of a DASH Live service (see </w:t>
      </w:r>
      <w:r w:rsidR="0011744C" w:rsidRPr="00101EBF">
        <w:rPr>
          <w:noProof/>
        </w:rPr>
        <w:t>clause</w:t>
      </w:r>
      <w:r w:rsidR="0011744C">
        <w:rPr>
          <w:noProof/>
        </w:rPr>
        <w:t> </w:t>
      </w:r>
      <w:r w:rsidRPr="00101EBF">
        <w:rPr>
          <w:noProof/>
        </w:rPr>
        <w:t>11 of 3GPP TS 26.247 [18] for the specification of DASH Live services) , to a single broadcast area. A push interface like WebDAV is used here as the ingestion method for the user-plane data (xMB-U). The push interface is identified by a unique URI. The source of the user plane data (CP Source) are the DASH Media Segments as produced by a Live Encoder / Segmenter and the source pushes each new Segment when it becomes available. The Media Presentation Description (MPD) URL and Initialization Segment (IS) for the Live DASH session is provided to BM-SC during Session creation or in a subsequent update request to the BM-SC.</w:t>
      </w:r>
    </w:p>
    <w:p w:rsidR="00416707" w:rsidRPr="00101EBF" w:rsidRDefault="00416707">
      <w:pPr>
        <w:pStyle w:val="TH"/>
        <w:rPr>
          <w:noProof/>
          <w:lang w:val="en-US"/>
        </w:rPr>
      </w:pPr>
      <w:r w:rsidRPr="00101EBF">
        <w:rPr>
          <w:noProof/>
          <w:lang w:val="en-US"/>
        </w:rPr>
        <w:object w:dxaOrig="10320" w:dyaOrig="13680">
          <v:shape id="_x0000_i1028" type="#_x0000_t75" style="width:515.9pt;height:684.3pt" o:ole="">
            <v:imagedata r:id="rId15" o:title=""/>
          </v:shape>
          <o:OLEObject Type="Embed" ProgID="Mscgen.Chart" ShapeID="_x0000_i1028" DrawAspect="Content" ObjectID="_1771924955" r:id="rId16"/>
        </w:object>
      </w:r>
    </w:p>
    <w:p w:rsidR="00416707" w:rsidRPr="00101EBF" w:rsidRDefault="00E510B0">
      <w:pPr>
        <w:pStyle w:val="TF"/>
        <w:rPr>
          <w:lang w:eastAsia="ja-JP"/>
        </w:rPr>
      </w:pPr>
      <w:r w:rsidRPr="00101EBF">
        <w:t>Figure</w:t>
      </w:r>
      <w:r>
        <w:t> </w:t>
      </w:r>
      <w:r w:rsidR="00416707" w:rsidRPr="00101EBF">
        <w:t xml:space="preserve">A.2-1: xMB-C and xMB-U </w:t>
      </w:r>
      <w:r w:rsidR="00416707" w:rsidRPr="00101EBF">
        <w:rPr>
          <w:lang w:eastAsia="ja-JP"/>
        </w:rPr>
        <w:t>Procedures for a Live DASH Service</w:t>
      </w:r>
    </w:p>
    <w:p w:rsidR="00416707" w:rsidRPr="00101EBF" w:rsidRDefault="00416707">
      <w:pPr>
        <w:pStyle w:val="B1"/>
        <w:rPr>
          <w:lang w:eastAsia="ja-JP"/>
        </w:rPr>
      </w:pPr>
      <w:r w:rsidRPr="00101EBF">
        <w:rPr>
          <w:lang w:eastAsia="ja-JP"/>
        </w:rPr>
        <w:t>1:</w:t>
      </w:r>
      <w:r w:rsidRPr="00101EBF">
        <w:rPr>
          <w:noProof/>
        </w:rPr>
        <w:tab/>
      </w:r>
      <w:r w:rsidRPr="00101EBF">
        <w:rPr>
          <w:lang w:eastAsia="ja-JP"/>
        </w:rPr>
        <w:t xml:space="preserve"> The operator and the Content Provider agree on a Service Level Agreement (SLA), which entitles the Content Provider to use the MBMS system (in accordance to some rules) for content delivery. For instance, the SLA can include day/time ranges, during which the Content Provider can distribute its content. The SLA can also include geographical areas in which the Content Provider is allowed to distribute its content. The SLA also includes target bitrates and likely definitions of tolerable losses per service.</w:t>
      </w:r>
    </w:p>
    <w:p w:rsidR="00416707" w:rsidRPr="00101EBF" w:rsidRDefault="00416707">
      <w:pPr>
        <w:pStyle w:val="B1"/>
        <w:rPr>
          <w:lang w:eastAsia="ja-JP"/>
        </w:rPr>
      </w:pPr>
      <w:r w:rsidRPr="00101EBF">
        <w:rPr>
          <w:lang w:eastAsia="ja-JP"/>
        </w:rPr>
        <w:t>2:</w:t>
      </w:r>
      <w:r w:rsidRPr="00101EBF">
        <w:rPr>
          <w:noProof/>
        </w:rPr>
        <w:tab/>
      </w:r>
      <w:r w:rsidRPr="00101EBF">
        <w:rPr>
          <w:lang w:eastAsia="ja-JP"/>
        </w:rPr>
        <w:t xml:space="preserve"> The BM-SC administrators (operator) apply the agreed ranges. This can imply the provisioning of additional Service Areas, and other system related configurations.</w:t>
      </w:r>
    </w:p>
    <w:p w:rsidR="00416707" w:rsidRPr="00101EBF" w:rsidRDefault="00416707">
      <w:pPr>
        <w:rPr>
          <w:lang w:eastAsia="ja-JP"/>
        </w:rPr>
      </w:pPr>
      <w:r w:rsidRPr="00101EBF">
        <w:rPr>
          <w:lang w:eastAsia="ja-JP"/>
        </w:rPr>
        <w:t>The following steps describe Content Provider provisioning of a single Live DASH session in a single broadcast area.</w:t>
      </w:r>
    </w:p>
    <w:p w:rsidR="00416707" w:rsidRPr="00101EBF" w:rsidRDefault="00416707">
      <w:pPr>
        <w:pStyle w:val="B1"/>
        <w:rPr>
          <w:lang w:eastAsia="ja-JP"/>
        </w:rPr>
      </w:pPr>
      <w:r w:rsidRPr="00101EBF">
        <w:rPr>
          <w:lang w:eastAsia="ja-JP"/>
        </w:rPr>
        <w:t>3:</w:t>
      </w:r>
      <w:r w:rsidRPr="00101EBF">
        <w:rPr>
          <w:noProof/>
        </w:rPr>
        <w:tab/>
      </w:r>
      <w:r w:rsidRPr="00101EBF">
        <w:rPr>
          <w:lang w:eastAsia="ja-JP"/>
        </w:rPr>
        <w:t xml:space="preserve"> The Content Provider authenticates itself as authorized user. The Content Provider can only see those configurations, sessions and services which belong to the Content Provider. </w:t>
      </w:r>
    </w:p>
    <w:p w:rsidR="00416707" w:rsidRPr="00101EBF" w:rsidRDefault="00416707">
      <w:pPr>
        <w:pStyle w:val="B1"/>
        <w:rPr>
          <w:lang w:eastAsia="ja-JP"/>
        </w:rPr>
      </w:pPr>
      <w:r w:rsidRPr="00101EBF">
        <w:rPr>
          <w:lang w:eastAsia="ja-JP"/>
        </w:rPr>
        <w:t>4:</w:t>
      </w:r>
      <w:r w:rsidRPr="00101EBF">
        <w:rPr>
          <w:noProof/>
        </w:rPr>
        <w:tab/>
      </w:r>
      <w:r w:rsidRPr="00101EBF">
        <w:rPr>
          <w:lang w:eastAsia="ja-JP"/>
        </w:rPr>
        <w:t xml:space="preserve"> The </w:t>
      </w:r>
      <w:r w:rsidRPr="00101EBF">
        <w:rPr>
          <w:lang w:eastAsia="en-GB"/>
        </w:rPr>
        <w:t xml:space="preserve">Content Provider creates a new Service. Optionally, the Content Provider may provide properties for the service like service </w:t>
      </w:r>
      <w:r w:rsidRPr="00101EBF">
        <w:rPr>
          <w:color w:val="000000"/>
          <w:lang w:eastAsia="en-GB"/>
        </w:rPr>
        <w:t>class, service languages, service names, notification configuration as well as consumption reporting configuration. The Content Provider can select whether</w:t>
      </w:r>
      <w:r w:rsidRPr="00101EBF">
        <w:rPr>
          <w:lang w:eastAsia="en-GB"/>
        </w:rPr>
        <w:t xml:space="preserve"> the </w:t>
      </w:r>
      <w:r w:rsidRPr="00101EBF">
        <w:rPr>
          <w:lang w:eastAsia="ja-JP"/>
        </w:rPr>
        <w:t xml:space="preserve">Content Provider </w:t>
      </w:r>
      <w:r w:rsidRPr="00101EBF">
        <w:rPr>
          <w:lang w:eastAsia="en-GB"/>
        </w:rPr>
        <w:t xml:space="preserve">or the operator distributes service announcement by providing a list of Service Announcement Channel (SACH, as defined in </w:t>
      </w:r>
      <w:r w:rsidR="00E510B0" w:rsidRPr="00101EBF">
        <w:rPr>
          <w:lang w:eastAsia="en-GB"/>
        </w:rPr>
        <w:t>Annex</w:t>
      </w:r>
      <w:r w:rsidR="00E510B0">
        <w:rPr>
          <w:lang w:val="en-US" w:eastAsia="en-GB"/>
        </w:rPr>
        <w:t> </w:t>
      </w:r>
      <w:r w:rsidRPr="00101EBF">
        <w:rPr>
          <w:lang w:eastAsia="en-GB"/>
        </w:rPr>
        <w:t>L.2 / L.3 of 3GPP TS 26.346 [3]) services used for operator-driven service announcement</w:t>
      </w:r>
      <w:r w:rsidRPr="00101EBF">
        <w:rPr>
          <w:lang w:eastAsia="ja-JP"/>
        </w:rPr>
        <w:t xml:space="preserve">. </w:t>
      </w:r>
    </w:p>
    <w:p w:rsidR="00416707" w:rsidRPr="00101EBF" w:rsidRDefault="00416707">
      <w:pPr>
        <w:pStyle w:val="NO"/>
      </w:pPr>
      <w:r w:rsidRPr="00101EBF">
        <w:t>NOTE 1:</w:t>
      </w:r>
      <w:r w:rsidRPr="00101EBF">
        <w:tab/>
        <w:t xml:space="preserve"> BM-SC derives the required UE capabilities from the provided service and session properties.</w:t>
      </w:r>
    </w:p>
    <w:p w:rsidR="00416707" w:rsidRPr="00101EBF" w:rsidRDefault="00416707">
      <w:pPr>
        <w:pStyle w:val="B1"/>
        <w:rPr>
          <w:lang w:eastAsia="ja-JP"/>
        </w:rPr>
      </w:pPr>
      <w:r w:rsidRPr="00101EBF">
        <w:rPr>
          <w:lang w:eastAsia="ja-JP"/>
        </w:rPr>
        <w:t>5:</w:t>
      </w:r>
      <w:r w:rsidRPr="00101EBF">
        <w:rPr>
          <w:noProof/>
        </w:rPr>
        <w:tab/>
      </w:r>
      <w:r w:rsidRPr="00101EBF">
        <w:rPr>
          <w:lang w:eastAsia="ja-JP"/>
        </w:rPr>
        <w:t xml:space="preserve"> </w:t>
      </w:r>
      <w:r w:rsidRPr="00101EBF">
        <w:rPr>
          <w:lang w:eastAsia="en-GB"/>
        </w:rPr>
        <w:t xml:space="preserve">Upon successful service creation by the BM-SC, the BM-SC will provide a unique id for the service resource which is expected to be used by the Content Provider for subsequent </w:t>
      </w:r>
      <w:r w:rsidRPr="00101EBF">
        <w:rPr>
          <w:lang w:eastAsia="ja-JP"/>
        </w:rPr>
        <w:t xml:space="preserve">requests. </w:t>
      </w:r>
    </w:p>
    <w:p w:rsidR="00416707" w:rsidRPr="00101EBF" w:rsidRDefault="00416707">
      <w:pPr>
        <w:pStyle w:val="B1"/>
        <w:rPr>
          <w:lang w:eastAsia="en-GB"/>
        </w:rPr>
      </w:pPr>
      <w:r w:rsidRPr="00101EBF">
        <w:rPr>
          <w:lang w:eastAsia="en-GB"/>
        </w:rPr>
        <w:t>6:</w:t>
      </w:r>
      <w:r w:rsidRPr="00101EBF">
        <w:rPr>
          <w:lang w:eastAsia="en-GB"/>
        </w:rPr>
        <w:tab/>
        <w:t xml:space="preserve"> The Content Provider retrieves the current service properties. The unique resource id of the service are provided by the Content Provider as input to the BM-SC. The BM-SC responds with the service properties.</w:t>
      </w:r>
    </w:p>
    <w:p w:rsidR="00416707" w:rsidRPr="00101EBF" w:rsidRDefault="00416707">
      <w:pPr>
        <w:pStyle w:val="B1"/>
        <w:rPr>
          <w:lang w:eastAsia="ja-JP"/>
        </w:rPr>
      </w:pPr>
      <w:r w:rsidRPr="00101EBF">
        <w:rPr>
          <w:lang w:eastAsia="en-GB"/>
        </w:rPr>
        <w:t>7:</w:t>
      </w:r>
      <w:r w:rsidRPr="00101EBF">
        <w:rPr>
          <w:lang w:eastAsia="en-GB"/>
        </w:rPr>
        <w:tab/>
        <w:t xml:space="preserve"> The Content Provider updates service properties. The unique resource id of the service and some or all service properties are provided by the Content Provider as input to the BM-SC</w:t>
      </w:r>
    </w:p>
    <w:p w:rsidR="00416707" w:rsidRPr="00101EBF" w:rsidRDefault="00416707">
      <w:pPr>
        <w:pStyle w:val="B1"/>
        <w:rPr>
          <w:lang w:eastAsia="en-GB"/>
        </w:rPr>
      </w:pPr>
      <w:r w:rsidRPr="00101EBF">
        <w:rPr>
          <w:lang w:eastAsia="ja-JP"/>
        </w:rPr>
        <w:t>8:</w:t>
      </w:r>
      <w:r w:rsidRPr="00101EBF">
        <w:rPr>
          <w:lang w:eastAsia="en-GB"/>
        </w:rPr>
        <w:tab/>
        <w:t xml:space="preserve"> The Content Provider creates a session for the previously created service. The unique resource id of the service are provided by the Content Provider as input to the BM-SC. Optionally, the Content Provider may provide common session properties  such as maximum ingestion bitrate (excluding any FEC redundancy and transport overhead), scheduling information (start time, stop time), QoE Reporting configuration and session type (set to Application) as input. DASH specific session properties provided as input by the Content Providerinclude MIME-type of MPD fragment (here, set to application/dash+xml), Application Entry Point URL (here, the MPD URL), xMB-U ingest mode (push/pull), Unicast Delivery Indicator, etc.</w:t>
      </w:r>
    </w:p>
    <w:p w:rsidR="00416707" w:rsidRPr="00101EBF" w:rsidRDefault="00416707">
      <w:pPr>
        <w:pStyle w:val="NO"/>
        <w:rPr>
          <w:lang w:eastAsia="en-GB"/>
        </w:rPr>
      </w:pPr>
      <w:r w:rsidRPr="00101EBF">
        <w:rPr>
          <w:lang w:eastAsia="en-GB"/>
        </w:rPr>
        <w:t>NOTE 2:</w:t>
      </w:r>
      <w:r w:rsidRPr="00101EBF">
        <w:rPr>
          <w:lang w:eastAsia="en-GB"/>
        </w:rPr>
        <w:tab/>
        <w:t xml:space="preserve"> BM-SC allocates the following parameters for the session description of the MBMS User Service: TMGI, FLUTE IP Multicast Address, UDP Port and TSI (see IETF RFC 3926 [19]).</w:t>
      </w:r>
    </w:p>
    <w:p w:rsidR="00416707" w:rsidRPr="00101EBF" w:rsidRDefault="00416707">
      <w:pPr>
        <w:pStyle w:val="NO"/>
        <w:rPr>
          <w:lang w:eastAsia="en-GB"/>
        </w:rPr>
      </w:pPr>
      <w:r w:rsidRPr="00101EBF">
        <w:rPr>
          <w:lang w:eastAsia="en-GB"/>
        </w:rPr>
        <w:t>NOTE 3:</w:t>
      </w:r>
      <w:r w:rsidRPr="00101EBF">
        <w:rPr>
          <w:lang w:eastAsia="en-GB"/>
        </w:rPr>
        <w:tab/>
        <w:t xml:space="preserve"> BM-SC derives the SAI list for the MBMS Service Area from Geographical Area provided in Content Provider request and from PLMN id negotiated in step 1. </w:t>
      </w:r>
      <w:r w:rsidRPr="00101EBF">
        <w:t xml:space="preserve">FEC information (codec and ratio) and </w:t>
      </w:r>
      <w:r w:rsidRPr="00101EBF">
        <w:rPr>
          <w:lang w:eastAsia="en-GB"/>
        </w:rPr>
        <w:t>MBMS Bearer QoS (ARP, QCI) are also negotiated in step 1.</w:t>
      </w:r>
    </w:p>
    <w:p w:rsidR="00416707" w:rsidRPr="00101EBF" w:rsidRDefault="00416707">
      <w:pPr>
        <w:pStyle w:val="NO"/>
      </w:pPr>
      <w:r w:rsidRPr="00101EBF">
        <w:t>NOTE 4:</w:t>
      </w:r>
      <w:r w:rsidRPr="00101EBF">
        <w:tab/>
        <w:t xml:space="preserve"> The Service Announcement start time can be provided in the request. If not, BM-SC is expected to start announcing the service as soon as all required service and session properties are provided by the Content Provider.</w:t>
      </w:r>
    </w:p>
    <w:p w:rsidR="00416707" w:rsidRPr="00101EBF" w:rsidRDefault="00416707">
      <w:pPr>
        <w:pStyle w:val="NO"/>
      </w:pPr>
      <w:r w:rsidRPr="00101EBF">
        <w:rPr>
          <w:lang w:eastAsia="en-GB"/>
        </w:rPr>
        <w:t>NOTE 5:</w:t>
      </w:r>
      <w:r w:rsidRPr="00101EBF">
        <w:rPr>
          <w:lang w:eastAsia="en-GB"/>
        </w:rPr>
        <w:tab/>
        <w:t xml:space="preserve"> In the </w:t>
      </w:r>
      <w:r w:rsidRPr="00101EBF">
        <w:t>case</w:t>
      </w:r>
      <w:r w:rsidRPr="00101EBF">
        <w:rPr>
          <w:lang w:eastAsia="en-GB"/>
        </w:rPr>
        <w:t xml:space="preserve"> of regionalized services, i.e. ones whose contents are region- specific, a session can be cloned so that all sessions of the user service share the same FLUTE parameters.</w:t>
      </w:r>
    </w:p>
    <w:p w:rsidR="00416707" w:rsidRPr="00101EBF" w:rsidRDefault="00416707">
      <w:pPr>
        <w:pStyle w:val="B1"/>
        <w:rPr>
          <w:lang w:eastAsia="ja-JP"/>
        </w:rPr>
      </w:pPr>
      <w:r w:rsidRPr="00101EBF">
        <w:rPr>
          <w:lang w:eastAsia="ja-JP"/>
        </w:rPr>
        <w:t>9:</w:t>
      </w:r>
      <w:r w:rsidRPr="00101EBF">
        <w:rPr>
          <w:lang w:eastAsia="en-GB"/>
        </w:rPr>
        <w:tab/>
      </w:r>
      <w:r w:rsidRPr="00101EBF">
        <w:rPr>
          <w:lang w:eastAsia="ja-JP"/>
        </w:rPr>
        <w:t xml:space="preserve"> A </w:t>
      </w:r>
      <w:r w:rsidRPr="00101EBF">
        <w:rPr>
          <w:lang w:eastAsia="en-GB"/>
        </w:rPr>
        <w:t>unique resource id of the session, which identifies the created session, is returned by the BM-SC to the Content Provider. Additionally, the push URL ( whereby the required xMB-U ingest mode is set to push) and QoE Report URL are added to the response.</w:t>
      </w:r>
    </w:p>
    <w:p w:rsidR="00416707" w:rsidRPr="00101EBF" w:rsidRDefault="00416707">
      <w:pPr>
        <w:pStyle w:val="B1"/>
        <w:rPr>
          <w:lang w:eastAsia="ja-JP"/>
        </w:rPr>
      </w:pPr>
      <w:r w:rsidRPr="00101EBF">
        <w:rPr>
          <w:lang w:eastAsia="ja-JP"/>
        </w:rPr>
        <w:t>10:</w:t>
      </w:r>
      <w:r w:rsidRPr="00101EBF">
        <w:rPr>
          <w:lang w:eastAsia="en-GB"/>
        </w:rPr>
        <w:tab/>
      </w:r>
      <w:r w:rsidRPr="00101EBF">
        <w:rPr>
          <w:lang w:eastAsia="ja-JP"/>
        </w:rPr>
        <w:t xml:space="preserve"> The Content Provider queries the session configurationby providing the resource ids of the session and service. The Content Provider needs the Push URL to configure the DASH segmenter. The BM-SC provides the information in the response, which includes all readable session properties.</w:t>
      </w:r>
    </w:p>
    <w:p w:rsidR="00416707" w:rsidRPr="00101EBF" w:rsidRDefault="00416707">
      <w:pPr>
        <w:pStyle w:val="B1"/>
        <w:rPr>
          <w:lang w:eastAsia="ja-JP"/>
        </w:rPr>
      </w:pPr>
      <w:r w:rsidRPr="00101EBF">
        <w:rPr>
          <w:lang w:eastAsia="ja-JP"/>
        </w:rPr>
        <w:t>11:</w:t>
      </w:r>
      <w:r w:rsidRPr="00101EBF">
        <w:rPr>
          <w:lang w:eastAsia="en-GB"/>
        </w:rPr>
        <w:tab/>
        <w:t xml:space="preserve"> </w:t>
      </w:r>
      <w:r w:rsidRPr="00101EBF">
        <w:rPr>
          <w:lang w:eastAsia="ja-JP"/>
        </w:rPr>
        <w:t>The C</w:t>
      </w:r>
      <w:r w:rsidRPr="00101EBF">
        <w:rPr>
          <w:lang w:eastAsia="en-GB"/>
        </w:rPr>
        <w:t>ontent Provider updates the session by providing the DASH MPD URL (Application Entry Point URL). The BM-SC sends a response with update status.</w:t>
      </w:r>
    </w:p>
    <w:p w:rsidR="00416707" w:rsidRPr="00101EBF" w:rsidRDefault="00416707">
      <w:pPr>
        <w:pStyle w:val="B1"/>
        <w:rPr>
          <w:lang w:eastAsia="ja-JP"/>
        </w:rPr>
      </w:pPr>
      <w:r w:rsidRPr="00101EBF">
        <w:rPr>
          <w:lang w:eastAsia="ja-JP"/>
        </w:rPr>
        <w:t>12:</w:t>
      </w:r>
      <w:r w:rsidRPr="00101EBF">
        <w:rPr>
          <w:lang w:eastAsia="en-GB"/>
        </w:rPr>
        <w:tab/>
      </w:r>
      <w:r w:rsidRPr="00101EBF">
        <w:rPr>
          <w:lang w:eastAsia="ja-JP"/>
        </w:rPr>
        <w:t xml:space="preserve"> Once all information for service announcement is available, and if service announcement start time has elapsed, the BM-SC starts announcing the service automatically. Service announcement is automatically updated following subsequent session updates.</w:t>
      </w:r>
    </w:p>
    <w:p w:rsidR="00416707" w:rsidRPr="00101EBF" w:rsidRDefault="00416707">
      <w:pPr>
        <w:rPr>
          <w:lang w:eastAsia="ja-JP"/>
        </w:rPr>
      </w:pPr>
      <w:r w:rsidRPr="00101EBF">
        <w:rPr>
          <w:lang w:eastAsia="ja-JP"/>
        </w:rPr>
        <w:t>The following steps pertain to the BM-SC activating automatically the MBMS Bearer at session start time. See 3GPP TS 26.346 [3] and 3GPP TS 29.061 [20] for further details.</w:t>
      </w:r>
    </w:p>
    <w:p w:rsidR="00416707" w:rsidRPr="00101EBF" w:rsidRDefault="00416707">
      <w:pPr>
        <w:pStyle w:val="B1"/>
        <w:rPr>
          <w:lang w:eastAsia="ja-JP"/>
        </w:rPr>
      </w:pPr>
      <w:r w:rsidRPr="00101EBF">
        <w:rPr>
          <w:lang w:eastAsia="ja-JP"/>
        </w:rPr>
        <w:t>13:</w:t>
      </w:r>
      <w:r w:rsidRPr="00101EBF">
        <w:rPr>
          <w:noProof/>
        </w:rPr>
        <w:tab/>
      </w:r>
      <w:r w:rsidRPr="00101EBF">
        <w:rPr>
          <w:lang w:eastAsia="ja-JP"/>
        </w:rPr>
        <w:t xml:space="preserve"> The BM-SC activates the MBMS bearer by providing the TMGI, the Flow ID, the MBMS Service Area (MSA), the GBR and other parameters to the MBMS-GW. </w:t>
      </w:r>
    </w:p>
    <w:p w:rsidR="00416707" w:rsidRPr="00101EBF" w:rsidRDefault="00416707">
      <w:pPr>
        <w:pStyle w:val="B1"/>
        <w:rPr>
          <w:lang w:eastAsia="ja-JP"/>
        </w:rPr>
      </w:pPr>
      <w:r w:rsidRPr="00101EBF">
        <w:rPr>
          <w:lang w:eastAsia="ja-JP"/>
        </w:rPr>
        <w:t>14:</w:t>
      </w:r>
      <w:r w:rsidRPr="00101EBF">
        <w:rPr>
          <w:lang w:eastAsia="ja-JP"/>
        </w:rPr>
        <w:tab/>
        <w:t xml:space="preserve"> When the Content Provider has configured a Notification URL for the service, the BM-SC delivers service/session related notification messages to the Content Provider.</w:t>
      </w:r>
    </w:p>
    <w:p w:rsidR="00416707" w:rsidRPr="00101EBF" w:rsidRDefault="00416707">
      <w:pPr>
        <w:pStyle w:val="B1"/>
        <w:rPr>
          <w:lang w:eastAsia="ja-JP"/>
        </w:rPr>
      </w:pPr>
      <w:r w:rsidRPr="00101EBF">
        <w:rPr>
          <w:lang w:eastAsia="ja-JP"/>
        </w:rPr>
        <w:t>15:</w:t>
      </w:r>
      <w:r w:rsidRPr="00101EBF">
        <w:rPr>
          <w:lang w:eastAsia="en-GB"/>
        </w:rPr>
        <w:tab/>
      </w:r>
      <w:r w:rsidRPr="00101EBF">
        <w:rPr>
          <w:lang w:eastAsia="ja-JP"/>
        </w:rPr>
        <w:t xml:space="preserve"> When the MBMS bearer is activated, the BM-SC will start forwarding the xMB-U user plane data (push interface here). Any xMB-U user plane data received before activation of the MBMS bearer can be discarded.</w:t>
      </w:r>
    </w:p>
    <w:p w:rsidR="00416707" w:rsidRPr="00101EBF" w:rsidRDefault="00416707">
      <w:pPr>
        <w:pStyle w:val="B1"/>
        <w:rPr>
          <w:lang w:eastAsia="ja-JP"/>
        </w:rPr>
      </w:pPr>
      <w:r w:rsidRPr="00101EBF">
        <w:rPr>
          <w:lang w:eastAsia="ja-JP"/>
        </w:rPr>
        <w:t>16:</w:t>
      </w:r>
      <w:r w:rsidRPr="00101EBF">
        <w:rPr>
          <w:lang w:eastAsia="en-GB"/>
        </w:rPr>
        <w:tab/>
      </w:r>
      <w:r w:rsidRPr="00101EBF">
        <w:rPr>
          <w:lang w:eastAsia="ja-JP"/>
        </w:rPr>
        <w:t xml:space="preserve"> At session stop time, the MBMS bearer is terminated. </w:t>
      </w:r>
    </w:p>
    <w:p w:rsidR="00416707" w:rsidRPr="00101EBF" w:rsidRDefault="00416707">
      <w:pPr>
        <w:pStyle w:val="B1"/>
        <w:rPr>
          <w:lang w:eastAsia="ja-JP"/>
        </w:rPr>
      </w:pPr>
      <w:r w:rsidRPr="00101EBF">
        <w:rPr>
          <w:lang w:eastAsia="ja-JP"/>
        </w:rPr>
        <w:t>17:</w:t>
      </w:r>
      <w:r w:rsidRPr="00101EBF">
        <w:rPr>
          <w:lang w:eastAsia="en-GB"/>
        </w:rPr>
        <w:tab/>
      </w:r>
      <w:r w:rsidRPr="00101EBF">
        <w:rPr>
          <w:lang w:eastAsia="ja-JP"/>
        </w:rPr>
        <w:t xml:space="preserve"> The BM-SC can notify the Content Provider about the termination of the MBMS Bearer.</w:t>
      </w:r>
    </w:p>
    <w:p w:rsidR="00416707" w:rsidRPr="00101EBF" w:rsidRDefault="00416707">
      <w:pPr>
        <w:pStyle w:val="NO"/>
        <w:rPr>
          <w:lang w:eastAsia="ja-JP"/>
        </w:rPr>
      </w:pPr>
      <w:r w:rsidRPr="00101EBF">
        <w:rPr>
          <w:lang w:eastAsia="ja-JP"/>
        </w:rPr>
        <w:t>NOTE 6:</w:t>
      </w:r>
      <w:r w:rsidRPr="00101EBF">
        <w:rPr>
          <w:lang w:eastAsia="en-GB"/>
        </w:rPr>
        <w:tab/>
      </w:r>
      <w:r w:rsidRPr="00101EBF">
        <w:rPr>
          <w:lang w:eastAsia="ja-JP"/>
        </w:rPr>
        <w:t xml:space="preserve"> The </w:t>
      </w:r>
      <w:r w:rsidRPr="00101EBF">
        <w:rPr>
          <w:lang w:eastAsia="en-GB"/>
        </w:rPr>
        <w:t>Content</w:t>
      </w:r>
      <w:r w:rsidRPr="00101EBF">
        <w:rPr>
          <w:lang w:eastAsia="ja-JP"/>
        </w:rPr>
        <w:t xml:space="preserve"> Provider terminates the service, when the service is not needed anymore. All sessions, which have been created or are active will be deleted automatically by BM-SC with the termination of the service.</w:t>
      </w:r>
    </w:p>
    <w:p w:rsidR="00416707" w:rsidRPr="00101EBF" w:rsidRDefault="00416707">
      <w:pPr>
        <w:pStyle w:val="Heading1"/>
        <w:rPr>
          <w:noProof/>
        </w:rPr>
      </w:pPr>
      <w:bookmarkStart w:id="666" w:name="_Toc27990124"/>
      <w:bookmarkStart w:id="667" w:name="_Toc36033285"/>
      <w:bookmarkStart w:id="668" w:name="_Toc36033380"/>
      <w:bookmarkStart w:id="669" w:name="_Toc44588640"/>
      <w:bookmarkStart w:id="670" w:name="_Toc45131120"/>
      <w:bookmarkStart w:id="671" w:name="_Toc51746403"/>
      <w:bookmarkStart w:id="672" w:name="_Toc122109241"/>
      <w:r w:rsidRPr="00101EBF">
        <w:rPr>
          <w:noProof/>
        </w:rPr>
        <w:t>A.3</w:t>
      </w:r>
      <w:r w:rsidRPr="00101EBF">
        <w:rPr>
          <w:noProof/>
        </w:rPr>
        <w:tab/>
        <w:t>xMB Procedure example for Live DASH services (</w:t>
      </w:r>
      <w:r w:rsidRPr="00101EBF">
        <w:rPr>
          <w:lang w:eastAsia="ja-JP"/>
        </w:rPr>
        <w:t>with Service Continuity</w:t>
      </w:r>
      <w:r w:rsidRPr="00101EBF">
        <w:rPr>
          <w:noProof/>
        </w:rPr>
        <w:t>)</w:t>
      </w:r>
      <w:bookmarkEnd w:id="666"/>
      <w:bookmarkEnd w:id="667"/>
      <w:bookmarkEnd w:id="668"/>
      <w:bookmarkEnd w:id="669"/>
      <w:bookmarkEnd w:id="670"/>
      <w:bookmarkEnd w:id="671"/>
      <w:bookmarkEnd w:id="672"/>
    </w:p>
    <w:p w:rsidR="00416707" w:rsidRPr="00101EBF" w:rsidRDefault="00416707">
      <w:r w:rsidRPr="00101EBF">
        <w:t xml:space="preserve">This procedure example describes the xMB-C procedures for a Live DASH service with service continuity. </w:t>
      </w:r>
      <w:r w:rsidRPr="00101EBF">
        <w:rPr>
          <w:noProof/>
        </w:rPr>
        <w:t xml:space="preserve">See 3GPP TS 26.247 [18] for the specification of DASH services. </w:t>
      </w:r>
      <w:r w:rsidRPr="00101EBF">
        <w:t xml:space="preserve">Service continuity allows UEs to enter or leave the MBMS service areas while receiving a Live DASH service. UEs can switch to unicast as defined in </w:t>
      </w:r>
      <w:r w:rsidR="000C14CE">
        <w:t>clause</w:t>
      </w:r>
      <w:r w:rsidR="0011744C">
        <w:t> </w:t>
      </w:r>
      <w:r w:rsidRPr="00101EBF">
        <w:t xml:space="preserve">7.6 of 3GPP TS 26.346 [3] when leaving the MBMS service area. </w:t>
      </w:r>
    </w:p>
    <w:p w:rsidR="00416707" w:rsidRPr="00101EBF" w:rsidRDefault="00416707">
      <w:r w:rsidRPr="00101EBF">
        <w:t xml:space="preserve">In case of service continuity support, the system offers representations via unicast and via MBMS Bearers. A unified MPD (cf. </w:t>
      </w:r>
      <w:r w:rsidR="000C14CE">
        <w:t>clause</w:t>
      </w:r>
      <w:r w:rsidRPr="00101EBF">
        <w:t> 7.6 of 3GPP TS 26.346 [3]) contains the corresponding retrieval information. When service continuity is supported, the Content Provider provides MPD and Initialization Segments for both unicast and MBMS bearer access and also the associated Media Segments. The Content Handler functions forwards the content to a DASH (unicast) Server. The DASH (unicast) server can use a Content Delivery Network (CDN) for unicast delivery.</w:t>
      </w:r>
    </w:p>
    <w:p w:rsidR="00416707" w:rsidRPr="00101EBF" w:rsidRDefault="00416707">
      <w:r w:rsidRPr="00101EBF">
        <w:t>A push interface is used here as ingestion method for the xMB-U user-plane data. The source of the user plane data (Content Provider Source) are the DASH Media Segments as produced by a Live Encoder / Segmenter, which produces the content for unicast and MBMS bearer delivery. The Media Presentation Description and Initialization Segment for the Live DASH session are provided separately to the BM-SC.</w:t>
      </w:r>
    </w:p>
    <w:p w:rsidR="00416707" w:rsidRPr="00101EBF" w:rsidRDefault="00416707">
      <w:r w:rsidRPr="00101EBF">
        <w:t xml:space="preserve">The Service Announcement Function (SAF) of the BM-SC creates the needed metadata fragments for the MBMS User Service. To support service continuity, the SAF adds base pattern elements to the </w:t>
      </w:r>
      <w:r w:rsidRPr="00101EBF">
        <w:rPr>
          <w:i/>
        </w:rPr>
        <w:t>userServiceDescription</w:t>
      </w:r>
      <w:r w:rsidRPr="00101EBF">
        <w:t xml:space="preserve"> element. The MBMS Client in the UE matches the base pattern against a portion of the entire request URL. The SAF creates unified MPD by adding information specific elements to it. The SAF makes the service announcement information available via unicast and via MBMS.</w:t>
      </w:r>
    </w:p>
    <w:p w:rsidR="00416707" w:rsidRPr="00101EBF" w:rsidRDefault="00416707">
      <w:r w:rsidRPr="00101EBF">
        <w:t>A content handler function of the BM-SC handles the separation of unicast and MBMS bearer content. The content handler function makes the content available in operators CDN for unicast access.</w:t>
      </w:r>
    </w:p>
    <w:p w:rsidR="00416707" w:rsidRPr="00101EBF" w:rsidRDefault="00416707">
      <w:pPr>
        <w:pStyle w:val="Heading1"/>
        <w:rPr>
          <w:noProof/>
          <w:lang w:val="en-US"/>
        </w:rPr>
      </w:pPr>
      <w:bookmarkStart w:id="673" w:name="_Toc27990125"/>
      <w:bookmarkStart w:id="674" w:name="_Toc36033286"/>
      <w:bookmarkStart w:id="675" w:name="_Toc36033381"/>
      <w:bookmarkStart w:id="676" w:name="_Toc44588641"/>
      <w:bookmarkStart w:id="677" w:name="_Toc45131121"/>
      <w:bookmarkStart w:id="678" w:name="_Toc51746404"/>
      <w:bookmarkStart w:id="679" w:name="_Toc122109242"/>
      <w:r w:rsidRPr="00101EBF">
        <w:rPr>
          <w:noProof/>
          <w:lang w:val="en-US"/>
        </w:rPr>
        <w:t>A.4</w:t>
      </w:r>
      <w:r w:rsidRPr="00101EBF">
        <w:rPr>
          <w:noProof/>
          <w:lang w:val="en-US"/>
        </w:rPr>
        <w:tab/>
        <w:t xml:space="preserve">xMB Procedure example for File </w:t>
      </w:r>
      <w:r w:rsidRPr="00101EBF">
        <w:rPr>
          <w:lang w:eastAsia="ja-JP"/>
        </w:rPr>
        <w:t>Delivery</w:t>
      </w:r>
      <w:r w:rsidRPr="00101EBF">
        <w:rPr>
          <w:noProof/>
          <w:lang w:val="en-US"/>
        </w:rPr>
        <w:t xml:space="preserve"> Services (without File Schedule)</w:t>
      </w:r>
      <w:bookmarkEnd w:id="673"/>
      <w:bookmarkEnd w:id="674"/>
      <w:bookmarkEnd w:id="675"/>
      <w:bookmarkEnd w:id="676"/>
      <w:bookmarkEnd w:id="677"/>
      <w:bookmarkEnd w:id="678"/>
      <w:bookmarkEnd w:id="679"/>
    </w:p>
    <w:p w:rsidR="00416707" w:rsidRPr="00101EBF" w:rsidRDefault="00416707">
      <w:pPr>
        <w:rPr>
          <w:lang w:eastAsia="ja-JP"/>
        </w:rPr>
      </w:pPr>
      <w:r w:rsidRPr="00101EBF">
        <w:rPr>
          <w:lang w:eastAsia="ja-JP"/>
        </w:rPr>
        <w:t xml:space="preserve">This procedure example describes the provisioning procedure for the delivery of a File Delivery service, to a single broadcast area, without the presence of the </w:t>
      </w:r>
      <w:r w:rsidRPr="00101EBF">
        <w:rPr>
          <w:i/>
          <w:lang w:eastAsia="ja-JP"/>
        </w:rPr>
        <w:t>fileSchedule</w:t>
      </w:r>
      <w:r w:rsidRPr="00101EBF">
        <w:rPr>
          <w:lang w:eastAsia="ja-JP"/>
        </w:rPr>
        <w:t xml:space="preserve"> element in the Schedule Description fragment of MBMS User Service Announcement information. The </w:t>
      </w:r>
      <w:r w:rsidRPr="00101EBF">
        <w:rPr>
          <w:i/>
          <w:lang w:eastAsia="ja-JP"/>
        </w:rPr>
        <w:t>fileSchedule</w:t>
      </w:r>
      <w:r w:rsidRPr="00101EBF">
        <w:rPr>
          <w:lang w:eastAsia="ja-JP"/>
        </w:rPr>
        <w:t xml:space="preserve"> element contains transmission timing information for each file by its file URL. Consequently, the file URLs must be present when creating service announcement information.</w:t>
      </w:r>
    </w:p>
    <w:p w:rsidR="00416707" w:rsidRPr="00101EBF" w:rsidRDefault="00416707">
      <w:pPr>
        <w:rPr>
          <w:lang w:eastAsia="ja-JP"/>
        </w:rPr>
      </w:pPr>
      <w:r w:rsidRPr="00101EBF">
        <w:rPr>
          <w:lang w:eastAsia="ja-JP"/>
        </w:rPr>
        <w:t>This example assumes that the BM-SC automatically fetches the file using a pull method (xMB-U mode) and prepares the transmission. File URLs can be provided in the session creation request or any subsequent session update request. When file preparation ends after the session start time, the file is automatically added to user plane flow. It is up to Content Provider to ensure that session scheduling is large enough to allow files preparation and transmission according to bitrate between BM-SC and file location, and bitrate of user plane.</w:t>
      </w:r>
    </w:p>
    <w:p w:rsidR="00416707" w:rsidRPr="00101EBF" w:rsidRDefault="00416707">
      <w:pPr>
        <w:rPr>
          <w:noProof/>
          <w:lang w:val="en-US"/>
        </w:rPr>
      </w:pPr>
    </w:p>
    <w:p w:rsidR="00416707" w:rsidRPr="00101EBF" w:rsidRDefault="00416707">
      <w:pPr>
        <w:pStyle w:val="TH"/>
      </w:pPr>
      <w:r w:rsidRPr="00101EBF">
        <w:object w:dxaOrig="10320" w:dyaOrig="14130">
          <v:shape id="_x0000_i1029" type="#_x0000_t75" style="width:515.9pt;height:706.25pt" o:ole="">
            <v:imagedata r:id="rId17" o:title=""/>
          </v:shape>
          <o:OLEObject Type="Embed" ProgID="Mscgen.Chart" ShapeID="_x0000_i1029" DrawAspect="Content" ObjectID="_1771924956" r:id="rId18"/>
        </w:object>
      </w:r>
    </w:p>
    <w:p w:rsidR="00416707" w:rsidRPr="00101EBF" w:rsidRDefault="00E510B0">
      <w:pPr>
        <w:pStyle w:val="TF"/>
        <w:rPr>
          <w:lang w:eastAsia="ja-JP"/>
        </w:rPr>
      </w:pPr>
      <w:r w:rsidRPr="00101EBF">
        <w:rPr>
          <w:lang w:eastAsia="ja-JP"/>
        </w:rPr>
        <w:t>Figure</w:t>
      </w:r>
      <w:r>
        <w:rPr>
          <w:lang w:val="en-US" w:eastAsia="ja-JP"/>
        </w:rPr>
        <w:t> </w:t>
      </w:r>
      <w:r w:rsidR="00416707" w:rsidRPr="00101EBF">
        <w:rPr>
          <w:lang w:eastAsia="ja-JP"/>
        </w:rPr>
        <w:t xml:space="preserve">A.4-1: </w:t>
      </w:r>
      <w:r w:rsidR="00416707" w:rsidRPr="00101EBF">
        <w:t xml:space="preserve">xMB-C and xMB-U Procedures for a </w:t>
      </w:r>
      <w:r w:rsidR="00416707" w:rsidRPr="00101EBF">
        <w:rPr>
          <w:lang w:eastAsia="ja-JP"/>
        </w:rPr>
        <w:t>File Delivery Service</w:t>
      </w:r>
    </w:p>
    <w:p w:rsidR="00416707" w:rsidRPr="00101EBF" w:rsidRDefault="00416707">
      <w:pPr>
        <w:pStyle w:val="B1"/>
        <w:rPr>
          <w:lang w:eastAsia="ja-JP"/>
        </w:rPr>
      </w:pPr>
      <w:r w:rsidRPr="00101EBF">
        <w:rPr>
          <w:lang w:eastAsia="ja-JP"/>
        </w:rPr>
        <w:t>1:</w:t>
      </w:r>
      <w:r w:rsidRPr="00101EBF">
        <w:rPr>
          <w:lang w:eastAsia="en-GB"/>
        </w:rPr>
        <w:tab/>
      </w:r>
      <w:r w:rsidRPr="00101EBF">
        <w:rPr>
          <w:lang w:eastAsia="ja-JP"/>
        </w:rPr>
        <w:t xml:space="preserve"> The operator and the Content Provider agree on a Service Level Agreement (SLA), which entitles the Content Provider to use the MBMS system (in accordance to some rules) for content delivery. For instance, the SLA can include day time ranges, during which the Content Provider can distributed its content. The SLA can also inclue geographical areas, in which the Content Provider is allowed to distribute content. The SLA also includes target bitrates and likely definitions of tolerable losses per service.</w:t>
      </w:r>
    </w:p>
    <w:p w:rsidR="00416707" w:rsidRPr="00101EBF" w:rsidRDefault="00416707">
      <w:pPr>
        <w:pStyle w:val="B1"/>
        <w:rPr>
          <w:lang w:eastAsia="ja-JP"/>
        </w:rPr>
      </w:pPr>
      <w:r w:rsidRPr="00101EBF">
        <w:rPr>
          <w:lang w:eastAsia="ja-JP"/>
        </w:rPr>
        <w:t>2:</w:t>
      </w:r>
      <w:r w:rsidRPr="00101EBF">
        <w:rPr>
          <w:lang w:eastAsia="en-GB"/>
        </w:rPr>
        <w:tab/>
      </w:r>
      <w:r w:rsidRPr="00101EBF">
        <w:rPr>
          <w:lang w:eastAsia="ja-JP"/>
        </w:rPr>
        <w:t xml:space="preserve"> The BM-SC administrators (operator) apply the agreed ranges. This can imply to add additional Service Areas, the provisioning ofand other system related configurations.</w:t>
      </w:r>
    </w:p>
    <w:p w:rsidR="00416707" w:rsidRPr="00101EBF" w:rsidRDefault="00416707">
      <w:pPr>
        <w:rPr>
          <w:lang w:eastAsia="ja-JP"/>
        </w:rPr>
      </w:pPr>
      <w:r w:rsidRPr="00101EBF">
        <w:rPr>
          <w:lang w:eastAsia="ja-JP"/>
        </w:rPr>
        <w:t>The Content Provider provisioning a file delivery session in a single broadcast area.</w:t>
      </w:r>
    </w:p>
    <w:p w:rsidR="00416707" w:rsidRPr="00101EBF" w:rsidRDefault="00416707">
      <w:pPr>
        <w:pStyle w:val="B1"/>
        <w:rPr>
          <w:lang w:eastAsia="ja-JP"/>
        </w:rPr>
      </w:pPr>
      <w:r w:rsidRPr="00101EBF">
        <w:rPr>
          <w:lang w:eastAsia="ja-JP"/>
        </w:rPr>
        <w:t>3:</w:t>
      </w:r>
      <w:r w:rsidRPr="00101EBF">
        <w:rPr>
          <w:lang w:eastAsia="en-GB"/>
        </w:rPr>
        <w:tab/>
      </w:r>
      <w:r w:rsidRPr="00101EBF">
        <w:rPr>
          <w:lang w:eastAsia="ja-JP"/>
        </w:rPr>
        <w:t xml:space="preserve"> The Content Provider authenticates itself as authorized user. The Content Provider can only see those configurations, sessions and services, which belong to the Content </w:t>
      </w:r>
      <w:r w:rsidRPr="00101EBF">
        <w:rPr>
          <w:color w:val="000000"/>
          <w:lang w:eastAsia="ja-JP"/>
        </w:rPr>
        <w:t>Provider.</w:t>
      </w:r>
    </w:p>
    <w:p w:rsidR="00416707" w:rsidRPr="00101EBF" w:rsidRDefault="00416707">
      <w:pPr>
        <w:pStyle w:val="B1"/>
        <w:rPr>
          <w:lang w:eastAsia="ja-JP"/>
        </w:rPr>
      </w:pPr>
      <w:r w:rsidRPr="00101EBF">
        <w:rPr>
          <w:lang w:eastAsia="ja-JP"/>
        </w:rPr>
        <w:t>4:</w:t>
      </w:r>
      <w:r w:rsidRPr="00101EBF">
        <w:rPr>
          <w:lang w:eastAsia="en-GB"/>
        </w:rPr>
        <w:tab/>
      </w:r>
      <w:r w:rsidRPr="00101EBF">
        <w:rPr>
          <w:lang w:eastAsia="ja-JP"/>
        </w:rPr>
        <w:t xml:space="preserve"> The </w:t>
      </w:r>
      <w:r w:rsidRPr="00101EBF">
        <w:rPr>
          <w:lang w:eastAsia="en-GB"/>
        </w:rPr>
        <w:t xml:space="preserve">Content Provider creates a new service. Optionally, the Content Provider may provide properties for the service like service </w:t>
      </w:r>
      <w:r w:rsidRPr="00101EBF">
        <w:rPr>
          <w:color w:val="000000"/>
          <w:lang w:eastAsia="en-GB"/>
        </w:rPr>
        <w:t>class, service languages, service names, notification configuration as well as consumption reporting configuration. The Content Provider can select whether</w:t>
      </w:r>
      <w:r w:rsidRPr="00101EBF">
        <w:rPr>
          <w:lang w:eastAsia="en-GB"/>
        </w:rPr>
        <w:t xml:space="preserve"> the Content Provider or the operator distributes service announcement by providing a list of Service Announcement Channel (SACH, as defined in </w:t>
      </w:r>
      <w:r w:rsidR="00E510B0" w:rsidRPr="00101EBF">
        <w:rPr>
          <w:lang w:eastAsia="en-GB"/>
        </w:rPr>
        <w:t>Annex</w:t>
      </w:r>
      <w:r w:rsidR="00E510B0">
        <w:rPr>
          <w:lang w:val="en-US" w:eastAsia="en-GB"/>
        </w:rPr>
        <w:t> </w:t>
      </w:r>
      <w:r w:rsidRPr="00101EBF">
        <w:rPr>
          <w:lang w:eastAsia="en-GB"/>
        </w:rPr>
        <w:t>L.2 / L.3 of 3GPP TS 26.346 [3]) services used for operator-driven service announcement</w:t>
      </w:r>
      <w:r w:rsidRPr="00101EBF">
        <w:rPr>
          <w:lang w:eastAsia="ja-JP"/>
        </w:rPr>
        <w:t>.</w:t>
      </w:r>
    </w:p>
    <w:p w:rsidR="00416707" w:rsidRPr="00101EBF" w:rsidRDefault="00416707">
      <w:pPr>
        <w:pStyle w:val="NO"/>
        <w:rPr>
          <w:lang w:eastAsia="ja-JP"/>
        </w:rPr>
      </w:pPr>
      <w:r w:rsidRPr="00101EBF">
        <w:rPr>
          <w:lang w:eastAsia="ja-JP"/>
        </w:rPr>
        <w:t>NOTE 1:</w:t>
      </w:r>
      <w:r w:rsidRPr="00101EBF">
        <w:rPr>
          <w:lang w:eastAsia="ja-JP"/>
        </w:rPr>
        <w:tab/>
        <w:t xml:space="preserve"> BM-SC derives the required UE capabilities from the provided service and session properties.</w:t>
      </w:r>
    </w:p>
    <w:p w:rsidR="00416707" w:rsidRPr="00101EBF" w:rsidRDefault="00416707">
      <w:pPr>
        <w:pStyle w:val="B1"/>
        <w:rPr>
          <w:lang w:eastAsia="ja-JP"/>
        </w:rPr>
      </w:pPr>
      <w:r w:rsidRPr="00101EBF">
        <w:rPr>
          <w:lang w:eastAsia="ja-JP"/>
        </w:rPr>
        <w:t>5:</w:t>
      </w:r>
      <w:r w:rsidRPr="00101EBF">
        <w:rPr>
          <w:lang w:eastAsia="en-GB"/>
        </w:rPr>
        <w:tab/>
      </w:r>
      <w:r w:rsidRPr="00101EBF">
        <w:rPr>
          <w:lang w:eastAsia="ja-JP"/>
        </w:rPr>
        <w:t xml:space="preserve"> </w:t>
      </w:r>
      <w:r w:rsidRPr="00101EBF">
        <w:rPr>
          <w:lang w:eastAsia="en-GB"/>
        </w:rPr>
        <w:t xml:space="preserve">Upon successful service creation by the BM-SC, the BM-SC shall provide a unique resource id of the service, that the Content Provider can use for subsequent </w:t>
      </w:r>
      <w:r w:rsidRPr="00101EBF">
        <w:rPr>
          <w:lang w:eastAsia="ja-JP"/>
        </w:rPr>
        <w:t>requests.</w:t>
      </w:r>
    </w:p>
    <w:p w:rsidR="00416707" w:rsidRPr="00101EBF" w:rsidRDefault="00416707">
      <w:pPr>
        <w:pStyle w:val="B1"/>
        <w:rPr>
          <w:lang w:eastAsia="en-GB"/>
        </w:rPr>
      </w:pPr>
      <w:r w:rsidRPr="00101EBF">
        <w:rPr>
          <w:lang w:eastAsia="en-GB"/>
        </w:rPr>
        <w:t xml:space="preserve">6: </w:t>
      </w:r>
      <w:r w:rsidRPr="00101EBF">
        <w:rPr>
          <w:lang w:eastAsia="en-GB"/>
        </w:rPr>
        <w:tab/>
        <w:t>The Content Provider retrieves the current service properties. The unique resource id of the service is provided by the Content Provider as input to the BM-SC. The BM-SC responds with the service properties.</w:t>
      </w:r>
    </w:p>
    <w:p w:rsidR="00416707" w:rsidRPr="00101EBF" w:rsidRDefault="00416707">
      <w:pPr>
        <w:pStyle w:val="B1"/>
        <w:rPr>
          <w:lang w:eastAsia="ja-JP"/>
        </w:rPr>
      </w:pPr>
      <w:r w:rsidRPr="00101EBF">
        <w:rPr>
          <w:lang w:eastAsia="en-GB"/>
        </w:rPr>
        <w:t>7:</w:t>
      </w:r>
      <w:r w:rsidRPr="00101EBF">
        <w:rPr>
          <w:lang w:eastAsia="en-GB"/>
        </w:rPr>
        <w:tab/>
        <w:t>The Content Provider updates service properties. The unique resource id of the service and some or all service properties are provided by the Content Provider as in put to the BM-SC</w:t>
      </w:r>
    </w:p>
    <w:p w:rsidR="00416707" w:rsidRPr="00101EBF" w:rsidRDefault="00416707">
      <w:pPr>
        <w:pStyle w:val="B1"/>
        <w:rPr>
          <w:lang w:eastAsia="ja-JP"/>
        </w:rPr>
      </w:pPr>
      <w:r w:rsidRPr="00101EBF">
        <w:rPr>
          <w:lang w:eastAsia="ja-JP"/>
        </w:rPr>
        <w:t>8:</w:t>
      </w:r>
      <w:r w:rsidRPr="00101EBF">
        <w:rPr>
          <w:lang w:eastAsia="en-GB"/>
        </w:rPr>
        <w:tab/>
      </w:r>
      <w:r w:rsidRPr="00101EBF">
        <w:rPr>
          <w:lang w:eastAsia="ja-JP"/>
        </w:rPr>
        <w:t xml:space="preserve"> </w:t>
      </w:r>
      <w:r w:rsidRPr="00101EBF">
        <w:rPr>
          <w:lang w:eastAsia="en-GB"/>
        </w:rPr>
        <w:t>The Content Provider creates a session for previously created service. The unique resource id of the service is provided by the Content Provider as input to the BM-SC. Optionally, the Content Provider may provide common session properties like max ingest bitrate (excluding any FEC redundancy and transport overhead), scheduling information (start time, stop time), Geographical Area and QoE Reporting configuration and session type (set to Files) as input. File specific session properties provided as input by Content Provider: xMB-U ingest mode (pull/push), file list if xMB-U pull mode.</w:t>
      </w:r>
    </w:p>
    <w:p w:rsidR="00416707" w:rsidRPr="00101EBF" w:rsidRDefault="00416707">
      <w:pPr>
        <w:pStyle w:val="NO"/>
        <w:rPr>
          <w:lang w:eastAsia="en-GB"/>
        </w:rPr>
      </w:pPr>
      <w:r w:rsidRPr="00101EBF">
        <w:rPr>
          <w:lang w:eastAsia="en-GB"/>
        </w:rPr>
        <w:t>NOTE 2:</w:t>
      </w:r>
      <w:r w:rsidRPr="00101EBF">
        <w:rPr>
          <w:lang w:eastAsia="en-GB"/>
        </w:rPr>
        <w:tab/>
        <w:t xml:space="preserve"> BM-SC allocates following parameters for SDP of the MBMS User Service: TMGI, FLUTE IP Multicast Address, UDP Port and TSI (see 3GPP TS 26.346 [3]).</w:t>
      </w:r>
    </w:p>
    <w:p w:rsidR="00416707" w:rsidRPr="00101EBF" w:rsidRDefault="00416707">
      <w:pPr>
        <w:pStyle w:val="NO"/>
        <w:rPr>
          <w:lang w:eastAsia="en-GB"/>
        </w:rPr>
      </w:pPr>
      <w:r w:rsidRPr="00101EBF">
        <w:rPr>
          <w:lang w:eastAsia="en-GB"/>
        </w:rPr>
        <w:t>NOTE 3:</w:t>
      </w:r>
      <w:r w:rsidRPr="00101EBF">
        <w:rPr>
          <w:lang w:eastAsia="en-GB"/>
        </w:rPr>
        <w:tab/>
        <w:t xml:space="preserve"> BM-SC derives the SAI list for the MBMS Service Area from Geographical Area provided in Content Provider request and from PLMN id negotiated in step 1. </w:t>
      </w:r>
      <w:r w:rsidRPr="00101EBF">
        <w:t xml:space="preserve">FEC information (codec and ratio) and </w:t>
      </w:r>
      <w:r w:rsidRPr="00101EBF">
        <w:rPr>
          <w:lang w:eastAsia="en-GB"/>
        </w:rPr>
        <w:t>MBMS Bearer QoS (ARP, QCI) are also negotiated in step 1.</w:t>
      </w:r>
    </w:p>
    <w:p w:rsidR="00416707" w:rsidRPr="00101EBF" w:rsidRDefault="00416707">
      <w:pPr>
        <w:pStyle w:val="NO"/>
        <w:rPr>
          <w:lang w:eastAsia="en-GB"/>
        </w:rPr>
      </w:pPr>
      <w:r w:rsidRPr="00101EBF">
        <w:rPr>
          <w:lang w:eastAsia="en-GB"/>
        </w:rPr>
        <w:t>NOTE 4:</w:t>
      </w:r>
      <w:r w:rsidRPr="00101EBF">
        <w:rPr>
          <w:lang w:eastAsia="en-GB"/>
        </w:rPr>
        <w:tab/>
        <w:t xml:space="preserve"> In xMB-U pull ingest mode, file URLs can be provided now (i.e. at session resource creation) or at a later stage (e.g. while the session is active) through the Session Update xMB-C procedure.</w:t>
      </w:r>
    </w:p>
    <w:p w:rsidR="00416707" w:rsidRPr="00101EBF" w:rsidRDefault="00416707">
      <w:pPr>
        <w:pStyle w:val="NO"/>
        <w:rPr>
          <w:lang w:eastAsia="en-GB"/>
        </w:rPr>
      </w:pPr>
      <w:r w:rsidRPr="00101EBF">
        <w:rPr>
          <w:lang w:eastAsia="en-GB"/>
        </w:rPr>
        <w:t>NOTE 5:</w:t>
      </w:r>
      <w:r w:rsidRPr="00101EBF">
        <w:rPr>
          <w:lang w:eastAsia="en-GB"/>
        </w:rPr>
        <w:tab/>
        <w:t xml:space="preserve"> Service Announcement start time can be provided in request. If not, BM-SC starts annoucing service as soon as all required service and session properties are provided by Content Provider.</w:t>
      </w:r>
    </w:p>
    <w:p w:rsidR="00416707" w:rsidRPr="00101EBF" w:rsidRDefault="00416707">
      <w:pPr>
        <w:pStyle w:val="NO"/>
        <w:rPr>
          <w:lang w:eastAsia="ja-JP"/>
        </w:rPr>
      </w:pPr>
      <w:r w:rsidRPr="00101EBF">
        <w:rPr>
          <w:lang w:eastAsia="en-GB"/>
        </w:rPr>
        <w:t>NOTE 6:</w:t>
      </w:r>
      <w:r w:rsidRPr="00101EBF">
        <w:rPr>
          <w:lang w:eastAsia="en-GB"/>
        </w:rPr>
        <w:tab/>
        <w:t xml:space="preserve"> In the case of regional services, i.e. that deliver region specific content, a session can be cloned so that all Sessions of user service use same FLUTE parameters.</w:t>
      </w:r>
    </w:p>
    <w:p w:rsidR="00416707" w:rsidRPr="00101EBF" w:rsidRDefault="00416707">
      <w:pPr>
        <w:pStyle w:val="B1"/>
        <w:rPr>
          <w:lang w:eastAsia="en-GB"/>
        </w:rPr>
      </w:pPr>
      <w:r w:rsidRPr="00101EBF">
        <w:rPr>
          <w:lang w:eastAsia="ja-JP"/>
        </w:rPr>
        <w:t>9:</w:t>
      </w:r>
      <w:r w:rsidRPr="00101EBF">
        <w:rPr>
          <w:lang w:eastAsia="en-GB"/>
        </w:rPr>
        <w:tab/>
      </w:r>
      <w:r w:rsidRPr="00101EBF">
        <w:rPr>
          <w:lang w:eastAsia="ja-JP"/>
        </w:rPr>
        <w:t xml:space="preserve"> A </w:t>
      </w:r>
      <w:r w:rsidRPr="00101EBF">
        <w:rPr>
          <w:lang w:eastAsia="en-GB"/>
        </w:rPr>
        <w:t>unique resource id of the session, which identifies the created Session, is responded. If xMB-U push ingest mode is used, BM-SC provides also the push URL the Content Provider shall use.</w:t>
      </w:r>
    </w:p>
    <w:p w:rsidR="00416707" w:rsidRPr="00101EBF" w:rsidRDefault="00416707">
      <w:pPr>
        <w:pStyle w:val="NO"/>
        <w:rPr>
          <w:lang w:eastAsia="en-GB"/>
        </w:rPr>
      </w:pPr>
      <w:r w:rsidRPr="00101EBF">
        <w:rPr>
          <w:lang w:eastAsia="en-GB"/>
        </w:rPr>
        <w:t>NOTE 7:</w:t>
      </w:r>
      <w:r w:rsidRPr="00101EBF">
        <w:rPr>
          <w:lang w:eastAsia="en-GB"/>
        </w:rPr>
        <w:tab/>
        <w:t xml:space="preserve"> For file URLs provided in session creation request, the BM-SC starts automatically to </w:t>
      </w:r>
      <w:r w:rsidRPr="00101EBF">
        <w:rPr>
          <w:lang w:eastAsia="ja-JP"/>
        </w:rPr>
        <w:t>fetch the file resource(s) from the content location when file earliest fetch time elapses and generates the FLUTE and FEC symbols (if any). The BM-SC can notify the Content Provider when the process is finalized.</w:t>
      </w:r>
    </w:p>
    <w:p w:rsidR="00416707" w:rsidRPr="00101EBF" w:rsidRDefault="00416707">
      <w:pPr>
        <w:pStyle w:val="B1"/>
        <w:rPr>
          <w:lang w:eastAsia="en-GB"/>
        </w:rPr>
      </w:pPr>
      <w:r w:rsidRPr="00101EBF">
        <w:rPr>
          <w:lang w:eastAsia="ja-JP"/>
        </w:rPr>
        <w:t>10:</w:t>
      </w:r>
      <w:r w:rsidRPr="00101EBF">
        <w:rPr>
          <w:noProof/>
        </w:rPr>
        <w:tab/>
      </w:r>
      <w:r w:rsidRPr="00101EBF">
        <w:rPr>
          <w:lang w:eastAsia="ja-JP"/>
        </w:rPr>
        <w:t xml:space="preserve"> Once </w:t>
      </w:r>
      <w:r w:rsidRPr="00101EBF">
        <w:rPr>
          <w:lang w:eastAsia="en-GB"/>
        </w:rPr>
        <w:t>all information for service announcement is available, and if service announcement start time is elapsed, the BM-SC starts announcing the service automatically. Service announcement is automatically updated following subsequent Session updates. File schedule element can be present in Schedule fragment for files URLs provided in Session creation request.</w:t>
      </w:r>
    </w:p>
    <w:p w:rsidR="00416707" w:rsidRPr="00101EBF" w:rsidRDefault="00416707">
      <w:pPr>
        <w:pStyle w:val="B1"/>
        <w:rPr>
          <w:lang w:eastAsia="ja-JP"/>
        </w:rPr>
      </w:pPr>
      <w:r w:rsidRPr="00101EBF">
        <w:rPr>
          <w:lang w:eastAsia="ja-JP"/>
        </w:rPr>
        <w:t>11:</w:t>
      </w:r>
      <w:r w:rsidRPr="00101EBF">
        <w:rPr>
          <w:noProof/>
        </w:rPr>
        <w:tab/>
      </w:r>
      <w:r w:rsidRPr="00101EBF">
        <w:rPr>
          <w:lang w:eastAsia="ja-JP"/>
        </w:rPr>
        <w:t xml:space="preserve"> The Content Provider queries the Session configuration, providing the resource ids of the session and service.</w:t>
      </w:r>
    </w:p>
    <w:p w:rsidR="00416707" w:rsidRPr="00101EBF" w:rsidRDefault="00416707">
      <w:pPr>
        <w:pStyle w:val="B1"/>
        <w:rPr>
          <w:lang w:eastAsia="ja-JP"/>
        </w:rPr>
      </w:pPr>
      <w:r w:rsidRPr="00101EBF">
        <w:rPr>
          <w:lang w:eastAsia="ja-JP"/>
        </w:rPr>
        <w:t>12:</w:t>
      </w:r>
      <w:r w:rsidRPr="00101EBF">
        <w:rPr>
          <w:noProof/>
        </w:rPr>
        <w:tab/>
      </w:r>
      <w:r w:rsidRPr="00101EBF">
        <w:rPr>
          <w:lang w:eastAsia="ja-JP"/>
        </w:rPr>
        <w:t xml:space="preserve"> The BM-SC provides the information in response.</w:t>
      </w:r>
    </w:p>
    <w:p w:rsidR="00416707" w:rsidRPr="00101EBF" w:rsidRDefault="00416707">
      <w:pPr>
        <w:pStyle w:val="B1"/>
        <w:rPr>
          <w:lang w:eastAsia="en-GB"/>
        </w:rPr>
      </w:pPr>
      <w:r w:rsidRPr="00101EBF">
        <w:rPr>
          <w:lang w:eastAsia="ja-JP"/>
        </w:rPr>
        <w:t>13:</w:t>
      </w:r>
      <w:r w:rsidRPr="00101EBF">
        <w:rPr>
          <w:noProof/>
        </w:rPr>
        <w:tab/>
      </w:r>
      <w:r w:rsidRPr="00101EBF">
        <w:rPr>
          <w:lang w:eastAsia="ja-JP"/>
        </w:rPr>
        <w:t xml:space="preserve"> The C</w:t>
      </w:r>
      <w:r w:rsidRPr="00101EBF">
        <w:rPr>
          <w:lang w:eastAsia="en-GB"/>
        </w:rPr>
        <w:t xml:space="preserve">ontent Provider updates </w:t>
      </w:r>
      <w:r w:rsidRPr="00101EBF">
        <w:t>session</w:t>
      </w:r>
      <w:r w:rsidRPr="00101EBF">
        <w:rPr>
          <w:lang w:eastAsia="en-GB"/>
        </w:rPr>
        <w:t xml:space="preserve"> by providing additional File URLs.</w:t>
      </w:r>
    </w:p>
    <w:p w:rsidR="00416707" w:rsidRPr="00101EBF" w:rsidRDefault="00416707">
      <w:pPr>
        <w:pStyle w:val="B1"/>
        <w:rPr>
          <w:lang w:eastAsia="en-GB"/>
        </w:rPr>
      </w:pPr>
      <w:r w:rsidRPr="00101EBF">
        <w:rPr>
          <w:lang w:eastAsia="en-GB"/>
        </w:rPr>
        <w:t>14:</w:t>
      </w:r>
      <w:r w:rsidRPr="00101EBF">
        <w:rPr>
          <w:noProof/>
        </w:rPr>
        <w:tab/>
      </w:r>
      <w:r w:rsidRPr="00101EBF">
        <w:rPr>
          <w:lang w:eastAsia="en-GB"/>
        </w:rPr>
        <w:t xml:space="preserve"> The BM-SC sends response with update status.</w:t>
      </w:r>
    </w:p>
    <w:p w:rsidR="00416707" w:rsidRPr="00101EBF" w:rsidRDefault="00416707">
      <w:pPr>
        <w:pStyle w:val="NO"/>
        <w:rPr>
          <w:lang w:eastAsia="en-GB"/>
        </w:rPr>
      </w:pPr>
      <w:r w:rsidRPr="00101EBF">
        <w:rPr>
          <w:lang w:eastAsia="en-GB"/>
        </w:rPr>
        <w:t>NOTE 8:</w:t>
      </w:r>
      <w:r w:rsidRPr="00101EBF">
        <w:rPr>
          <w:lang w:eastAsia="en-GB"/>
        </w:rPr>
        <w:tab/>
        <w:t xml:space="preserve"> The BM-SC starts automatically to </w:t>
      </w:r>
      <w:r w:rsidRPr="00101EBF">
        <w:t>fetch the new file resource(s) from the content location when file earliest fetch time elapses and generates the FLUTE and FEC symbols (if any). The BM-SC can notify the Content Provider when the process is finalized.</w:t>
      </w:r>
    </w:p>
    <w:p w:rsidR="00416707" w:rsidRPr="00101EBF" w:rsidRDefault="00416707">
      <w:pPr>
        <w:pStyle w:val="NO"/>
        <w:rPr>
          <w:lang w:eastAsia="ja-JP"/>
        </w:rPr>
      </w:pPr>
      <w:r w:rsidRPr="00101EBF">
        <w:rPr>
          <w:lang w:eastAsia="ja-JP"/>
        </w:rPr>
        <w:t>NOTE 9:</w:t>
      </w:r>
      <w:r w:rsidRPr="00101EBF">
        <w:rPr>
          <w:lang w:eastAsia="ja-JP"/>
        </w:rPr>
        <w:tab/>
        <w:t xml:space="preserve"> Steps 9-12 can be executed at any time after Session is created and prior to the Session stop time. Any file URL </w:t>
      </w:r>
      <w:r w:rsidRPr="00101EBF">
        <w:t>added</w:t>
      </w:r>
      <w:r w:rsidRPr="00101EBF">
        <w:rPr>
          <w:lang w:eastAsia="ja-JP"/>
        </w:rPr>
        <w:t xml:space="preserve"> after Session start time will be automatically fetched, processed and sent on user plane.</w:t>
      </w:r>
    </w:p>
    <w:p w:rsidR="00416707" w:rsidRPr="00101EBF" w:rsidRDefault="00416707">
      <w:pPr>
        <w:pStyle w:val="B1"/>
        <w:rPr>
          <w:lang w:eastAsia="ja-JP"/>
        </w:rPr>
      </w:pPr>
      <w:r w:rsidRPr="00101EBF">
        <w:rPr>
          <w:lang w:eastAsia="ja-JP"/>
        </w:rPr>
        <w:t>The BM-SC activates automatically the MBMS Bearer at session start time.</w:t>
      </w:r>
    </w:p>
    <w:p w:rsidR="00416707" w:rsidRPr="00101EBF" w:rsidRDefault="00416707">
      <w:pPr>
        <w:pStyle w:val="B1"/>
        <w:rPr>
          <w:lang w:eastAsia="ja-JP"/>
        </w:rPr>
      </w:pPr>
      <w:r w:rsidRPr="00101EBF">
        <w:rPr>
          <w:lang w:eastAsia="ja-JP"/>
        </w:rPr>
        <w:t>15:</w:t>
      </w:r>
      <w:r w:rsidRPr="00101EBF">
        <w:rPr>
          <w:noProof/>
        </w:rPr>
        <w:tab/>
      </w:r>
      <w:r w:rsidRPr="00101EBF">
        <w:rPr>
          <w:lang w:eastAsia="ja-JP"/>
        </w:rPr>
        <w:t xml:space="preserve"> The BM-SC activates the MBMS bearer by providing the TMGI, the Flow ID, the MBMS Service Area (MSA), the GBR and other parameters to the MBMS-GW. The BM-SC can notify the Content Provider about the activation of the MBMS Bearer.</w:t>
      </w:r>
    </w:p>
    <w:p w:rsidR="00416707" w:rsidRPr="00101EBF" w:rsidRDefault="00416707">
      <w:pPr>
        <w:pStyle w:val="B1"/>
        <w:rPr>
          <w:lang w:eastAsia="ja-JP"/>
        </w:rPr>
      </w:pPr>
      <w:r w:rsidRPr="00101EBF">
        <w:rPr>
          <w:lang w:eastAsia="ja-JP"/>
        </w:rPr>
        <w:t>16:</w:t>
      </w:r>
      <w:r w:rsidRPr="00101EBF">
        <w:rPr>
          <w:noProof/>
        </w:rPr>
        <w:tab/>
      </w:r>
      <w:r w:rsidRPr="00101EBF">
        <w:rPr>
          <w:lang w:eastAsia="ja-JP"/>
        </w:rPr>
        <w:t xml:space="preserve"> When the MBMS Broadcast bearer is activated, then the BM-SC starts sending the user plane data, according to target reception completion time. The BM-SC can notify Content Provider of file delivery start/end.</w:t>
      </w:r>
    </w:p>
    <w:p w:rsidR="00416707" w:rsidRPr="00101EBF" w:rsidRDefault="00416707">
      <w:pPr>
        <w:pStyle w:val="B1"/>
        <w:rPr>
          <w:lang w:eastAsia="ja-JP"/>
        </w:rPr>
      </w:pPr>
      <w:r w:rsidRPr="00101EBF">
        <w:rPr>
          <w:lang w:eastAsia="ja-JP"/>
        </w:rPr>
        <w:t>17:</w:t>
      </w:r>
      <w:r w:rsidRPr="00101EBF">
        <w:rPr>
          <w:noProof/>
        </w:rPr>
        <w:tab/>
      </w:r>
      <w:r w:rsidRPr="00101EBF">
        <w:rPr>
          <w:lang w:eastAsia="ja-JP"/>
        </w:rPr>
        <w:t xml:space="preserve"> </w:t>
      </w:r>
      <w:r w:rsidRPr="00101EBF">
        <w:rPr>
          <w:lang w:eastAsia="en-GB"/>
        </w:rPr>
        <w:t xml:space="preserve">At session stop time, the MBMS bearer is terminated. </w:t>
      </w:r>
      <w:r w:rsidRPr="00101EBF">
        <w:rPr>
          <w:lang w:eastAsia="ja-JP"/>
        </w:rPr>
        <w:t>The BM-SC can notify the Content Provider about the termination of the MBMS Bearer.</w:t>
      </w:r>
    </w:p>
    <w:p w:rsidR="00416707" w:rsidRPr="00101EBF" w:rsidRDefault="00416707">
      <w:pPr>
        <w:pStyle w:val="NO"/>
        <w:rPr>
          <w:lang w:eastAsia="en-GB"/>
        </w:rPr>
      </w:pPr>
      <w:r w:rsidRPr="00101EBF">
        <w:rPr>
          <w:lang w:eastAsia="ja-JP"/>
        </w:rPr>
        <w:t>NOTE 10:</w:t>
      </w:r>
      <w:r w:rsidRPr="00101EBF">
        <w:rPr>
          <w:lang w:eastAsia="en-GB"/>
        </w:rPr>
        <w:tab/>
        <w:t xml:space="preserve"> </w:t>
      </w:r>
      <w:r w:rsidRPr="00101EBF">
        <w:rPr>
          <w:lang w:eastAsia="ja-JP"/>
        </w:rPr>
        <w:t xml:space="preserve">The Content Provider terminates the service. </w:t>
      </w:r>
      <w:r w:rsidRPr="00101EBF">
        <w:rPr>
          <w:lang w:eastAsia="en-GB"/>
        </w:rPr>
        <w:t>All sessions, which are still created or active will be deleted automatically by BM-SC with the termination of the service.</w:t>
      </w:r>
    </w:p>
    <w:p w:rsidR="00416707" w:rsidRPr="00101EBF" w:rsidRDefault="00416707">
      <w:pPr>
        <w:pStyle w:val="Heading8"/>
        <w:spacing w:after="360"/>
      </w:pPr>
      <w:bookmarkStart w:id="680" w:name="historyclause"/>
      <w:bookmarkStart w:id="681" w:name="_Toc27990126"/>
      <w:bookmarkStart w:id="682" w:name="_Toc36033287"/>
      <w:bookmarkStart w:id="683" w:name="_Toc36033382"/>
      <w:bookmarkStart w:id="684" w:name="_Toc44588642"/>
      <w:bookmarkStart w:id="685" w:name="_Toc45131122"/>
      <w:bookmarkStart w:id="686" w:name="_Toc51746405"/>
      <w:bookmarkStart w:id="687" w:name="_Toc122109243"/>
      <w:r w:rsidRPr="00101EBF">
        <w:t>Annex B (normative):</w:t>
      </w:r>
      <w:r w:rsidRPr="00101EBF">
        <w:br/>
        <w:t>JSON Schema</w:t>
      </w:r>
      <w:bookmarkEnd w:id="681"/>
      <w:bookmarkEnd w:id="682"/>
      <w:bookmarkEnd w:id="683"/>
      <w:bookmarkEnd w:id="684"/>
      <w:bookmarkEnd w:id="685"/>
      <w:bookmarkEnd w:id="686"/>
      <w:bookmarkEnd w:id="687"/>
    </w:p>
    <w:p w:rsidR="00416707" w:rsidRPr="00101EBF" w:rsidRDefault="00416707">
      <w:pPr>
        <w:pStyle w:val="PL"/>
      </w:pPr>
      <w:r w:rsidRPr="00101EBF">
        <w:t>{</w:t>
      </w:r>
    </w:p>
    <w:p w:rsidR="00416707" w:rsidRPr="00101EBF" w:rsidRDefault="00416707">
      <w:pPr>
        <w:pStyle w:val="PL"/>
      </w:pPr>
      <w:r w:rsidRPr="00101EBF">
        <w:t xml:space="preserve">   "swagger":"2.0",</w:t>
      </w:r>
    </w:p>
    <w:p w:rsidR="00416707" w:rsidRPr="00101EBF" w:rsidRDefault="00416707">
      <w:pPr>
        <w:pStyle w:val="PL"/>
      </w:pPr>
      <w:r w:rsidRPr="00101EBF">
        <w:t xml:space="preserve">   "info":{</w:t>
      </w:r>
    </w:p>
    <w:p w:rsidR="00416707" w:rsidRPr="00101EBF" w:rsidRDefault="00416707">
      <w:pPr>
        <w:pStyle w:val="PL"/>
      </w:pPr>
      <w:r w:rsidRPr="00101EBF">
        <w:t xml:space="preserve">      "title":"BM-SC API",</w:t>
      </w:r>
    </w:p>
    <w:p w:rsidR="00416707" w:rsidRPr="00101EBF" w:rsidRDefault="00416707">
      <w:pPr>
        <w:pStyle w:val="PL"/>
      </w:pPr>
      <w:r w:rsidRPr="00101EBF">
        <w:t xml:space="preserve">      "description":"BM-SC Content Provider ingestion API",</w:t>
      </w:r>
    </w:p>
    <w:p w:rsidR="00416707" w:rsidRPr="00101EBF" w:rsidRDefault="00416707">
      <w:pPr>
        <w:pStyle w:val="PL"/>
      </w:pPr>
      <w:r w:rsidRPr="00101EBF">
        <w:t xml:space="preserve">      "version":"1.0.2"</w:t>
      </w:r>
    </w:p>
    <w:p w:rsidR="00416707" w:rsidRPr="00101EBF" w:rsidRDefault="00416707">
      <w:pPr>
        <w:pStyle w:val="PL"/>
      </w:pPr>
      <w:r w:rsidRPr="00101EBF">
        <w:t xml:space="preserve">   },</w:t>
      </w:r>
    </w:p>
    <w:p w:rsidR="00416707" w:rsidRPr="00101EBF" w:rsidRDefault="00416707">
      <w:pPr>
        <w:pStyle w:val="PL"/>
      </w:pPr>
      <w:r w:rsidRPr="00101EBF">
        <w:t xml:space="preserve">   "host":"&lt;xMB_Entry_Point&gt;",</w:t>
      </w:r>
    </w:p>
    <w:p w:rsidR="00416707" w:rsidRPr="00101EBF" w:rsidRDefault="00416707">
      <w:pPr>
        <w:pStyle w:val="PL"/>
      </w:pPr>
      <w:r w:rsidRPr="00101EBF">
        <w:t xml:space="preserve">   "schemes":[</w:t>
      </w:r>
    </w:p>
    <w:p w:rsidR="00416707" w:rsidRPr="00101EBF" w:rsidRDefault="00416707">
      <w:pPr>
        <w:pStyle w:val="PL"/>
      </w:pPr>
      <w:r w:rsidRPr="00101EBF">
        <w:t xml:space="preserve">      "https"</w:t>
      </w:r>
    </w:p>
    <w:p w:rsidR="00416707" w:rsidRPr="00101EBF" w:rsidRDefault="00416707">
      <w:pPr>
        <w:pStyle w:val="PL"/>
      </w:pPr>
      <w:r w:rsidRPr="00101EBF">
        <w:t xml:space="preserve">   ],</w:t>
      </w:r>
    </w:p>
    <w:p w:rsidR="00416707" w:rsidRPr="00101EBF" w:rsidRDefault="00416707">
      <w:pPr>
        <w:pStyle w:val="PL"/>
      </w:pPr>
      <w:r w:rsidRPr="00101EBF">
        <w:t xml:space="preserve">   "basePath":"/xmb/v1.0",</w:t>
      </w:r>
    </w:p>
    <w:p w:rsidR="00416707" w:rsidRPr="00101EBF" w:rsidRDefault="00416707">
      <w:pPr>
        <w:pStyle w:val="PL"/>
      </w:pPr>
      <w:r w:rsidRPr="00101EBF">
        <w:t xml:space="preserve">   "produces":[</w:t>
      </w:r>
    </w:p>
    <w:p w:rsidR="00416707" w:rsidRPr="00101EBF" w:rsidRDefault="00416707">
      <w:pPr>
        <w:pStyle w:val="PL"/>
      </w:pPr>
      <w:r w:rsidRPr="00101EBF">
        <w:t xml:space="preserve">      "application/json"</w:t>
      </w:r>
    </w:p>
    <w:p w:rsidR="00416707" w:rsidRPr="00101EBF" w:rsidRDefault="00416707">
      <w:pPr>
        <w:pStyle w:val="PL"/>
      </w:pPr>
      <w:r w:rsidRPr="00101EBF">
        <w:t xml:space="preserve">   ],</w:t>
      </w:r>
    </w:p>
    <w:p w:rsidR="00416707" w:rsidRPr="00101EBF" w:rsidRDefault="00416707">
      <w:pPr>
        <w:pStyle w:val="PL"/>
      </w:pPr>
      <w:r w:rsidRPr="00101EBF">
        <w:t xml:space="preserve">   "paths":{</w:t>
      </w:r>
    </w:p>
    <w:p w:rsidR="00416707" w:rsidRPr="00101EBF" w:rsidRDefault="00416707">
      <w:pPr>
        <w:pStyle w:val="PL"/>
      </w:pPr>
      <w:r w:rsidRPr="00101EBF">
        <w:t xml:space="preserve">      "/services":{</w:t>
      </w:r>
    </w:p>
    <w:p w:rsidR="00416707" w:rsidRPr="00101EBF" w:rsidRDefault="00416707">
      <w:pPr>
        <w:pStyle w:val="PL"/>
      </w:pPr>
      <w:r w:rsidRPr="00101EBF">
        <w:t xml:space="preserve">         "get":{</w:t>
      </w:r>
    </w:p>
    <w:p w:rsidR="00416707" w:rsidRPr="00101EBF" w:rsidRDefault="00416707">
      <w:pPr>
        <w:pStyle w:val="PL"/>
      </w:pPr>
      <w:r w:rsidRPr="00101EBF">
        <w:t xml:space="preserve">            "description":"Return all supported services",</w:t>
      </w:r>
    </w:p>
    <w:p w:rsidR="00416707" w:rsidRPr="00101EBF" w:rsidRDefault="00416707">
      <w:pPr>
        <w:pStyle w:val="PL"/>
      </w:pPr>
      <w:r w:rsidRPr="00101EBF">
        <w:t xml:space="preserve">            "produces":[</w:t>
      </w:r>
    </w:p>
    <w:p w:rsidR="00416707" w:rsidRPr="00101EBF" w:rsidRDefault="00416707">
      <w:pPr>
        <w:pStyle w:val="PL"/>
      </w:pPr>
      <w:r w:rsidRPr="00101EBF">
        <w:t xml:space="preserve">               "application/json"</w:t>
      </w:r>
    </w:p>
    <w:p w:rsidR="00416707" w:rsidRPr="00101EBF" w:rsidRDefault="00416707">
      <w:pPr>
        <w:pStyle w:val="PL"/>
      </w:pPr>
      <w:r w:rsidRPr="00101EBF">
        <w:t xml:space="preserve">            ],</w:t>
      </w:r>
    </w:p>
    <w:p w:rsidR="00416707" w:rsidRPr="00101EBF" w:rsidRDefault="00416707">
      <w:pPr>
        <w:pStyle w:val="PL"/>
      </w:pPr>
      <w:r w:rsidRPr="00101EBF">
        <w:t xml:space="preserve">            "responses":{</w:t>
      </w:r>
    </w:p>
    <w:p w:rsidR="00416707" w:rsidRPr="00101EBF" w:rsidRDefault="00416707">
      <w:pPr>
        <w:pStyle w:val="PL"/>
      </w:pPr>
      <w:r w:rsidRPr="00101EBF">
        <w:t xml:space="preserve">               "200":{</w:t>
      </w:r>
    </w:p>
    <w:p w:rsidR="00416707" w:rsidRPr="00101EBF" w:rsidRDefault="00416707">
      <w:pPr>
        <w:pStyle w:val="PL"/>
      </w:pPr>
      <w:r w:rsidRPr="00101EBF">
        <w:t xml:space="preserve">                  "description":"A list of services.",</w:t>
      </w:r>
    </w:p>
    <w:p w:rsidR="00416707" w:rsidRPr="00101EBF" w:rsidRDefault="00416707">
      <w:pPr>
        <w:pStyle w:val="PL"/>
      </w:pPr>
      <w:r w:rsidRPr="00101EBF">
        <w:t xml:space="preserve">                  "schema":{</w:t>
      </w:r>
    </w:p>
    <w:p w:rsidR="00416707" w:rsidRPr="00101EBF" w:rsidRDefault="00416707">
      <w:pPr>
        <w:pStyle w:val="PL"/>
      </w:pPr>
      <w:r w:rsidRPr="00101EBF">
        <w:t xml:space="preserve">                     "type":"array",</w:t>
      </w:r>
    </w:p>
    <w:p w:rsidR="00416707" w:rsidRPr="00101EBF" w:rsidRDefault="00416707">
      <w:pPr>
        <w:pStyle w:val="PL"/>
      </w:pPr>
      <w:r w:rsidRPr="00101EBF">
        <w:t xml:space="preserve">                     "items":{</w:t>
      </w:r>
    </w:p>
    <w:p w:rsidR="00416707" w:rsidRPr="00101EBF" w:rsidRDefault="00416707">
      <w:pPr>
        <w:pStyle w:val="PL"/>
      </w:pPr>
      <w:r w:rsidRPr="00101EBF">
        <w:t xml:space="preserve">                        "$ref":"#/definitions/Service"</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default":{</w:t>
      </w:r>
    </w:p>
    <w:p w:rsidR="00416707" w:rsidRPr="00101EBF" w:rsidRDefault="00416707">
      <w:pPr>
        <w:pStyle w:val="PL"/>
      </w:pPr>
      <w:r w:rsidRPr="00101EBF">
        <w:t xml:space="preserve">                  "description":"Unexpected error",</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Error"</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post":{</w:t>
      </w:r>
    </w:p>
    <w:p w:rsidR="00416707" w:rsidRPr="00101EBF" w:rsidRDefault="00416707">
      <w:pPr>
        <w:pStyle w:val="PL"/>
      </w:pPr>
      <w:r w:rsidRPr="00101EBF">
        <w:t xml:space="preserve">            "description":"Creates a service",</w:t>
      </w:r>
    </w:p>
    <w:p w:rsidR="00416707" w:rsidRPr="00101EBF" w:rsidRDefault="00416707">
      <w:pPr>
        <w:pStyle w:val="PL"/>
      </w:pPr>
      <w:r w:rsidRPr="00101EBF">
        <w:t xml:space="preserve">            "produces":[</w:t>
      </w:r>
    </w:p>
    <w:p w:rsidR="00416707" w:rsidRPr="00101EBF" w:rsidRDefault="00416707">
      <w:pPr>
        <w:pStyle w:val="PL"/>
      </w:pPr>
      <w:r w:rsidRPr="00101EBF">
        <w:t xml:space="preserve">               "application/json"</w:t>
      </w:r>
    </w:p>
    <w:p w:rsidR="00416707" w:rsidRPr="00101EBF" w:rsidRDefault="00416707">
      <w:pPr>
        <w:pStyle w:val="PL"/>
      </w:pPr>
      <w:r w:rsidRPr="00101EBF">
        <w:t xml:space="preserve">            ],</w:t>
      </w:r>
    </w:p>
    <w:p w:rsidR="00416707" w:rsidRPr="00101EBF" w:rsidRDefault="00416707">
      <w:pPr>
        <w:pStyle w:val="PL"/>
      </w:pPr>
      <w:r w:rsidRPr="00101EBF">
        <w:t xml:space="preserve">            "responses":{</w:t>
      </w:r>
    </w:p>
    <w:p w:rsidR="00416707" w:rsidRPr="00101EBF" w:rsidRDefault="00416707">
      <w:pPr>
        <w:pStyle w:val="PL"/>
      </w:pPr>
      <w:r w:rsidRPr="00101EBF">
        <w:t xml:space="preserve">               "201":{</w:t>
      </w:r>
    </w:p>
    <w:p w:rsidR="00416707" w:rsidRPr="00101EBF" w:rsidRDefault="00416707">
      <w:pPr>
        <w:pStyle w:val="PL"/>
      </w:pPr>
      <w:r w:rsidRPr="00101EBF">
        <w:t xml:space="preserve">                  "description":"Service successfully created..",</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services-response"</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401":{</w:t>
      </w:r>
    </w:p>
    <w:p w:rsidR="00416707" w:rsidRPr="00101EBF" w:rsidRDefault="00416707">
      <w:pPr>
        <w:pStyle w:val="PL"/>
      </w:pPr>
      <w:r w:rsidRPr="00101EBF">
        <w:t xml:space="preserve">                  "description":"Request requires user authentication"</w:t>
      </w:r>
    </w:p>
    <w:p w:rsidR="00416707" w:rsidRPr="00101EBF" w:rsidRDefault="00416707">
      <w:pPr>
        <w:pStyle w:val="PL"/>
      </w:pPr>
      <w:r w:rsidRPr="00101EBF">
        <w:t xml:space="preserve">               },</w:t>
      </w:r>
    </w:p>
    <w:p w:rsidR="00416707" w:rsidRPr="00101EBF" w:rsidRDefault="00416707">
      <w:pPr>
        <w:pStyle w:val="PL"/>
      </w:pPr>
      <w:r w:rsidRPr="00101EBF">
        <w:t xml:space="preserve">               "403":{</w:t>
      </w:r>
    </w:p>
    <w:p w:rsidR="00416707" w:rsidRPr="00101EBF" w:rsidRDefault="00416707">
      <w:pPr>
        <w:pStyle w:val="PL"/>
      </w:pPr>
      <w:r w:rsidRPr="00101EBF">
        <w:t xml:space="preserve">                  "description":"Request cannot be fulfilled"</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services/{service-id}":{</w:t>
      </w:r>
    </w:p>
    <w:p w:rsidR="00416707" w:rsidRPr="00101EBF" w:rsidRDefault="00416707">
      <w:pPr>
        <w:pStyle w:val="PL"/>
      </w:pPr>
      <w:r w:rsidRPr="00101EBF">
        <w:t xml:space="preserve">         "get":{</w:t>
      </w:r>
    </w:p>
    <w:p w:rsidR="00416707" w:rsidRPr="00101EBF" w:rsidRDefault="00416707">
      <w:pPr>
        <w:pStyle w:val="PL"/>
      </w:pPr>
      <w:r w:rsidRPr="00101EBF">
        <w:t xml:space="preserve">            "description":"Returns resource for a given service-id",</w:t>
      </w:r>
    </w:p>
    <w:p w:rsidR="00416707" w:rsidRPr="00101EBF" w:rsidRDefault="00416707">
      <w:pPr>
        <w:pStyle w:val="PL"/>
      </w:pPr>
      <w:r w:rsidRPr="00101EBF">
        <w:t xml:space="preserve">            "produces":[</w:t>
      </w:r>
    </w:p>
    <w:p w:rsidR="00416707" w:rsidRPr="00101EBF" w:rsidRDefault="00416707">
      <w:pPr>
        <w:pStyle w:val="PL"/>
      </w:pPr>
      <w:r w:rsidRPr="00101EBF">
        <w:t xml:space="preserve">               "application/json"</w:t>
      </w:r>
    </w:p>
    <w:p w:rsidR="00416707" w:rsidRPr="00101EBF" w:rsidRDefault="00416707">
      <w:pPr>
        <w:pStyle w:val="PL"/>
      </w:pPr>
      <w:r w:rsidRPr="00101EBF">
        <w:t xml:space="preserve">            ],</w:t>
      </w:r>
    </w:p>
    <w:p w:rsidR="00416707" w:rsidRPr="00101EBF" w:rsidRDefault="00416707">
      <w:pPr>
        <w:pStyle w:val="PL"/>
      </w:pPr>
      <w:r w:rsidRPr="00101EBF">
        <w:t xml:space="preserve">            "parameters":[</w:t>
      </w:r>
    </w:p>
    <w:p w:rsidR="00416707" w:rsidRPr="00101EBF" w:rsidRDefault="00416707">
      <w:pPr>
        <w:pStyle w:val="PL"/>
      </w:pPr>
      <w:r w:rsidRPr="00101EBF">
        <w:t xml:space="preserve">               {</w:t>
      </w:r>
    </w:p>
    <w:p w:rsidR="00416707" w:rsidRPr="00101EBF" w:rsidRDefault="00416707">
      <w:pPr>
        <w:pStyle w:val="PL"/>
      </w:pPr>
      <w:r w:rsidRPr="00101EBF">
        <w:t xml:space="preserve">                  "name":"service-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rvice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responses":{</w:t>
      </w:r>
    </w:p>
    <w:p w:rsidR="00416707" w:rsidRPr="00101EBF" w:rsidRDefault="00416707">
      <w:pPr>
        <w:pStyle w:val="PL"/>
      </w:pPr>
      <w:r w:rsidRPr="00101EBF">
        <w:t xml:space="preserve">               "200":{</w:t>
      </w:r>
    </w:p>
    <w:p w:rsidR="00416707" w:rsidRPr="00101EBF" w:rsidRDefault="00416707">
      <w:pPr>
        <w:pStyle w:val="PL"/>
      </w:pPr>
      <w:r w:rsidRPr="00101EBF">
        <w:t xml:space="preserve">                  "description":"OK.",</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Service"</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patch":{</w:t>
      </w:r>
    </w:p>
    <w:p w:rsidR="00416707" w:rsidRPr="00101EBF" w:rsidRDefault="00416707">
      <w:pPr>
        <w:pStyle w:val="PL"/>
      </w:pPr>
      <w:r w:rsidRPr="00101EBF">
        <w:t xml:space="preserve">            "description":"Update a service",</w:t>
      </w:r>
    </w:p>
    <w:p w:rsidR="00416707" w:rsidRPr="00101EBF" w:rsidRDefault="00416707">
      <w:pPr>
        <w:pStyle w:val="PL"/>
      </w:pPr>
      <w:r w:rsidRPr="00101EBF">
        <w:t xml:space="preserve">            "produces":[</w:t>
      </w:r>
    </w:p>
    <w:p w:rsidR="00416707" w:rsidRPr="00101EBF" w:rsidRDefault="00416707">
      <w:pPr>
        <w:pStyle w:val="PL"/>
      </w:pPr>
      <w:r w:rsidRPr="00101EBF">
        <w:t xml:space="preserve">               "application/json"</w:t>
      </w:r>
    </w:p>
    <w:p w:rsidR="00416707" w:rsidRPr="00101EBF" w:rsidRDefault="00416707">
      <w:pPr>
        <w:pStyle w:val="PL"/>
      </w:pPr>
      <w:r w:rsidRPr="00101EBF">
        <w:t xml:space="preserve">            ],</w:t>
      </w:r>
    </w:p>
    <w:p w:rsidR="00416707" w:rsidRPr="00101EBF" w:rsidRDefault="00416707">
      <w:pPr>
        <w:pStyle w:val="PL"/>
      </w:pPr>
      <w:r w:rsidRPr="00101EBF">
        <w:t xml:space="preserve">            "parameters":[</w:t>
      </w:r>
    </w:p>
    <w:p w:rsidR="00416707" w:rsidRPr="00101EBF" w:rsidRDefault="00416707">
      <w:pPr>
        <w:pStyle w:val="PL"/>
      </w:pPr>
      <w:r w:rsidRPr="00101EBF">
        <w:t xml:space="preserve">               {</w:t>
      </w:r>
    </w:p>
    <w:p w:rsidR="00416707" w:rsidRPr="00101EBF" w:rsidRDefault="00416707">
      <w:pPr>
        <w:pStyle w:val="PL"/>
      </w:pPr>
      <w:r w:rsidRPr="00101EBF">
        <w:t xml:space="preserve">                  "name":"body",</w:t>
      </w:r>
    </w:p>
    <w:p w:rsidR="00416707" w:rsidRPr="00101EBF" w:rsidRDefault="00416707">
      <w:pPr>
        <w:pStyle w:val="PL"/>
      </w:pPr>
      <w:r w:rsidRPr="00101EBF">
        <w:t xml:space="preserve">                  "in":"body",</w:t>
      </w:r>
    </w:p>
    <w:p w:rsidR="00416707" w:rsidRPr="00101EBF" w:rsidRDefault="00416707">
      <w:pPr>
        <w:pStyle w:val="PL"/>
      </w:pPr>
      <w:r w:rsidRPr="00101EBF">
        <w:t xml:space="preserve">                  "required":true,</w:t>
      </w:r>
    </w:p>
    <w:p w:rsidR="00416707" w:rsidRPr="00101EBF" w:rsidRDefault="00416707">
      <w:pPr>
        <w:pStyle w:val="PL"/>
      </w:pPr>
      <w:r w:rsidRPr="00101EBF">
        <w:t xml:space="preserve">                  "description":"Service that needs to be created",</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Service"</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name":"service-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rvice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responses":{</w:t>
      </w:r>
    </w:p>
    <w:p w:rsidR="00416707" w:rsidRPr="00101EBF" w:rsidRDefault="00416707">
      <w:pPr>
        <w:pStyle w:val="PL"/>
      </w:pPr>
      <w:r w:rsidRPr="00101EBF">
        <w:t xml:space="preserve">               "200":{</w:t>
      </w:r>
    </w:p>
    <w:p w:rsidR="00416707" w:rsidRPr="00101EBF" w:rsidRDefault="00416707">
      <w:pPr>
        <w:pStyle w:val="PL"/>
      </w:pPr>
      <w:r w:rsidRPr="00101EBF">
        <w:t xml:space="preserve">                  "description":"The request has succeeded",</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Service"</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204":{</w:t>
      </w:r>
    </w:p>
    <w:p w:rsidR="00416707" w:rsidRPr="00101EBF" w:rsidRDefault="00416707">
      <w:pPr>
        <w:pStyle w:val="PL"/>
      </w:pPr>
      <w:r w:rsidRPr="00101EBF">
        <w:t xml:space="preserve">                  "description":"The request has succeeded"</w:t>
      </w:r>
    </w:p>
    <w:p w:rsidR="00416707" w:rsidRPr="00101EBF" w:rsidRDefault="00416707">
      <w:pPr>
        <w:pStyle w:val="PL"/>
      </w:pPr>
      <w:r w:rsidRPr="00101EBF">
        <w:t xml:space="preserve">               },</w:t>
      </w:r>
    </w:p>
    <w:p w:rsidR="00416707" w:rsidRPr="00101EBF" w:rsidRDefault="00416707">
      <w:pPr>
        <w:pStyle w:val="PL"/>
      </w:pPr>
      <w:r w:rsidRPr="00101EBF">
        <w:t xml:space="preserve">               "401":{</w:t>
      </w:r>
    </w:p>
    <w:p w:rsidR="00416707" w:rsidRPr="00101EBF" w:rsidRDefault="00416707">
      <w:pPr>
        <w:pStyle w:val="PL"/>
      </w:pPr>
      <w:r w:rsidRPr="00101EBF">
        <w:t xml:space="preserve">                  "description":"Request requires user authentication"</w:t>
      </w:r>
    </w:p>
    <w:p w:rsidR="00416707" w:rsidRPr="00101EBF" w:rsidRDefault="00416707">
      <w:pPr>
        <w:pStyle w:val="PL"/>
      </w:pPr>
      <w:r w:rsidRPr="00101EBF">
        <w:t xml:space="preserve">               },</w:t>
      </w:r>
    </w:p>
    <w:p w:rsidR="00416707" w:rsidRPr="00101EBF" w:rsidRDefault="00416707">
      <w:pPr>
        <w:pStyle w:val="PL"/>
      </w:pPr>
      <w:r w:rsidRPr="00101EBF">
        <w:t xml:space="preserve">               "403":{</w:t>
      </w:r>
    </w:p>
    <w:p w:rsidR="00416707" w:rsidRPr="00101EBF" w:rsidRDefault="00416707">
      <w:pPr>
        <w:pStyle w:val="PL"/>
      </w:pPr>
      <w:r w:rsidRPr="00101EBF">
        <w:t xml:space="preserve">                  "description":"Request cannot be fulfilled"</w:t>
      </w:r>
    </w:p>
    <w:p w:rsidR="00416707" w:rsidRPr="00101EBF" w:rsidRDefault="00416707">
      <w:pPr>
        <w:pStyle w:val="PL"/>
      </w:pPr>
      <w:r w:rsidRPr="00101EBF">
        <w:t xml:space="preserve">               },</w:t>
      </w:r>
    </w:p>
    <w:p w:rsidR="00416707" w:rsidRPr="00101EBF" w:rsidRDefault="00416707">
      <w:pPr>
        <w:pStyle w:val="PL"/>
      </w:pPr>
      <w:r w:rsidRPr="00101EBF">
        <w:t xml:space="preserve">               "404":{</w:t>
      </w:r>
    </w:p>
    <w:p w:rsidR="00416707" w:rsidRPr="00101EBF" w:rsidRDefault="00416707">
      <w:pPr>
        <w:pStyle w:val="PL"/>
      </w:pPr>
      <w:r w:rsidRPr="00101EBF">
        <w:t xml:space="preserve">                  "description":"Request not found"</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put":{</w:t>
      </w:r>
    </w:p>
    <w:p w:rsidR="00416707" w:rsidRPr="00101EBF" w:rsidRDefault="00416707">
      <w:pPr>
        <w:pStyle w:val="PL"/>
      </w:pPr>
      <w:r w:rsidRPr="00101EBF">
        <w:t xml:space="preserve">            "description":"Updates a service",</w:t>
      </w:r>
    </w:p>
    <w:p w:rsidR="00416707" w:rsidRPr="00101EBF" w:rsidRDefault="00416707">
      <w:pPr>
        <w:pStyle w:val="PL"/>
      </w:pPr>
      <w:r w:rsidRPr="00101EBF">
        <w:t xml:space="preserve">            "produces":[</w:t>
      </w:r>
    </w:p>
    <w:p w:rsidR="00416707" w:rsidRPr="00101EBF" w:rsidRDefault="00416707">
      <w:pPr>
        <w:pStyle w:val="PL"/>
      </w:pPr>
      <w:r w:rsidRPr="00101EBF">
        <w:t xml:space="preserve">               "application/json"</w:t>
      </w:r>
    </w:p>
    <w:p w:rsidR="00416707" w:rsidRPr="00101EBF" w:rsidRDefault="00416707">
      <w:pPr>
        <w:pStyle w:val="PL"/>
      </w:pPr>
      <w:r w:rsidRPr="00101EBF">
        <w:t xml:space="preserve">            ],</w:t>
      </w:r>
    </w:p>
    <w:p w:rsidR="00416707" w:rsidRPr="00101EBF" w:rsidRDefault="00416707">
      <w:pPr>
        <w:pStyle w:val="PL"/>
      </w:pPr>
      <w:r w:rsidRPr="00101EBF">
        <w:t xml:space="preserve">            "parameters":[</w:t>
      </w:r>
    </w:p>
    <w:p w:rsidR="00416707" w:rsidRPr="00101EBF" w:rsidRDefault="00416707">
      <w:pPr>
        <w:pStyle w:val="PL"/>
      </w:pPr>
      <w:r w:rsidRPr="00101EBF">
        <w:t xml:space="preserve">               {</w:t>
      </w:r>
    </w:p>
    <w:p w:rsidR="00416707" w:rsidRPr="00101EBF" w:rsidRDefault="00416707">
      <w:pPr>
        <w:pStyle w:val="PL"/>
      </w:pPr>
      <w:r w:rsidRPr="00101EBF">
        <w:t xml:space="preserve">                  "name":"body",</w:t>
      </w:r>
    </w:p>
    <w:p w:rsidR="00416707" w:rsidRPr="00101EBF" w:rsidRDefault="00416707">
      <w:pPr>
        <w:pStyle w:val="PL"/>
      </w:pPr>
      <w:r w:rsidRPr="00101EBF">
        <w:t xml:space="preserve">                  "in":"body",</w:t>
      </w:r>
    </w:p>
    <w:p w:rsidR="00416707" w:rsidRPr="00101EBF" w:rsidRDefault="00416707">
      <w:pPr>
        <w:pStyle w:val="PL"/>
      </w:pPr>
      <w:r w:rsidRPr="00101EBF">
        <w:t xml:space="preserve">                  "required":true,</w:t>
      </w:r>
    </w:p>
    <w:p w:rsidR="00416707" w:rsidRPr="00101EBF" w:rsidRDefault="00416707">
      <w:pPr>
        <w:pStyle w:val="PL"/>
      </w:pPr>
      <w:r w:rsidRPr="00101EBF">
        <w:t xml:space="preserve">                  "description":"Service that needs to be created",</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Service"</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name":"service-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rvice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responses":{</w:t>
      </w:r>
    </w:p>
    <w:p w:rsidR="00416707" w:rsidRPr="00101EBF" w:rsidRDefault="00416707">
      <w:pPr>
        <w:pStyle w:val="PL"/>
      </w:pPr>
      <w:r w:rsidRPr="00101EBF">
        <w:t xml:space="preserve">               "200":{</w:t>
      </w:r>
    </w:p>
    <w:p w:rsidR="00416707" w:rsidRPr="00101EBF" w:rsidRDefault="00416707">
      <w:pPr>
        <w:pStyle w:val="PL"/>
      </w:pPr>
      <w:r w:rsidRPr="00101EBF">
        <w:t xml:space="preserve">                  "description":"The request has succeeded",</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Service"</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204":{</w:t>
      </w:r>
    </w:p>
    <w:p w:rsidR="00416707" w:rsidRPr="00101EBF" w:rsidRDefault="00416707">
      <w:pPr>
        <w:pStyle w:val="PL"/>
      </w:pPr>
      <w:r w:rsidRPr="00101EBF">
        <w:t xml:space="preserve">                  "description":"The request has succeeded"</w:t>
      </w:r>
    </w:p>
    <w:p w:rsidR="00416707" w:rsidRPr="00101EBF" w:rsidRDefault="00416707">
      <w:pPr>
        <w:pStyle w:val="PL"/>
      </w:pPr>
      <w:r w:rsidRPr="00101EBF">
        <w:t xml:space="preserve">               },</w:t>
      </w:r>
    </w:p>
    <w:p w:rsidR="00416707" w:rsidRPr="00101EBF" w:rsidRDefault="00416707">
      <w:pPr>
        <w:pStyle w:val="PL"/>
      </w:pPr>
      <w:r w:rsidRPr="00101EBF">
        <w:t xml:space="preserve">               "401":{</w:t>
      </w:r>
    </w:p>
    <w:p w:rsidR="00416707" w:rsidRPr="00101EBF" w:rsidRDefault="00416707">
      <w:pPr>
        <w:pStyle w:val="PL"/>
      </w:pPr>
      <w:r w:rsidRPr="00101EBF">
        <w:t xml:space="preserve">                  "description":"Request requires user authentication"</w:t>
      </w:r>
    </w:p>
    <w:p w:rsidR="00416707" w:rsidRPr="00101EBF" w:rsidRDefault="00416707">
      <w:pPr>
        <w:pStyle w:val="PL"/>
      </w:pPr>
      <w:r w:rsidRPr="00101EBF">
        <w:t xml:space="preserve">               },</w:t>
      </w:r>
    </w:p>
    <w:p w:rsidR="00416707" w:rsidRPr="00101EBF" w:rsidRDefault="00416707">
      <w:pPr>
        <w:pStyle w:val="PL"/>
      </w:pPr>
      <w:r w:rsidRPr="00101EBF">
        <w:t xml:space="preserve">               "403":{</w:t>
      </w:r>
    </w:p>
    <w:p w:rsidR="00416707" w:rsidRPr="00101EBF" w:rsidRDefault="00416707">
      <w:pPr>
        <w:pStyle w:val="PL"/>
      </w:pPr>
      <w:r w:rsidRPr="00101EBF">
        <w:t xml:space="preserve">                  "description":"Request cannot be fulfilled"</w:t>
      </w:r>
    </w:p>
    <w:p w:rsidR="00416707" w:rsidRPr="00101EBF" w:rsidRDefault="00416707">
      <w:pPr>
        <w:pStyle w:val="PL"/>
      </w:pPr>
      <w:r w:rsidRPr="00101EBF">
        <w:t xml:space="preserve">               },</w:t>
      </w:r>
    </w:p>
    <w:p w:rsidR="00416707" w:rsidRPr="00101EBF" w:rsidRDefault="00416707">
      <w:pPr>
        <w:pStyle w:val="PL"/>
      </w:pPr>
      <w:r w:rsidRPr="00101EBF">
        <w:t xml:space="preserve">               "404":{</w:t>
      </w:r>
    </w:p>
    <w:p w:rsidR="00416707" w:rsidRPr="00101EBF" w:rsidRDefault="00416707">
      <w:pPr>
        <w:pStyle w:val="PL"/>
      </w:pPr>
      <w:r w:rsidRPr="00101EBF">
        <w:t xml:space="preserve">                  "description":"Request not found"</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delete":{</w:t>
      </w:r>
    </w:p>
    <w:p w:rsidR="00416707" w:rsidRPr="00101EBF" w:rsidRDefault="00416707">
      <w:pPr>
        <w:pStyle w:val="PL"/>
      </w:pPr>
      <w:r w:rsidRPr="00101EBF">
        <w:t xml:space="preserve">            "description":"Delete a service",</w:t>
      </w:r>
    </w:p>
    <w:p w:rsidR="00416707" w:rsidRPr="00101EBF" w:rsidRDefault="00416707">
      <w:pPr>
        <w:pStyle w:val="PL"/>
      </w:pPr>
      <w:r w:rsidRPr="00101EBF">
        <w:t xml:space="preserve">            "produces":[</w:t>
      </w:r>
    </w:p>
    <w:p w:rsidR="00416707" w:rsidRPr="00101EBF" w:rsidRDefault="00416707">
      <w:pPr>
        <w:pStyle w:val="PL"/>
      </w:pPr>
      <w:r w:rsidRPr="00101EBF">
        <w:t xml:space="preserve">               "application/json"</w:t>
      </w:r>
    </w:p>
    <w:p w:rsidR="00416707" w:rsidRPr="00101EBF" w:rsidRDefault="00416707">
      <w:pPr>
        <w:pStyle w:val="PL"/>
      </w:pPr>
      <w:r w:rsidRPr="00101EBF">
        <w:t xml:space="preserve">            ],</w:t>
      </w:r>
    </w:p>
    <w:p w:rsidR="00416707" w:rsidRPr="00101EBF" w:rsidRDefault="00416707">
      <w:pPr>
        <w:pStyle w:val="PL"/>
      </w:pPr>
      <w:r w:rsidRPr="00101EBF">
        <w:t xml:space="preserve">            "parameters":[</w:t>
      </w:r>
    </w:p>
    <w:p w:rsidR="00416707" w:rsidRPr="00101EBF" w:rsidRDefault="00416707">
      <w:pPr>
        <w:pStyle w:val="PL"/>
      </w:pPr>
      <w:r w:rsidRPr="00101EBF">
        <w:t xml:space="preserve">               {</w:t>
      </w:r>
    </w:p>
    <w:p w:rsidR="00416707" w:rsidRPr="00101EBF" w:rsidRDefault="00416707">
      <w:pPr>
        <w:pStyle w:val="PL"/>
      </w:pPr>
      <w:r w:rsidRPr="00101EBF">
        <w:t xml:space="preserve">                  "name":"service-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rvice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responses":{</w:t>
      </w:r>
    </w:p>
    <w:p w:rsidR="00416707" w:rsidRPr="00101EBF" w:rsidRDefault="00416707">
      <w:pPr>
        <w:pStyle w:val="PL"/>
      </w:pPr>
      <w:r w:rsidRPr="00101EBF">
        <w:t xml:space="preserve">               "200":{</w:t>
      </w:r>
    </w:p>
    <w:p w:rsidR="00416707" w:rsidRPr="00101EBF" w:rsidRDefault="00416707">
      <w:pPr>
        <w:pStyle w:val="PL"/>
      </w:pPr>
      <w:r w:rsidRPr="00101EBF">
        <w:t xml:space="preserve">                  "description":"The request has succeeded",</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services-response"</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204":{</w:t>
      </w:r>
    </w:p>
    <w:p w:rsidR="00416707" w:rsidRPr="00101EBF" w:rsidRDefault="00416707">
      <w:pPr>
        <w:pStyle w:val="PL"/>
      </w:pPr>
      <w:r w:rsidRPr="00101EBF">
        <w:t xml:space="preserve">                  "description":"The request has succeeded"</w:t>
      </w:r>
    </w:p>
    <w:p w:rsidR="00416707" w:rsidRPr="00101EBF" w:rsidRDefault="00416707">
      <w:pPr>
        <w:pStyle w:val="PL"/>
      </w:pPr>
      <w:r w:rsidRPr="00101EBF">
        <w:t xml:space="preserve">               },</w:t>
      </w:r>
    </w:p>
    <w:p w:rsidR="00416707" w:rsidRPr="00101EBF" w:rsidRDefault="00416707">
      <w:pPr>
        <w:pStyle w:val="PL"/>
      </w:pPr>
      <w:r w:rsidRPr="00101EBF">
        <w:t xml:space="preserve">               "401":{</w:t>
      </w:r>
    </w:p>
    <w:p w:rsidR="00416707" w:rsidRPr="00101EBF" w:rsidRDefault="00416707">
      <w:pPr>
        <w:pStyle w:val="PL"/>
      </w:pPr>
      <w:r w:rsidRPr="00101EBF">
        <w:t xml:space="preserve">                  "description":"Request requires user authentication"</w:t>
      </w:r>
    </w:p>
    <w:p w:rsidR="00416707" w:rsidRPr="00101EBF" w:rsidRDefault="00416707">
      <w:pPr>
        <w:pStyle w:val="PL"/>
      </w:pPr>
      <w:r w:rsidRPr="00101EBF">
        <w:t xml:space="preserve">               },</w:t>
      </w:r>
    </w:p>
    <w:p w:rsidR="00416707" w:rsidRPr="00101EBF" w:rsidRDefault="00416707">
      <w:pPr>
        <w:pStyle w:val="PL"/>
      </w:pPr>
      <w:r w:rsidRPr="00101EBF">
        <w:t xml:space="preserve">               "403":{</w:t>
      </w:r>
    </w:p>
    <w:p w:rsidR="00416707" w:rsidRPr="00101EBF" w:rsidRDefault="00416707">
      <w:pPr>
        <w:pStyle w:val="PL"/>
      </w:pPr>
      <w:r w:rsidRPr="00101EBF">
        <w:t xml:space="preserve">                  "description":"Request cannot be fulfilled"</w:t>
      </w:r>
    </w:p>
    <w:p w:rsidR="00416707" w:rsidRPr="00101EBF" w:rsidRDefault="00416707">
      <w:pPr>
        <w:pStyle w:val="PL"/>
      </w:pPr>
      <w:r w:rsidRPr="00101EBF">
        <w:t xml:space="preserve">               },</w:t>
      </w:r>
    </w:p>
    <w:p w:rsidR="00416707" w:rsidRPr="00101EBF" w:rsidRDefault="00416707">
      <w:pPr>
        <w:pStyle w:val="PL"/>
      </w:pPr>
      <w:r w:rsidRPr="00101EBF">
        <w:t xml:space="preserve">               "404":{</w:t>
      </w:r>
    </w:p>
    <w:p w:rsidR="00416707" w:rsidRPr="00101EBF" w:rsidRDefault="00416707">
      <w:pPr>
        <w:pStyle w:val="PL"/>
      </w:pPr>
      <w:r w:rsidRPr="00101EBF">
        <w:t xml:space="preserve">                  "description":"Request not found"</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services/{service-id}/sessions":{</w:t>
      </w:r>
    </w:p>
    <w:p w:rsidR="00416707" w:rsidRPr="00101EBF" w:rsidRDefault="00416707">
      <w:pPr>
        <w:pStyle w:val="PL"/>
      </w:pPr>
      <w:r w:rsidRPr="00101EBF">
        <w:t xml:space="preserve">         "get":{</w:t>
      </w:r>
    </w:p>
    <w:p w:rsidR="00416707" w:rsidRPr="00101EBF" w:rsidRDefault="00416707">
      <w:pPr>
        <w:pStyle w:val="PL"/>
      </w:pPr>
      <w:r w:rsidRPr="00101EBF">
        <w:t xml:space="preserve">            "description":"Return all sessions of a given service",</w:t>
      </w:r>
    </w:p>
    <w:p w:rsidR="00416707" w:rsidRPr="00101EBF" w:rsidRDefault="00416707">
      <w:pPr>
        <w:pStyle w:val="PL"/>
      </w:pPr>
      <w:r w:rsidRPr="00101EBF">
        <w:t xml:space="preserve">            "produces":[</w:t>
      </w:r>
    </w:p>
    <w:p w:rsidR="00416707" w:rsidRPr="00101EBF" w:rsidRDefault="00416707">
      <w:pPr>
        <w:pStyle w:val="PL"/>
      </w:pPr>
      <w:r w:rsidRPr="00101EBF">
        <w:t xml:space="preserve">               "application/json"</w:t>
      </w:r>
    </w:p>
    <w:p w:rsidR="00416707" w:rsidRPr="00101EBF" w:rsidRDefault="00416707">
      <w:pPr>
        <w:pStyle w:val="PL"/>
      </w:pPr>
      <w:r w:rsidRPr="00101EBF">
        <w:t xml:space="preserve">            ],</w:t>
      </w:r>
    </w:p>
    <w:p w:rsidR="00416707" w:rsidRPr="00101EBF" w:rsidRDefault="00416707">
      <w:pPr>
        <w:pStyle w:val="PL"/>
      </w:pPr>
      <w:r w:rsidRPr="00101EBF">
        <w:t xml:space="preserve">            "parameters":[</w:t>
      </w:r>
    </w:p>
    <w:p w:rsidR="00416707" w:rsidRPr="00101EBF" w:rsidRDefault="00416707">
      <w:pPr>
        <w:pStyle w:val="PL"/>
      </w:pPr>
      <w:r w:rsidRPr="00101EBF">
        <w:t xml:space="preserve">               {</w:t>
      </w:r>
    </w:p>
    <w:p w:rsidR="00416707" w:rsidRPr="00101EBF" w:rsidRDefault="00416707">
      <w:pPr>
        <w:pStyle w:val="PL"/>
      </w:pPr>
      <w:r w:rsidRPr="00101EBF">
        <w:t xml:space="preserve">                  "name":"service-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rvice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responses":{</w:t>
      </w:r>
    </w:p>
    <w:p w:rsidR="00416707" w:rsidRPr="00101EBF" w:rsidRDefault="00416707">
      <w:pPr>
        <w:pStyle w:val="PL"/>
      </w:pPr>
      <w:r w:rsidRPr="00101EBF">
        <w:t xml:space="preserve">               "200":{</w:t>
      </w:r>
    </w:p>
    <w:p w:rsidR="00416707" w:rsidRPr="00101EBF" w:rsidRDefault="00416707">
      <w:pPr>
        <w:pStyle w:val="PL"/>
      </w:pPr>
      <w:r w:rsidRPr="00101EBF">
        <w:t xml:space="preserve">                  "description":"A list of sessions.",</w:t>
      </w:r>
    </w:p>
    <w:p w:rsidR="00416707" w:rsidRPr="00101EBF" w:rsidRDefault="00416707">
      <w:pPr>
        <w:pStyle w:val="PL"/>
      </w:pPr>
      <w:r w:rsidRPr="00101EBF">
        <w:t xml:space="preserve">                  "schema":{</w:t>
      </w:r>
    </w:p>
    <w:p w:rsidR="00416707" w:rsidRPr="00101EBF" w:rsidRDefault="00416707">
      <w:pPr>
        <w:pStyle w:val="PL"/>
      </w:pPr>
      <w:r w:rsidRPr="00101EBF">
        <w:t xml:space="preserve">                     "type":"array",</w:t>
      </w:r>
    </w:p>
    <w:p w:rsidR="00416707" w:rsidRPr="00101EBF" w:rsidRDefault="00416707">
      <w:pPr>
        <w:pStyle w:val="PL"/>
      </w:pPr>
      <w:r w:rsidRPr="00101EBF">
        <w:t xml:space="preserve">                     "items":{</w:t>
      </w:r>
    </w:p>
    <w:p w:rsidR="00416707" w:rsidRPr="00101EBF" w:rsidRDefault="00416707">
      <w:pPr>
        <w:pStyle w:val="PL"/>
      </w:pPr>
      <w:r w:rsidRPr="00101EBF">
        <w:t xml:space="preserve">                        "$ref":"#/definitions/Session"</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default":{</w:t>
      </w:r>
    </w:p>
    <w:p w:rsidR="00416707" w:rsidRPr="00101EBF" w:rsidRDefault="00416707">
      <w:pPr>
        <w:pStyle w:val="PL"/>
      </w:pPr>
      <w:r w:rsidRPr="00101EBF">
        <w:t xml:space="preserve">                  "description":"Unexpected error",</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Error"</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post":{</w:t>
      </w:r>
    </w:p>
    <w:p w:rsidR="00416707" w:rsidRPr="00101EBF" w:rsidRDefault="00416707">
      <w:pPr>
        <w:pStyle w:val="PL"/>
      </w:pPr>
      <w:r w:rsidRPr="00101EBF">
        <w:t xml:space="preserve">            "description":"Create a session for a given service",</w:t>
      </w:r>
    </w:p>
    <w:p w:rsidR="00416707" w:rsidRPr="00101EBF" w:rsidRDefault="00416707">
      <w:pPr>
        <w:pStyle w:val="PL"/>
      </w:pPr>
      <w:r w:rsidRPr="00101EBF">
        <w:t xml:space="preserve">            "produces":[</w:t>
      </w:r>
    </w:p>
    <w:p w:rsidR="00416707" w:rsidRPr="00101EBF" w:rsidRDefault="00416707">
      <w:pPr>
        <w:pStyle w:val="PL"/>
      </w:pPr>
      <w:r w:rsidRPr="00101EBF">
        <w:t xml:space="preserve">               "application/json"</w:t>
      </w:r>
    </w:p>
    <w:p w:rsidR="00416707" w:rsidRPr="00101EBF" w:rsidRDefault="00416707">
      <w:pPr>
        <w:pStyle w:val="PL"/>
      </w:pPr>
      <w:r w:rsidRPr="00101EBF">
        <w:t xml:space="preserve">            ],</w:t>
      </w:r>
    </w:p>
    <w:p w:rsidR="00416707" w:rsidRPr="00101EBF" w:rsidRDefault="00416707">
      <w:pPr>
        <w:pStyle w:val="PL"/>
      </w:pPr>
      <w:r w:rsidRPr="00101EBF">
        <w:t xml:space="preserve">            "parameters":[</w:t>
      </w:r>
    </w:p>
    <w:p w:rsidR="00416707" w:rsidRPr="00101EBF" w:rsidRDefault="00416707">
      <w:pPr>
        <w:pStyle w:val="PL"/>
      </w:pPr>
      <w:r w:rsidRPr="00101EBF">
        <w:t xml:space="preserve">               {</w:t>
      </w:r>
    </w:p>
    <w:p w:rsidR="00416707" w:rsidRPr="00101EBF" w:rsidRDefault="00416707">
      <w:pPr>
        <w:pStyle w:val="PL"/>
      </w:pPr>
      <w:r w:rsidRPr="00101EBF">
        <w:t xml:space="preserve">                  "name":"service-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rvice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responses":{</w:t>
      </w:r>
    </w:p>
    <w:p w:rsidR="00416707" w:rsidRPr="00101EBF" w:rsidRDefault="00416707">
      <w:pPr>
        <w:pStyle w:val="PL"/>
      </w:pPr>
      <w:r w:rsidRPr="00101EBF">
        <w:t xml:space="preserve">               "201":{</w:t>
      </w:r>
    </w:p>
    <w:p w:rsidR="00416707" w:rsidRPr="00101EBF" w:rsidRDefault="00416707">
      <w:pPr>
        <w:pStyle w:val="PL"/>
      </w:pPr>
      <w:r w:rsidRPr="00101EBF">
        <w:t xml:space="preserve">                  "description":"Session successfully created..",</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session-response"</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401":{</w:t>
      </w:r>
    </w:p>
    <w:p w:rsidR="00416707" w:rsidRPr="00101EBF" w:rsidRDefault="00416707">
      <w:pPr>
        <w:pStyle w:val="PL"/>
      </w:pPr>
      <w:r w:rsidRPr="00101EBF">
        <w:t xml:space="preserve">                  "description":"Request requires user authentication"</w:t>
      </w:r>
    </w:p>
    <w:p w:rsidR="00416707" w:rsidRPr="00101EBF" w:rsidRDefault="00416707">
      <w:pPr>
        <w:pStyle w:val="PL"/>
      </w:pPr>
      <w:r w:rsidRPr="00101EBF">
        <w:t xml:space="preserve">               },</w:t>
      </w:r>
    </w:p>
    <w:p w:rsidR="00416707" w:rsidRPr="00101EBF" w:rsidRDefault="00416707">
      <w:pPr>
        <w:pStyle w:val="PL"/>
      </w:pPr>
      <w:r w:rsidRPr="00101EBF">
        <w:t xml:space="preserve">               "403":{</w:t>
      </w:r>
    </w:p>
    <w:p w:rsidR="00416707" w:rsidRPr="00101EBF" w:rsidRDefault="00416707">
      <w:pPr>
        <w:pStyle w:val="PL"/>
      </w:pPr>
      <w:r w:rsidRPr="00101EBF">
        <w:t xml:space="preserve">                  "description":"Request cannot be fulfilled"</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services/{service-id}/sessions/{session-id}":{</w:t>
      </w:r>
    </w:p>
    <w:p w:rsidR="00416707" w:rsidRPr="00101EBF" w:rsidRDefault="00416707">
      <w:pPr>
        <w:pStyle w:val="PL"/>
      </w:pPr>
      <w:r w:rsidRPr="00101EBF">
        <w:t xml:space="preserve">         "get":{</w:t>
      </w:r>
    </w:p>
    <w:p w:rsidR="00416707" w:rsidRPr="00101EBF" w:rsidRDefault="00416707">
      <w:pPr>
        <w:pStyle w:val="PL"/>
      </w:pPr>
      <w:r w:rsidRPr="00101EBF">
        <w:t xml:space="preserve">            "description":"Return a session of a given service",</w:t>
      </w:r>
    </w:p>
    <w:p w:rsidR="00416707" w:rsidRPr="00101EBF" w:rsidRDefault="00416707">
      <w:pPr>
        <w:pStyle w:val="PL"/>
      </w:pPr>
      <w:r w:rsidRPr="00101EBF">
        <w:t xml:space="preserve">            "produces":[</w:t>
      </w:r>
    </w:p>
    <w:p w:rsidR="00416707" w:rsidRPr="00101EBF" w:rsidRDefault="00416707">
      <w:pPr>
        <w:pStyle w:val="PL"/>
      </w:pPr>
      <w:r w:rsidRPr="00101EBF">
        <w:t xml:space="preserve">               "application/json"</w:t>
      </w:r>
    </w:p>
    <w:p w:rsidR="00416707" w:rsidRPr="00101EBF" w:rsidRDefault="00416707">
      <w:pPr>
        <w:pStyle w:val="PL"/>
      </w:pPr>
      <w:r w:rsidRPr="00101EBF">
        <w:t xml:space="preserve">            ],</w:t>
      </w:r>
    </w:p>
    <w:p w:rsidR="00416707" w:rsidRPr="00101EBF" w:rsidRDefault="00416707">
      <w:pPr>
        <w:pStyle w:val="PL"/>
      </w:pPr>
      <w:r w:rsidRPr="00101EBF">
        <w:t xml:space="preserve">            "parameters":[</w:t>
      </w:r>
    </w:p>
    <w:p w:rsidR="00416707" w:rsidRPr="00101EBF" w:rsidRDefault="00416707">
      <w:pPr>
        <w:pStyle w:val="PL"/>
      </w:pPr>
      <w:r w:rsidRPr="00101EBF">
        <w:t xml:space="preserve">               {</w:t>
      </w:r>
    </w:p>
    <w:p w:rsidR="00416707" w:rsidRPr="00101EBF" w:rsidRDefault="00416707">
      <w:pPr>
        <w:pStyle w:val="PL"/>
      </w:pPr>
      <w:r w:rsidRPr="00101EBF">
        <w:t xml:space="preserve">                  "name":"service-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rvice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name":"session-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ssion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responses":{</w:t>
      </w:r>
    </w:p>
    <w:p w:rsidR="00416707" w:rsidRPr="00101EBF" w:rsidRDefault="00416707">
      <w:pPr>
        <w:pStyle w:val="PL"/>
      </w:pPr>
      <w:r w:rsidRPr="00101EBF">
        <w:t xml:space="preserve">               "200":{</w:t>
      </w:r>
    </w:p>
    <w:p w:rsidR="00416707" w:rsidRPr="00101EBF" w:rsidRDefault="00416707">
      <w:pPr>
        <w:pStyle w:val="PL"/>
      </w:pPr>
      <w:r w:rsidRPr="00101EBF">
        <w:t xml:space="preserve">                  "description":"OK.",</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Session"</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patch":{</w:t>
      </w:r>
    </w:p>
    <w:p w:rsidR="00416707" w:rsidRPr="00101EBF" w:rsidRDefault="00416707">
      <w:pPr>
        <w:pStyle w:val="PL"/>
      </w:pPr>
      <w:r w:rsidRPr="00101EBF">
        <w:t xml:space="preserve">            "description":"Updates a session of a given service",</w:t>
      </w:r>
    </w:p>
    <w:p w:rsidR="00416707" w:rsidRPr="00101EBF" w:rsidRDefault="00416707">
      <w:pPr>
        <w:pStyle w:val="PL"/>
      </w:pPr>
      <w:r w:rsidRPr="00101EBF">
        <w:t xml:space="preserve">            "produces":[</w:t>
      </w:r>
    </w:p>
    <w:p w:rsidR="00416707" w:rsidRPr="00101EBF" w:rsidRDefault="00416707">
      <w:pPr>
        <w:pStyle w:val="PL"/>
      </w:pPr>
      <w:r w:rsidRPr="00101EBF">
        <w:t xml:space="preserve">               "application/json"</w:t>
      </w:r>
    </w:p>
    <w:p w:rsidR="00416707" w:rsidRPr="00101EBF" w:rsidRDefault="00416707">
      <w:pPr>
        <w:pStyle w:val="PL"/>
      </w:pPr>
      <w:r w:rsidRPr="00101EBF">
        <w:t xml:space="preserve">            ],</w:t>
      </w:r>
    </w:p>
    <w:p w:rsidR="00416707" w:rsidRPr="00101EBF" w:rsidRDefault="00416707">
      <w:pPr>
        <w:pStyle w:val="PL"/>
      </w:pPr>
      <w:r w:rsidRPr="00101EBF">
        <w:t xml:space="preserve">            "parameters":[</w:t>
      </w:r>
    </w:p>
    <w:p w:rsidR="00416707" w:rsidRPr="00101EBF" w:rsidRDefault="00416707">
      <w:pPr>
        <w:pStyle w:val="PL"/>
      </w:pPr>
      <w:r w:rsidRPr="00101EBF">
        <w:t xml:space="preserve">               {</w:t>
      </w:r>
    </w:p>
    <w:p w:rsidR="00416707" w:rsidRPr="00101EBF" w:rsidRDefault="00416707">
      <w:pPr>
        <w:pStyle w:val="PL"/>
      </w:pPr>
      <w:r w:rsidRPr="00101EBF">
        <w:t xml:space="preserve">                  "name":"body",</w:t>
      </w:r>
    </w:p>
    <w:p w:rsidR="00416707" w:rsidRPr="00101EBF" w:rsidRDefault="00416707">
      <w:pPr>
        <w:pStyle w:val="PL"/>
      </w:pPr>
      <w:r w:rsidRPr="00101EBF">
        <w:t xml:space="preserve">                  "in":"body",</w:t>
      </w:r>
    </w:p>
    <w:p w:rsidR="00416707" w:rsidRPr="00101EBF" w:rsidRDefault="00416707">
      <w:pPr>
        <w:pStyle w:val="PL"/>
      </w:pPr>
      <w:r w:rsidRPr="00101EBF">
        <w:t xml:space="preserve">                  "required":true,</w:t>
      </w:r>
    </w:p>
    <w:p w:rsidR="00416707" w:rsidRPr="00101EBF" w:rsidRDefault="00416707">
      <w:pPr>
        <w:pStyle w:val="PL"/>
      </w:pPr>
      <w:r w:rsidRPr="00101EBF">
        <w:t xml:space="preserve">                  "description":"Session that needs to be created",</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Session"</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name":"service-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rvice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name":"session-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ssion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responses":{</w:t>
      </w:r>
    </w:p>
    <w:p w:rsidR="00416707" w:rsidRPr="00101EBF" w:rsidRDefault="00416707">
      <w:pPr>
        <w:pStyle w:val="PL"/>
      </w:pPr>
      <w:r w:rsidRPr="00101EBF">
        <w:t xml:space="preserve">               "200":{</w:t>
      </w:r>
    </w:p>
    <w:p w:rsidR="00416707" w:rsidRPr="00101EBF" w:rsidRDefault="00416707">
      <w:pPr>
        <w:pStyle w:val="PL"/>
      </w:pPr>
      <w:r w:rsidRPr="00101EBF">
        <w:t xml:space="preserve">                  "description":"The request has succeeded",</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Session"</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204":{</w:t>
      </w:r>
    </w:p>
    <w:p w:rsidR="00416707" w:rsidRPr="00101EBF" w:rsidRDefault="00416707">
      <w:pPr>
        <w:pStyle w:val="PL"/>
      </w:pPr>
      <w:r w:rsidRPr="00101EBF">
        <w:t xml:space="preserve">                  "description":"The request has succeeded"</w:t>
      </w:r>
    </w:p>
    <w:p w:rsidR="00416707" w:rsidRPr="00101EBF" w:rsidRDefault="00416707">
      <w:pPr>
        <w:pStyle w:val="PL"/>
      </w:pPr>
      <w:r w:rsidRPr="00101EBF">
        <w:t xml:space="preserve">               },</w:t>
      </w:r>
    </w:p>
    <w:p w:rsidR="00416707" w:rsidRPr="00101EBF" w:rsidRDefault="00416707">
      <w:pPr>
        <w:pStyle w:val="PL"/>
      </w:pPr>
      <w:r w:rsidRPr="00101EBF">
        <w:t xml:space="preserve">               "401":{</w:t>
      </w:r>
    </w:p>
    <w:p w:rsidR="00416707" w:rsidRPr="00101EBF" w:rsidRDefault="00416707">
      <w:pPr>
        <w:pStyle w:val="PL"/>
      </w:pPr>
      <w:r w:rsidRPr="00101EBF">
        <w:t xml:space="preserve">                  "description":"Request requires user authentication"</w:t>
      </w:r>
    </w:p>
    <w:p w:rsidR="00416707" w:rsidRPr="00101EBF" w:rsidRDefault="00416707">
      <w:pPr>
        <w:pStyle w:val="PL"/>
      </w:pPr>
      <w:r w:rsidRPr="00101EBF">
        <w:t xml:space="preserve">               },</w:t>
      </w:r>
    </w:p>
    <w:p w:rsidR="00416707" w:rsidRPr="00101EBF" w:rsidRDefault="00416707">
      <w:pPr>
        <w:pStyle w:val="PL"/>
      </w:pPr>
      <w:r w:rsidRPr="00101EBF">
        <w:t xml:space="preserve">               "403":{</w:t>
      </w:r>
    </w:p>
    <w:p w:rsidR="00416707" w:rsidRPr="00101EBF" w:rsidRDefault="00416707">
      <w:pPr>
        <w:pStyle w:val="PL"/>
      </w:pPr>
      <w:r w:rsidRPr="00101EBF">
        <w:t xml:space="preserve">                  "description":"Request cannot be fulfilled"</w:t>
      </w:r>
    </w:p>
    <w:p w:rsidR="00416707" w:rsidRPr="00101EBF" w:rsidRDefault="00416707">
      <w:pPr>
        <w:pStyle w:val="PL"/>
      </w:pPr>
      <w:r w:rsidRPr="00101EBF">
        <w:t xml:space="preserve">               },</w:t>
      </w:r>
    </w:p>
    <w:p w:rsidR="00416707" w:rsidRPr="00101EBF" w:rsidRDefault="00416707">
      <w:pPr>
        <w:pStyle w:val="PL"/>
      </w:pPr>
      <w:r w:rsidRPr="00101EBF">
        <w:t xml:space="preserve">               "404":{</w:t>
      </w:r>
    </w:p>
    <w:p w:rsidR="00416707" w:rsidRPr="00101EBF" w:rsidRDefault="00416707">
      <w:pPr>
        <w:pStyle w:val="PL"/>
      </w:pPr>
      <w:r w:rsidRPr="00101EBF">
        <w:t xml:space="preserve">                  "description":"Request not found"</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put":{</w:t>
      </w:r>
    </w:p>
    <w:p w:rsidR="00416707" w:rsidRPr="00101EBF" w:rsidRDefault="00416707">
      <w:pPr>
        <w:pStyle w:val="PL"/>
      </w:pPr>
      <w:r w:rsidRPr="00101EBF">
        <w:t xml:space="preserve">            "description":"Update a session of a given service",</w:t>
      </w:r>
    </w:p>
    <w:p w:rsidR="00416707" w:rsidRPr="00101EBF" w:rsidRDefault="00416707">
      <w:pPr>
        <w:pStyle w:val="PL"/>
      </w:pPr>
      <w:r w:rsidRPr="00101EBF">
        <w:t xml:space="preserve">            "produces":[</w:t>
      </w:r>
    </w:p>
    <w:p w:rsidR="00416707" w:rsidRPr="00101EBF" w:rsidRDefault="00416707">
      <w:pPr>
        <w:pStyle w:val="PL"/>
      </w:pPr>
      <w:r w:rsidRPr="00101EBF">
        <w:t xml:space="preserve">               "application/json"</w:t>
      </w:r>
    </w:p>
    <w:p w:rsidR="00416707" w:rsidRPr="00101EBF" w:rsidRDefault="00416707">
      <w:pPr>
        <w:pStyle w:val="PL"/>
      </w:pPr>
      <w:r w:rsidRPr="00101EBF">
        <w:t xml:space="preserve">            ],</w:t>
      </w:r>
    </w:p>
    <w:p w:rsidR="00416707" w:rsidRPr="00101EBF" w:rsidRDefault="00416707">
      <w:pPr>
        <w:pStyle w:val="PL"/>
      </w:pPr>
      <w:r w:rsidRPr="00101EBF">
        <w:t xml:space="preserve">            "parameters":[</w:t>
      </w:r>
    </w:p>
    <w:p w:rsidR="00416707" w:rsidRPr="00101EBF" w:rsidRDefault="00416707">
      <w:pPr>
        <w:pStyle w:val="PL"/>
      </w:pPr>
      <w:r w:rsidRPr="00101EBF">
        <w:t xml:space="preserve">               {</w:t>
      </w:r>
    </w:p>
    <w:p w:rsidR="00416707" w:rsidRPr="00101EBF" w:rsidRDefault="00416707">
      <w:pPr>
        <w:pStyle w:val="PL"/>
      </w:pPr>
      <w:r w:rsidRPr="00101EBF">
        <w:t xml:space="preserve">                  "name":"body",</w:t>
      </w:r>
    </w:p>
    <w:p w:rsidR="00416707" w:rsidRPr="00101EBF" w:rsidRDefault="00416707">
      <w:pPr>
        <w:pStyle w:val="PL"/>
      </w:pPr>
      <w:r w:rsidRPr="00101EBF">
        <w:t xml:space="preserve">                  "in":"body",</w:t>
      </w:r>
    </w:p>
    <w:p w:rsidR="00416707" w:rsidRPr="00101EBF" w:rsidRDefault="00416707">
      <w:pPr>
        <w:pStyle w:val="PL"/>
      </w:pPr>
      <w:r w:rsidRPr="00101EBF">
        <w:t xml:space="preserve">                  "required":true,</w:t>
      </w:r>
    </w:p>
    <w:p w:rsidR="00416707" w:rsidRPr="00101EBF" w:rsidRDefault="00416707">
      <w:pPr>
        <w:pStyle w:val="PL"/>
      </w:pPr>
      <w:r w:rsidRPr="00101EBF">
        <w:t xml:space="preserve">                  "description":"Session that needs to be created",</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Session"</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name":"service-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rvice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name":"session-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ssion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responses":{</w:t>
      </w:r>
    </w:p>
    <w:p w:rsidR="00416707" w:rsidRPr="00101EBF" w:rsidRDefault="00416707">
      <w:pPr>
        <w:pStyle w:val="PL"/>
      </w:pPr>
      <w:r w:rsidRPr="00101EBF">
        <w:t xml:space="preserve">               "200":{</w:t>
      </w:r>
    </w:p>
    <w:p w:rsidR="00416707" w:rsidRPr="00101EBF" w:rsidRDefault="00416707">
      <w:pPr>
        <w:pStyle w:val="PL"/>
      </w:pPr>
      <w:r w:rsidRPr="00101EBF">
        <w:t xml:space="preserve">                  "description":"The request has succeeded",</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Session"</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204":{</w:t>
      </w:r>
    </w:p>
    <w:p w:rsidR="00416707" w:rsidRPr="00101EBF" w:rsidRDefault="00416707">
      <w:pPr>
        <w:pStyle w:val="PL"/>
      </w:pPr>
      <w:r w:rsidRPr="00101EBF">
        <w:t xml:space="preserve">                  "description":"The request has succeeded"</w:t>
      </w:r>
    </w:p>
    <w:p w:rsidR="00416707" w:rsidRPr="00101EBF" w:rsidRDefault="00416707">
      <w:pPr>
        <w:pStyle w:val="PL"/>
      </w:pPr>
      <w:r w:rsidRPr="00101EBF">
        <w:t xml:space="preserve">               },</w:t>
      </w:r>
    </w:p>
    <w:p w:rsidR="00416707" w:rsidRPr="00101EBF" w:rsidRDefault="00416707">
      <w:pPr>
        <w:pStyle w:val="PL"/>
      </w:pPr>
      <w:r w:rsidRPr="00101EBF">
        <w:t xml:space="preserve">               "401":{</w:t>
      </w:r>
    </w:p>
    <w:p w:rsidR="00416707" w:rsidRPr="00101EBF" w:rsidRDefault="00416707">
      <w:pPr>
        <w:pStyle w:val="PL"/>
      </w:pPr>
      <w:r w:rsidRPr="00101EBF">
        <w:t xml:space="preserve">                  "description":"Request requires user authentication"</w:t>
      </w:r>
    </w:p>
    <w:p w:rsidR="00416707" w:rsidRPr="00101EBF" w:rsidRDefault="00416707">
      <w:pPr>
        <w:pStyle w:val="PL"/>
      </w:pPr>
      <w:r w:rsidRPr="00101EBF">
        <w:t xml:space="preserve">               },</w:t>
      </w:r>
    </w:p>
    <w:p w:rsidR="00416707" w:rsidRPr="00101EBF" w:rsidRDefault="00416707">
      <w:pPr>
        <w:pStyle w:val="PL"/>
      </w:pPr>
      <w:r w:rsidRPr="00101EBF">
        <w:t xml:space="preserve">               "403":{</w:t>
      </w:r>
    </w:p>
    <w:p w:rsidR="00416707" w:rsidRPr="00101EBF" w:rsidRDefault="00416707">
      <w:pPr>
        <w:pStyle w:val="PL"/>
      </w:pPr>
      <w:r w:rsidRPr="00101EBF">
        <w:t xml:space="preserve">                  "description":"Request cannot be fulfilled"</w:t>
      </w:r>
    </w:p>
    <w:p w:rsidR="00416707" w:rsidRPr="00101EBF" w:rsidRDefault="00416707">
      <w:pPr>
        <w:pStyle w:val="PL"/>
      </w:pPr>
      <w:r w:rsidRPr="00101EBF">
        <w:t xml:space="preserve">               },</w:t>
      </w:r>
    </w:p>
    <w:p w:rsidR="00416707" w:rsidRPr="00101EBF" w:rsidRDefault="00416707">
      <w:pPr>
        <w:pStyle w:val="PL"/>
      </w:pPr>
      <w:r w:rsidRPr="00101EBF">
        <w:t xml:space="preserve">               "404":{</w:t>
      </w:r>
    </w:p>
    <w:p w:rsidR="00416707" w:rsidRPr="00101EBF" w:rsidRDefault="00416707">
      <w:pPr>
        <w:pStyle w:val="PL"/>
      </w:pPr>
      <w:r w:rsidRPr="00101EBF">
        <w:t xml:space="preserve">                  "description":"Request not found"</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delete":{</w:t>
      </w:r>
    </w:p>
    <w:p w:rsidR="00416707" w:rsidRPr="00101EBF" w:rsidRDefault="00416707">
      <w:pPr>
        <w:pStyle w:val="PL"/>
      </w:pPr>
      <w:r w:rsidRPr="00101EBF">
        <w:t xml:space="preserve">            "description":"Delete a session of a given service",</w:t>
      </w:r>
    </w:p>
    <w:p w:rsidR="00416707" w:rsidRPr="00101EBF" w:rsidRDefault="00416707">
      <w:pPr>
        <w:pStyle w:val="PL"/>
      </w:pPr>
      <w:r w:rsidRPr="00101EBF">
        <w:t xml:space="preserve">            "produces":[</w:t>
      </w:r>
    </w:p>
    <w:p w:rsidR="00416707" w:rsidRPr="00101EBF" w:rsidRDefault="00416707">
      <w:pPr>
        <w:pStyle w:val="PL"/>
      </w:pPr>
      <w:r w:rsidRPr="00101EBF">
        <w:t xml:space="preserve">               "application/json"</w:t>
      </w:r>
    </w:p>
    <w:p w:rsidR="00416707" w:rsidRPr="00101EBF" w:rsidRDefault="00416707">
      <w:pPr>
        <w:pStyle w:val="PL"/>
      </w:pPr>
      <w:r w:rsidRPr="00101EBF">
        <w:t xml:space="preserve">            ],</w:t>
      </w:r>
    </w:p>
    <w:p w:rsidR="00416707" w:rsidRPr="00101EBF" w:rsidRDefault="00416707">
      <w:pPr>
        <w:pStyle w:val="PL"/>
      </w:pPr>
      <w:r w:rsidRPr="00101EBF">
        <w:t xml:space="preserve">            "parameters":[</w:t>
      </w:r>
    </w:p>
    <w:p w:rsidR="00416707" w:rsidRPr="00101EBF" w:rsidRDefault="00416707">
      <w:pPr>
        <w:pStyle w:val="PL"/>
      </w:pPr>
      <w:r w:rsidRPr="00101EBF">
        <w:t xml:space="preserve">               {</w:t>
      </w:r>
    </w:p>
    <w:p w:rsidR="00416707" w:rsidRPr="00101EBF" w:rsidRDefault="00416707">
      <w:pPr>
        <w:pStyle w:val="PL"/>
      </w:pPr>
      <w:r w:rsidRPr="00101EBF">
        <w:t xml:space="preserve">                  "name":"service-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rvice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name":"session-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ssion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responses":{</w:t>
      </w:r>
    </w:p>
    <w:p w:rsidR="00416707" w:rsidRPr="00101EBF" w:rsidRDefault="00416707">
      <w:pPr>
        <w:pStyle w:val="PL"/>
      </w:pPr>
      <w:r w:rsidRPr="00101EBF">
        <w:t xml:space="preserve">               "200":{</w:t>
      </w:r>
    </w:p>
    <w:p w:rsidR="00416707" w:rsidRPr="00101EBF" w:rsidRDefault="00416707">
      <w:pPr>
        <w:pStyle w:val="PL"/>
      </w:pPr>
      <w:r w:rsidRPr="00101EBF">
        <w:t xml:space="preserve">                  "description":"The request has succeeded",</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session-response"</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204":{</w:t>
      </w:r>
    </w:p>
    <w:p w:rsidR="00416707" w:rsidRPr="00101EBF" w:rsidRDefault="00416707">
      <w:pPr>
        <w:pStyle w:val="PL"/>
      </w:pPr>
      <w:r w:rsidRPr="00101EBF">
        <w:t xml:space="preserve">                  "description":"The request has succeeded"</w:t>
      </w:r>
    </w:p>
    <w:p w:rsidR="00416707" w:rsidRPr="00101EBF" w:rsidRDefault="00416707">
      <w:pPr>
        <w:pStyle w:val="PL"/>
      </w:pPr>
      <w:r w:rsidRPr="00101EBF">
        <w:t xml:space="preserve">               },</w:t>
      </w:r>
    </w:p>
    <w:p w:rsidR="00416707" w:rsidRPr="00101EBF" w:rsidRDefault="00416707">
      <w:pPr>
        <w:pStyle w:val="PL"/>
      </w:pPr>
      <w:r w:rsidRPr="00101EBF">
        <w:t xml:space="preserve">               "401":{</w:t>
      </w:r>
    </w:p>
    <w:p w:rsidR="00416707" w:rsidRPr="00101EBF" w:rsidRDefault="00416707">
      <w:pPr>
        <w:pStyle w:val="PL"/>
      </w:pPr>
      <w:r w:rsidRPr="00101EBF">
        <w:t xml:space="preserve">                  "description":"Request requires user authentication"</w:t>
      </w:r>
    </w:p>
    <w:p w:rsidR="00416707" w:rsidRPr="00101EBF" w:rsidRDefault="00416707">
      <w:pPr>
        <w:pStyle w:val="PL"/>
      </w:pPr>
      <w:r w:rsidRPr="00101EBF">
        <w:t xml:space="preserve">               },</w:t>
      </w:r>
    </w:p>
    <w:p w:rsidR="00416707" w:rsidRPr="00101EBF" w:rsidRDefault="00416707">
      <w:pPr>
        <w:pStyle w:val="PL"/>
      </w:pPr>
      <w:r w:rsidRPr="00101EBF">
        <w:t xml:space="preserve">               "403":{</w:t>
      </w:r>
    </w:p>
    <w:p w:rsidR="00416707" w:rsidRPr="00101EBF" w:rsidRDefault="00416707">
      <w:pPr>
        <w:pStyle w:val="PL"/>
      </w:pPr>
      <w:r w:rsidRPr="00101EBF">
        <w:t xml:space="preserve">                  "description":"Request cannot be fulfilled"</w:t>
      </w:r>
    </w:p>
    <w:p w:rsidR="00416707" w:rsidRPr="00101EBF" w:rsidRDefault="00416707">
      <w:pPr>
        <w:pStyle w:val="PL"/>
      </w:pPr>
      <w:r w:rsidRPr="00101EBF">
        <w:t xml:space="preserve">               },</w:t>
      </w:r>
    </w:p>
    <w:p w:rsidR="00416707" w:rsidRPr="00101EBF" w:rsidRDefault="00416707">
      <w:pPr>
        <w:pStyle w:val="PL"/>
      </w:pPr>
      <w:r w:rsidRPr="00101EBF">
        <w:t xml:space="preserve">               "404":{</w:t>
      </w:r>
    </w:p>
    <w:p w:rsidR="00416707" w:rsidRPr="00101EBF" w:rsidRDefault="00416707">
      <w:pPr>
        <w:pStyle w:val="PL"/>
      </w:pPr>
      <w:r w:rsidRPr="00101EBF">
        <w:t xml:space="preserve">                  "description":"Request not found"</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services/{service-id}/reports":{</w:t>
      </w:r>
    </w:p>
    <w:p w:rsidR="00416707" w:rsidRPr="00101EBF" w:rsidRDefault="00416707">
      <w:pPr>
        <w:pStyle w:val="PL"/>
      </w:pPr>
      <w:r w:rsidRPr="00101EBF">
        <w:t xml:space="preserve">         "get":{</w:t>
      </w:r>
    </w:p>
    <w:p w:rsidR="00416707" w:rsidRPr="00101EBF" w:rsidRDefault="00416707">
      <w:pPr>
        <w:pStyle w:val="PL"/>
      </w:pPr>
      <w:r w:rsidRPr="00101EBF">
        <w:t xml:space="preserve">            "description":"Returns all reports of a given service",</w:t>
      </w:r>
    </w:p>
    <w:p w:rsidR="00416707" w:rsidRPr="00101EBF" w:rsidRDefault="00416707">
      <w:pPr>
        <w:pStyle w:val="PL"/>
      </w:pPr>
      <w:r w:rsidRPr="00101EBF">
        <w:t xml:space="preserve">            "produces":[</w:t>
      </w:r>
    </w:p>
    <w:p w:rsidR="00416707" w:rsidRPr="00101EBF" w:rsidRDefault="00416707">
      <w:pPr>
        <w:pStyle w:val="PL"/>
      </w:pPr>
      <w:r w:rsidRPr="00101EBF">
        <w:t xml:space="preserve">               "application/json"</w:t>
      </w:r>
    </w:p>
    <w:p w:rsidR="00416707" w:rsidRPr="00101EBF" w:rsidRDefault="00416707">
      <w:pPr>
        <w:pStyle w:val="PL"/>
      </w:pPr>
      <w:r w:rsidRPr="00101EBF">
        <w:t xml:space="preserve">            ],</w:t>
      </w:r>
    </w:p>
    <w:p w:rsidR="00416707" w:rsidRPr="00101EBF" w:rsidRDefault="00416707">
      <w:pPr>
        <w:pStyle w:val="PL"/>
      </w:pPr>
      <w:r w:rsidRPr="00101EBF">
        <w:t xml:space="preserve">            "parameters":[</w:t>
      </w:r>
    </w:p>
    <w:p w:rsidR="00416707" w:rsidRPr="00101EBF" w:rsidRDefault="00416707">
      <w:pPr>
        <w:pStyle w:val="PL"/>
      </w:pPr>
      <w:r w:rsidRPr="00101EBF">
        <w:t xml:space="preserve">               {</w:t>
      </w:r>
    </w:p>
    <w:p w:rsidR="00416707" w:rsidRPr="00101EBF" w:rsidRDefault="00416707">
      <w:pPr>
        <w:pStyle w:val="PL"/>
      </w:pPr>
      <w:r w:rsidRPr="00101EBF">
        <w:t xml:space="preserve">                  "name":"service-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rvice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responses":{</w:t>
      </w:r>
    </w:p>
    <w:p w:rsidR="00416707" w:rsidRPr="00101EBF" w:rsidRDefault="00416707">
      <w:pPr>
        <w:pStyle w:val="PL"/>
      </w:pPr>
      <w:r w:rsidRPr="00101EBF">
        <w:t xml:space="preserve">               "200":{</w:t>
      </w:r>
    </w:p>
    <w:p w:rsidR="00416707" w:rsidRPr="00101EBF" w:rsidRDefault="00416707">
      <w:pPr>
        <w:pStyle w:val="PL"/>
      </w:pPr>
      <w:r w:rsidRPr="00101EBF">
        <w:t xml:space="preserve">                  "description":"A list of reports.",</w:t>
      </w:r>
    </w:p>
    <w:p w:rsidR="00416707" w:rsidRPr="00101EBF" w:rsidRDefault="00416707">
      <w:pPr>
        <w:pStyle w:val="PL"/>
      </w:pPr>
      <w:r w:rsidRPr="00101EBF">
        <w:t xml:space="preserve">                  "schema":{</w:t>
      </w:r>
    </w:p>
    <w:p w:rsidR="00416707" w:rsidRPr="00101EBF" w:rsidRDefault="00416707">
      <w:pPr>
        <w:pStyle w:val="PL"/>
      </w:pPr>
      <w:r w:rsidRPr="00101EBF">
        <w:t xml:space="preserve">                     "type":"array",</w:t>
      </w:r>
    </w:p>
    <w:p w:rsidR="00416707" w:rsidRPr="00101EBF" w:rsidRDefault="00416707">
      <w:pPr>
        <w:pStyle w:val="PL"/>
      </w:pPr>
      <w:r w:rsidRPr="00101EBF">
        <w:t xml:space="preserve">                     "items":{</w:t>
      </w:r>
    </w:p>
    <w:p w:rsidR="00416707" w:rsidRPr="00101EBF" w:rsidRDefault="00416707">
      <w:pPr>
        <w:pStyle w:val="PL"/>
      </w:pPr>
      <w:r w:rsidRPr="00101EBF">
        <w:t xml:space="preserve">                        "$ref":"#/definitions/Report"</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401":{</w:t>
      </w:r>
    </w:p>
    <w:p w:rsidR="00416707" w:rsidRPr="00101EBF" w:rsidRDefault="00416707">
      <w:pPr>
        <w:pStyle w:val="PL"/>
      </w:pPr>
      <w:r w:rsidRPr="00101EBF">
        <w:t xml:space="preserve">                  "description":"Request requires user authentication"</w:t>
      </w:r>
    </w:p>
    <w:p w:rsidR="00416707" w:rsidRPr="00101EBF" w:rsidRDefault="00416707">
      <w:pPr>
        <w:pStyle w:val="PL"/>
      </w:pPr>
      <w:r w:rsidRPr="00101EBF">
        <w:t xml:space="preserve">               },</w:t>
      </w:r>
    </w:p>
    <w:p w:rsidR="00416707" w:rsidRPr="00101EBF" w:rsidRDefault="00416707">
      <w:pPr>
        <w:pStyle w:val="PL"/>
      </w:pPr>
      <w:r w:rsidRPr="00101EBF">
        <w:t xml:space="preserve">               "403":{</w:t>
      </w:r>
    </w:p>
    <w:p w:rsidR="00416707" w:rsidRPr="00101EBF" w:rsidRDefault="00416707">
      <w:pPr>
        <w:pStyle w:val="PL"/>
      </w:pPr>
      <w:r w:rsidRPr="00101EBF">
        <w:t xml:space="preserve">                  "description":"Request cannot be fulfilled"</w:t>
      </w:r>
    </w:p>
    <w:p w:rsidR="00416707" w:rsidRPr="00101EBF" w:rsidRDefault="00416707">
      <w:pPr>
        <w:pStyle w:val="PL"/>
      </w:pPr>
      <w:r w:rsidRPr="00101EBF">
        <w:t xml:space="preserve">               },</w:t>
      </w:r>
    </w:p>
    <w:p w:rsidR="00416707" w:rsidRPr="00101EBF" w:rsidRDefault="00416707">
      <w:pPr>
        <w:pStyle w:val="PL"/>
      </w:pPr>
      <w:r w:rsidRPr="00101EBF">
        <w:t xml:space="preserve">               "404":{</w:t>
      </w:r>
    </w:p>
    <w:p w:rsidR="00416707" w:rsidRPr="00101EBF" w:rsidRDefault="00416707">
      <w:pPr>
        <w:pStyle w:val="PL"/>
      </w:pPr>
      <w:r w:rsidRPr="00101EBF">
        <w:t xml:space="preserve">                  "description":"Request not found"</w:t>
      </w:r>
    </w:p>
    <w:p w:rsidR="00416707" w:rsidRPr="00101EBF" w:rsidRDefault="00416707">
      <w:pPr>
        <w:pStyle w:val="PL"/>
      </w:pPr>
      <w:r w:rsidRPr="00101EBF">
        <w:t xml:space="preserve">               },</w:t>
      </w:r>
    </w:p>
    <w:p w:rsidR="00416707" w:rsidRPr="00101EBF" w:rsidRDefault="00416707">
      <w:pPr>
        <w:pStyle w:val="PL"/>
      </w:pPr>
      <w:r w:rsidRPr="00101EBF">
        <w:t xml:space="preserve">               "default":{</w:t>
      </w:r>
    </w:p>
    <w:p w:rsidR="00416707" w:rsidRPr="00101EBF" w:rsidRDefault="00416707">
      <w:pPr>
        <w:pStyle w:val="PL"/>
      </w:pPr>
      <w:r w:rsidRPr="00101EBF">
        <w:t xml:space="preserve">                  "description":"Unexpected error",</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Error"</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services/{service-id}/reports/{report-id}":{</w:t>
      </w:r>
    </w:p>
    <w:p w:rsidR="00416707" w:rsidRPr="00101EBF" w:rsidRDefault="00416707">
      <w:pPr>
        <w:pStyle w:val="PL"/>
      </w:pPr>
      <w:r w:rsidRPr="00101EBF">
        <w:t xml:space="preserve">         "get":{</w:t>
      </w:r>
    </w:p>
    <w:p w:rsidR="00416707" w:rsidRPr="00101EBF" w:rsidRDefault="00416707">
      <w:pPr>
        <w:pStyle w:val="PL"/>
      </w:pPr>
      <w:r w:rsidRPr="00101EBF">
        <w:t xml:space="preserve">            "description":"Returns all reports of a given service",</w:t>
      </w:r>
    </w:p>
    <w:p w:rsidR="00416707" w:rsidRPr="00101EBF" w:rsidRDefault="00416707">
      <w:pPr>
        <w:pStyle w:val="PL"/>
      </w:pPr>
      <w:r w:rsidRPr="00101EBF">
        <w:t xml:space="preserve">            "produces":[</w:t>
      </w:r>
    </w:p>
    <w:p w:rsidR="00416707" w:rsidRPr="00101EBF" w:rsidRDefault="00416707">
      <w:pPr>
        <w:pStyle w:val="PL"/>
      </w:pPr>
      <w:r w:rsidRPr="00101EBF">
        <w:t xml:space="preserve">               "application/json"</w:t>
      </w:r>
    </w:p>
    <w:p w:rsidR="00416707" w:rsidRPr="00101EBF" w:rsidRDefault="00416707">
      <w:pPr>
        <w:pStyle w:val="PL"/>
      </w:pPr>
      <w:r w:rsidRPr="00101EBF">
        <w:t xml:space="preserve">            ],</w:t>
      </w:r>
    </w:p>
    <w:p w:rsidR="00416707" w:rsidRPr="00101EBF" w:rsidRDefault="00416707">
      <w:pPr>
        <w:pStyle w:val="PL"/>
      </w:pPr>
      <w:r w:rsidRPr="00101EBF">
        <w:t xml:space="preserve">            "parameters":[</w:t>
      </w:r>
    </w:p>
    <w:p w:rsidR="00416707" w:rsidRPr="00101EBF" w:rsidRDefault="00416707">
      <w:pPr>
        <w:pStyle w:val="PL"/>
      </w:pPr>
      <w:r w:rsidRPr="00101EBF">
        <w:t xml:space="preserve">               {</w:t>
      </w:r>
    </w:p>
    <w:p w:rsidR="00416707" w:rsidRPr="00101EBF" w:rsidRDefault="00416707">
      <w:pPr>
        <w:pStyle w:val="PL"/>
      </w:pPr>
      <w:r w:rsidRPr="00101EBF">
        <w:t xml:space="preserve">                  "name":"service-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rvice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name":"report-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Report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responses":{</w:t>
      </w:r>
    </w:p>
    <w:p w:rsidR="00416707" w:rsidRPr="00101EBF" w:rsidRDefault="00416707">
      <w:pPr>
        <w:pStyle w:val="PL"/>
      </w:pPr>
      <w:r w:rsidRPr="00101EBF">
        <w:t xml:space="preserve">               "200":{</w:t>
      </w:r>
    </w:p>
    <w:p w:rsidR="00416707" w:rsidRPr="00101EBF" w:rsidRDefault="00416707">
      <w:pPr>
        <w:pStyle w:val="PL"/>
      </w:pPr>
      <w:r w:rsidRPr="00101EBF">
        <w:t xml:space="preserve">                  "description":"A report with given report-id",</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Report"</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401":{</w:t>
      </w:r>
    </w:p>
    <w:p w:rsidR="00416707" w:rsidRPr="00101EBF" w:rsidRDefault="00416707">
      <w:pPr>
        <w:pStyle w:val="PL"/>
      </w:pPr>
      <w:r w:rsidRPr="00101EBF">
        <w:t xml:space="preserve">                  "description":"Request requires user authentication"</w:t>
      </w:r>
    </w:p>
    <w:p w:rsidR="00416707" w:rsidRPr="00101EBF" w:rsidRDefault="00416707">
      <w:pPr>
        <w:pStyle w:val="PL"/>
      </w:pPr>
      <w:r w:rsidRPr="00101EBF">
        <w:t xml:space="preserve">               },</w:t>
      </w:r>
    </w:p>
    <w:p w:rsidR="00416707" w:rsidRPr="00101EBF" w:rsidRDefault="00416707">
      <w:pPr>
        <w:pStyle w:val="PL"/>
      </w:pPr>
      <w:r w:rsidRPr="00101EBF">
        <w:t xml:space="preserve">               "403":{</w:t>
      </w:r>
    </w:p>
    <w:p w:rsidR="00416707" w:rsidRPr="00101EBF" w:rsidRDefault="00416707">
      <w:pPr>
        <w:pStyle w:val="PL"/>
      </w:pPr>
      <w:r w:rsidRPr="00101EBF">
        <w:t xml:space="preserve">                  "description":"Request cannot be fulfilled"</w:t>
      </w:r>
    </w:p>
    <w:p w:rsidR="00416707" w:rsidRPr="00101EBF" w:rsidRDefault="00416707">
      <w:pPr>
        <w:pStyle w:val="PL"/>
      </w:pPr>
      <w:r w:rsidRPr="00101EBF">
        <w:t xml:space="preserve">               },</w:t>
      </w:r>
    </w:p>
    <w:p w:rsidR="00416707" w:rsidRPr="00101EBF" w:rsidRDefault="00416707">
      <w:pPr>
        <w:pStyle w:val="PL"/>
      </w:pPr>
      <w:r w:rsidRPr="00101EBF">
        <w:t xml:space="preserve">               "404":{</w:t>
      </w:r>
    </w:p>
    <w:p w:rsidR="00416707" w:rsidRPr="00101EBF" w:rsidRDefault="00416707">
      <w:pPr>
        <w:pStyle w:val="PL"/>
      </w:pPr>
      <w:r w:rsidRPr="00101EBF">
        <w:t xml:space="preserve">                  "description":"Request not found"</w:t>
      </w:r>
    </w:p>
    <w:p w:rsidR="00416707" w:rsidRPr="00101EBF" w:rsidRDefault="00416707">
      <w:pPr>
        <w:pStyle w:val="PL"/>
      </w:pPr>
      <w:r w:rsidRPr="00101EBF">
        <w:t xml:space="preserve">               },</w:t>
      </w:r>
    </w:p>
    <w:p w:rsidR="00416707" w:rsidRPr="00101EBF" w:rsidRDefault="00416707">
      <w:pPr>
        <w:pStyle w:val="PL"/>
      </w:pPr>
      <w:r w:rsidRPr="00101EBF">
        <w:t xml:space="preserve">               "default":{</w:t>
      </w:r>
    </w:p>
    <w:p w:rsidR="00416707" w:rsidRPr="00101EBF" w:rsidRDefault="00416707">
      <w:pPr>
        <w:pStyle w:val="PL"/>
      </w:pPr>
      <w:r w:rsidRPr="00101EBF">
        <w:t xml:space="preserve">                  "description":"Unexpected error",</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Error"</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services/{service-id}/sessions/{session-id}/reports":{</w:t>
      </w:r>
    </w:p>
    <w:p w:rsidR="00416707" w:rsidRPr="00101EBF" w:rsidRDefault="00416707">
      <w:pPr>
        <w:pStyle w:val="PL"/>
      </w:pPr>
      <w:r w:rsidRPr="00101EBF">
        <w:t xml:space="preserve">         "get":{</w:t>
      </w:r>
    </w:p>
    <w:p w:rsidR="00416707" w:rsidRPr="00101EBF" w:rsidRDefault="00416707">
      <w:pPr>
        <w:pStyle w:val="PL"/>
      </w:pPr>
      <w:r w:rsidRPr="00101EBF">
        <w:t xml:space="preserve">            "description":"Return all reports of a given session of a given service",</w:t>
      </w:r>
    </w:p>
    <w:p w:rsidR="00416707" w:rsidRPr="00101EBF" w:rsidRDefault="00416707">
      <w:pPr>
        <w:pStyle w:val="PL"/>
      </w:pPr>
      <w:r w:rsidRPr="00101EBF">
        <w:t xml:space="preserve">            "produces":[</w:t>
      </w:r>
    </w:p>
    <w:p w:rsidR="00416707" w:rsidRPr="00101EBF" w:rsidRDefault="00416707">
      <w:pPr>
        <w:pStyle w:val="PL"/>
      </w:pPr>
      <w:r w:rsidRPr="00101EBF">
        <w:t xml:space="preserve">               "application/json"</w:t>
      </w:r>
    </w:p>
    <w:p w:rsidR="00416707" w:rsidRPr="00101EBF" w:rsidRDefault="00416707">
      <w:pPr>
        <w:pStyle w:val="PL"/>
      </w:pPr>
      <w:r w:rsidRPr="00101EBF">
        <w:t xml:space="preserve">            ],</w:t>
      </w:r>
    </w:p>
    <w:p w:rsidR="00416707" w:rsidRPr="00101EBF" w:rsidRDefault="00416707">
      <w:pPr>
        <w:pStyle w:val="PL"/>
      </w:pPr>
      <w:r w:rsidRPr="00101EBF">
        <w:t xml:space="preserve">            "parameters":[</w:t>
      </w:r>
    </w:p>
    <w:p w:rsidR="00416707" w:rsidRPr="00101EBF" w:rsidRDefault="00416707">
      <w:pPr>
        <w:pStyle w:val="PL"/>
      </w:pPr>
      <w:r w:rsidRPr="00101EBF">
        <w:t xml:space="preserve">               {</w:t>
      </w:r>
    </w:p>
    <w:p w:rsidR="00416707" w:rsidRPr="00101EBF" w:rsidRDefault="00416707">
      <w:pPr>
        <w:pStyle w:val="PL"/>
      </w:pPr>
      <w:r w:rsidRPr="00101EBF">
        <w:t xml:space="preserve">                  "name":"service-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rvice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name":"session-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ssion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responses":{</w:t>
      </w:r>
    </w:p>
    <w:p w:rsidR="00416707" w:rsidRPr="00101EBF" w:rsidRDefault="00416707">
      <w:pPr>
        <w:pStyle w:val="PL"/>
      </w:pPr>
      <w:r w:rsidRPr="00101EBF">
        <w:t xml:space="preserve">               "200":{</w:t>
      </w:r>
    </w:p>
    <w:p w:rsidR="00416707" w:rsidRPr="00101EBF" w:rsidRDefault="00416707">
      <w:pPr>
        <w:pStyle w:val="PL"/>
      </w:pPr>
      <w:r w:rsidRPr="00101EBF">
        <w:t xml:space="preserve">                  "description":"OK.",</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Report"</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401":{</w:t>
      </w:r>
    </w:p>
    <w:p w:rsidR="00416707" w:rsidRPr="00101EBF" w:rsidRDefault="00416707">
      <w:pPr>
        <w:pStyle w:val="PL"/>
      </w:pPr>
      <w:r w:rsidRPr="00101EBF">
        <w:t xml:space="preserve">                  "description":"Request requires user authentication"</w:t>
      </w:r>
    </w:p>
    <w:p w:rsidR="00416707" w:rsidRPr="00101EBF" w:rsidRDefault="00416707">
      <w:pPr>
        <w:pStyle w:val="PL"/>
      </w:pPr>
      <w:r w:rsidRPr="00101EBF">
        <w:t xml:space="preserve">               },</w:t>
      </w:r>
    </w:p>
    <w:p w:rsidR="00416707" w:rsidRPr="00101EBF" w:rsidRDefault="00416707">
      <w:pPr>
        <w:pStyle w:val="PL"/>
      </w:pPr>
      <w:r w:rsidRPr="00101EBF">
        <w:t xml:space="preserve">               "403":{</w:t>
      </w:r>
    </w:p>
    <w:p w:rsidR="00416707" w:rsidRPr="00101EBF" w:rsidRDefault="00416707">
      <w:pPr>
        <w:pStyle w:val="PL"/>
      </w:pPr>
      <w:r w:rsidRPr="00101EBF">
        <w:t xml:space="preserve">                  "description":"Request cannot be fulfilled"</w:t>
      </w:r>
    </w:p>
    <w:p w:rsidR="00416707" w:rsidRPr="00101EBF" w:rsidRDefault="00416707">
      <w:pPr>
        <w:pStyle w:val="PL"/>
      </w:pPr>
      <w:r w:rsidRPr="00101EBF">
        <w:t xml:space="preserve">               },</w:t>
      </w:r>
    </w:p>
    <w:p w:rsidR="00416707" w:rsidRPr="00101EBF" w:rsidRDefault="00416707">
      <w:pPr>
        <w:pStyle w:val="PL"/>
      </w:pPr>
      <w:r w:rsidRPr="00101EBF">
        <w:t xml:space="preserve">               "404":{</w:t>
      </w:r>
    </w:p>
    <w:p w:rsidR="00416707" w:rsidRPr="00101EBF" w:rsidRDefault="00416707">
      <w:pPr>
        <w:pStyle w:val="PL"/>
      </w:pPr>
      <w:r w:rsidRPr="00101EBF">
        <w:t xml:space="preserve">                  "description":"Request not found"</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services/{service-id}/sessions/{session-id}/reports/{report-id}":{</w:t>
      </w:r>
    </w:p>
    <w:p w:rsidR="00416707" w:rsidRPr="00101EBF" w:rsidRDefault="00416707">
      <w:pPr>
        <w:pStyle w:val="PL"/>
      </w:pPr>
      <w:r w:rsidRPr="00101EBF">
        <w:t xml:space="preserve">         "get":{</w:t>
      </w:r>
    </w:p>
    <w:p w:rsidR="00416707" w:rsidRPr="00101EBF" w:rsidRDefault="00416707">
      <w:pPr>
        <w:pStyle w:val="PL"/>
      </w:pPr>
      <w:r w:rsidRPr="00101EBF">
        <w:t xml:space="preserve">            "description":"Return all reports of a given session of a given service",</w:t>
      </w:r>
    </w:p>
    <w:p w:rsidR="00416707" w:rsidRPr="00101EBF" w:rsidRDefault="00416707">
      <w:pPr>
        <w:pStyle w:val="PL"/>
      </w:pPr>
      <w:r w:rsidRPr="00101EBF">
        <w:t xml:space="preserve">            "produces":[</w:t>
      </w:r>
    </w:p>
    <w:p w:rsidR="00416707" w:rsidRPr="00101EBF" w:rsidRDefault="00416707">
      <w:pPr>
        <w:pStyle w:val="PL"/>
      </w:pPr>
      <w:r w:rsidRPr="00101EBF">
        <w:t xml:space="preserve">               "application/json"</w:t>
      </w:r>
    </w:p>
    <w:p w:rsidR="00416707" w:rsidRPr="00101EBF" w:rsidRDefault="00416707">
      <w:pPr>
        <w:pStyle w:val="PL"/>
      </w:pPr>
      <w:r w:rsidRPr="00101EBF">
        <w:t xml:space="preserve">            ],</w:t>
      </w:r>
    </w:p>
    <w:p w:rsidR="00416707" w:rsidRPr="00101EBF" w:rsidRDefault="00416707">
      <w:pPr>
        <w:pStyle w:val="PL"/>
      </w:pPr>
      <w:r w:rsidRPr="00101EBF">
        <w:t xml:space="preserve">            "parameters":[</w:t>
      </w:r>
    </w:p>
    <w:p w:rsidR="00416707" w:rsidRPr="00101EBF" w:rsidRDefault="00416707">
      <w:pPr>
        <w:pStyle w:val="PL"/>
      </w:pPr>
      <w:r w:rsidRPr="00101EBF">
        <w:t xml:space="preserve">               {</w:t>
      </w:r>
    </w:p>
    <w:p w:rsidR="00416707" w:rsidRPr="00101EBF" w:rsidRDefault="00416707">
      <w:pPr>
        <w:pStyle w:val="PL"/>
      </w:pPr>
      <w:r w:rsidRPr="00101EBF">
        <w:t xml:space="preserve">                  "name":"service-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rvice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name":"session-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Session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name":"report-id",</w:t>
      </w:r>
    </w:p>
    <w:p w:rsidR="00416707" w:rsidRPr="00101EBF" w:rsidRDefault="00416707">
      <w:pPr>
        <w:pStyle w:val="PL"/>
      </w:pPr>
      <w:r w:rsidRPr="00101EBF">
        <w:t xml:space="preserve">                  "in":"path",</w:t>
      </w:r>
    </w:p>
    <w:p w:rsidR="00416707" w:rsidRPr="00101EBF" w:rsidRDefault="00416707">
      <w:pPr>
        <w:pStyle w:val="PL"/>
      </w:pPr>
      <w:r w:rsidRPr="00101EBF">
        <w:t xml:space="preserve">                  "description":"Report Id",</w:t>
      </w:r>
    </w:p>
    <w:p w:rsidR="00416707" w:rsidRPr="00101EBF" w:rsidRDefault="00416707">
      <w:pPr>
        <w:pStyle w:val="PL"/>
      </w:pPr>
      <w:r w:rsidRPr="00101EBF">
        <w:t xml:space="preserve">                  "required":tru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responses":{</w:t>
      </w:r>
    </w:p>
    <w:p w:rsidR="00416707" w:rsidRPr="00101EBF" w:rsidRDefault="00416707">
      <w:pPr>
        <w:pStyle w:val="PL"/>
      </w:pPr>
      <w:r w:rsidRPr="00101EBF">
        <w:t xml:space="preserve">               "200":{</w:t>
      </w:r>
    </w:p>
    <w:p w:rsidR="00416707" w:rsidRPr="00101EBF" w:rsidRDefault="00416707">
      <w:pPr>
        <w:pStyle w:val="PL"/>
      </w:pPr>
      <w:r w:rsidRPr="00101EBF">
        <w:t xml:space="preserve">                  "description":"OK.",</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Report"</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401":{</w:t>
      </w:r>
    </w:p>
    <w:p w:rsidR="00416707" w:rsidRPr="00101EBF" w:rsidRDefault="00416707">
      <w:pPr>
        <w:pStyle w:val="PL"/>
      </w:pPr>
      <w:r w:rsidRPr="00101EBF">
        <w:t xml:space="preserve">                  "description":"Request requires user authentication"</w:t>
      </w:r>
    </w:p>
    <w:p w:rsidR="00416707" w:rsidRPr="00101EBF" w:rsidRDefault="00416707">
      <w:pPr>
        <w:pStyle w:val="PL"/>
      </w:pPr>
      <w:r w:rsidRPr="00101EBF">
        <w:t xml:space="preserve">               },</w:t>
      </w:r>
    </w:p>
    <w:p w:rsidR="00416707" w:rsidRPr="00101EBF" w:rsidRDefault="00416707">
      <w:pPr>
        <w:pStyle w:val="PL"/>
      </w:pPr>
      <w:r w:rsidRPr="00101EBF">
        <w:t xml:space="preserve">               "403":{</w:t>
      </w:r>
    </w:p>
    <w:p w:rsidR="00416707" w:rsidRPr="00101EBF" w:rsidRDefault="00416707">
      <w:pPr>
        <w:pStyle w:val="PL"/>
      </w:pPr>
      <w:r w:rsidRPr="00101EBF">
        <w:t xml:space="preserve">                  "description":"Request cannot be fulfilled"</w:t>
      </w:r>
    </w:p>
    <w:p w:rsidR="00416707" w:rsidRPr="00101EBF" w:rsidRDefault="00416707">
      <w:pPr>
        <w:pStyle w:val="PL"/>
      </w:pPr>
      <w:r w:rsidRPr="00101EBF">
        <w:t xml:space="preserve">               },</w:t>
      </w:r>
    </w:p>
    <w:p w:rsidR="00416707" w:rsidRPr="00101EBF" w:rsidRDefault="00416707">
      <w:pPr>
        <w:pStyle w:val="PL"/>
      </w:pPr>
      <w:r w:rsidRPr="00101EBF">
        <w:t xml:space="preserve">               "404":{</w:t>
      </w:r>
    </w:p>
    <w:p w:rsidR="00416707" w:rsidRPr="00101EBF" w:rsidRDefault="00416707">
      <w:pPr>
        <w:pStyle w:val="PL"/>
      </w:pPr>
      <w:r w:rsidRPr="00101EBF">
        <w:t xml:space="preserve">                  "description":"Request not found"</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notifications":{</w:t>
      </w:r>
    </w:p>
    <w:p w:rsidR="00416707" w:rsidRPr="00101EBF" w:rsidRDefault="00416707">
      <w:pPr>
        <w:pStyle w:val="PL"/>
      </w:pPr>
      <w:r w:rsidRPr="00101EBF">
        <w:t xml:space="preserve">         "get":{</w:t>
      </w:r>
    </w:p>
    <w:p w:rsidR="00416707" w:rsidRPr="00101EBF" w:rsidRDefault="00416707">
      <w:pPr>
        <w:pStyle w:val="PL"/>
      </w:pPr>
      <w:r w:rsidRPr="00101EBF">
        <w:t xml:space="preserve">            "description":"Returns all notifications.",</w:t>
      </w:r>
    </w:p>
    <w:p w:rsidR="00416707" w:rsidRPr="00101EBF" w:rsidRDefault="00416707">
      <w:pPr>
        <w:pStyle w:val="PL"/>
      </w:pPr>
      <w:r w:rsidRPr="00101EBF">
        <w:t xml:space="preserve">            "produces":[</w:t>
      </w:r>
    </w:p>
    <w:p w:rsidR="00416707" w:rsidRPr="00101EBF" w:rsidRDefault="00416707">
      <w:pPr>
        <w:pStyle w:val="PL"/>
      </w:pPr>
      <w:r w:rsidRPr="00101EBF">
        <w:t xml:space="preserve">               "application/json"</w:t>
      </w:r>
    </w:p>
    <w:p w:rsidR="00416707" w:rsidRPr="00101EBF" w:rsidRDefault="00416707">
      <w:pPr>
        <w:pStyle w:val="PL"/>
      </w:pPr>
      <w:r w:rsidRPr="00101EBF">
        <w:t xml:space="preserve">            ],</w:t>
      </w:r>
    </w:p>
    <w:p w:rsidR="00416707" w:rsidRPr="00101EBF" w:rsidRDefault="00416707">
      <w:pPr>
        <w:pStyle w:val="PL"/>
      </w:pPr>
      <w:r w:rsidRPr="00101EBF">
        <w:t xml:space="preserve">            "responses":{</w:t>
      </w:r>
    </w:p>
    <w:p w:rsidR="00416707" w:rsidRPr="00101EBF" w:rsidRDefault="00416707">
      <w:pPr>
        <w:pStyle w:val="PL"/>
      </w:pPr>
      <w:r w:rsidRPr="00101EBF">
        <w:t xml:space="preserve">               "200":{</w:t>
      </w:r>
    </w:p>
    <w:p w:rsidR="00416707" w:rsidRPr="00101EBF" w:rsidRDefault="00416707">
      <w:pPr>
        <w:pStyle w:val="PL"/>
      </w:pPr>
      <w:r w:rsidRPr="00101EBF">
        <w:t xml:space="preserve">                  "description":"A list of notifications.",</w:t>
      </w:r>
    </w:p>
    <w:p w:rsidR="00416707" w:rsidRPr="00101EBF" w:rsidRDefault="00416707">
      <w:pPr>
        <w:pStyle w:val="PL"/>
      </w:pPr>
      <w:r w:rsidRPr="00101EBF">
        <w:t xml:space="preserve">                  "schema":{</w:t>
      </w:r>
    </w:p>
    <w:p w:rsidR="00416707" w:rsidRPr="00101EBF" w:rsidRDefault="00416707">
      <w:pPr>
        <w:pStyle w:val="PL"/>
      </w:pPr>
      <w:r w:rsidRPr="00101EBF">
        <w:t xml:space="preserve">                     "type":"array",</w:t>
      </w:r>
    </w:p>
    <w:p w:rsidR="00416707" w:rsidRPr="00101EBF" w:rsidRDefault="00416707">
      <w:pPr>
        <w:pStyle w:val="PL"/>
      </w:pPr>
      <w:r w:rsidRPr="00101EBF">
        <w:t xml:space="preserve">                     "items":{</w:t>
      </w:r>
    </w:p>
    <w:p w:rsidR="00416707" w:rsidRPr="00101EBF" w:rsidRDefault="00416707">
      <w:pPr>
        <w:pStyle w:val="PL"/>
      </w:pPr>
      <w:r w:rsidRPr="00101EBF">
        <w:t xml:space="preserve">                        "$ref":"#/definitions/Notification"</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401":{</w:t>
      </w:r>
    </w:p>
    <w:p w:rsidR="00416707" w:rsidRPr="00101EBF" w:rsidRDefault="00416707">
      <w:pPr>
        <w:pStyle w:val="PL"/>
      </w:pPr>
      <w:r w:rsidRPr="00101EBF">
        <w:t xml:space="preserve">                  "description":"Request requires user authentication"</w:t>
      </w:r>
    </w:p>
    <w:p w:rsidR="00416707" w:rsidRPr="00101EBF" w:rsidRDefault="00416707">
      <w:pPr>
        <w:pStyle w:val="PL"/>
      </w:pPr>
      <w:r w:rsidRPr="00101EBF">
        <w:t xml:space="preserve">               },</w:t>
      </w:r>
    </w:p>
    <w:p w:rsidR="00416707" w:rsidRPr="00101EBF" w:rsidRDefault="00416707">
      <w:pPr>
        <w:pStyle w:val="PL"/>
      </w:pPr>
      <w:r w:rsidRPr="00101EBF">
        <w:t xml:space="preserve">               "403":{</w:t>
      </w:r>
    </w:p>
    <w:p w:rsidR="00416707" w:rsidRPr="00101EBF" w:rsidRDefault="00416707">
      <w:pPr>
        <w:pStyle w:val="PL"/>
      </w:pPr>
      <w:r w:rsidRPr="00101EBF">
        <w:t xml:space="preserve">                  "description":"Request cannot be fulfilled"</w:t>
      </w:r>
    </w:p>
    <w:p w:rsidR="00416707" w:rsidRPr="00101EBF" w:rsidRDefault="00416707">
      <w:pPr>
        <w:pStyle w:val="PL"/>
      </w:pPr>
      <w:r w:rsidRPr="00101EBF">
        <w:t xml:space="preserve">               },</w:t>
      </w:r>
    </w:p>
    <w:p w:rsidR="00416707" w:rsidRPr="00101EBF" w:rsidRDefault="00416707">
      <w:pPr>
        <w:pStyle w:val="PL"/>
      </w:pPr>
      <w:r w:rsidRPr="00101EBF">
        <w:t xml:space="preserve">               "default":{</w:t>
      </w:r>
    </w:p>
    <w:p w:rsidR="00416707" w:rsidRPr="00101EBF" w:rsidRDefault="00416707">
      <w:pPr>
        <w:pStyle w:val="PL"/>
      </w:pPr>
      <w:r w:rsidRPr="00101EBF">
        <w:t xml:space="preserve">                  "description":"Unexpected error",</w:t>
      </w:r>
    </w:p>
    <w:p w:rsidR="00416707" w:rsidRPr="00101EBF" w:rsidRDefault="00416707">
      <w:pPr>
        <w:pStyle w:val="PL"/>
      </w:pPr>
      <w:r w:rsidRPr="00101EBF">
        <w:t xml:space="preserve">                  "schema":{</w:t>
      </w:r>
    </w:p>
    <w:p w:rsidR="00416707" w:rsidRPr="00101EBF" w:rsidRDefault="00416707">
      <w:pPr>
        <w:pStyle w:val="PL"/>
      </w:pPr>
      <w:r w:rsidRPr="00101EBF">
        <w:t xml:space="preserve">                     "$ref":"#/definitions/Error"</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definitions":{</w:t>
      </w:r>
    </w:p>
    <w:p w:rsidR="00416707" w:rsidRPr="00101EBF" w:rsidRDefault="00416707">
      <w:pPr>
        <w:pStyle w:val="PL"/>
      </w:pPr>
      <w:r w:rsidRPr="00101EBF">
        <w:t xml:space="preserve">      "Service":{</w:t>
      </w:r>
    </w:p>
    <w:p w:rsidR="00416707" w:rsidRPr="00101EBF" w:rsidRDefault="00416707">
      <w:pPr>
        <w:pStyle w:val="PL"/>
      </w:pPr>
      <w:r w:rsidRPr="00101EBF">
        <w:t xml:space="preserve">         "type":"object",</w:t>
      </w:r>
    </w:p>
    <w:p w:rsidR="00416707" w:rsidRPr="00101EBF" w:rsidRDefault="00416707">
      <w:pPr>
        <w:pStyle w:val="PL"/>
      </w:pPr>
      <w:r w:rsidRPr="00101EBF">
        <w:t xml:space="preserve">         "description":"Service Description",</w:t>
      </w:r>
    </w:p>
    <w:p w:rsidR="00416707" w:rsidRPr="00101EBF" w:rsidRDefault="00416707">
      <w:pPr>
        <w:pStyle w:val="PL"/>
      </w:pPr>
      <w:r w:rsidRPr="00101EBF">
        <w:t xml:space="preserve">         "properties":{</w:t>
      </w:r>
    </w:p>
    <w:p w:rsidR="00416707" w:rsidRPr="00101EBF" w:rsidRDefault="00416707">
      <w:pPr>
        <w:pStyle w:val="PL"/>
      </w:pPr>
      <w:r w:rsidRPr="00101EBF">
        <w:t xml:space="preserve">            "id":{</w:t>
      </w:r>
    </w:p>
    <w:p w:rsidR="00416707" w:rsidRPr="00101EBF" w:rsidRDefault="00416707">
      <w:pPr>
        <w:pStyle w:val="PL"/>
      </w:pPr>
      <w:r w:rsidRPr="00101EBF">
        <w:t xml:space="preserve">               "type":"number",</w:t>
      </w:r>
    </w:p>
    <w:p w:rsidR="00416707" w:rsidRPr="00101EBF" w:rsidRDefault="00416707">
      <w:pPr>
        <w:pStyle w:val="PL"/>
      </w:pPr>
      <w:r w:rsidRPr="00101EBF">
        <w:t xml:space="preserve">               "description":"Service Resource Identifier"</w:t>
      </w:r>
    </w:p>
    <w:p w:rsidR="00416707" w:rsidRPr="00101EBF" w:rsidRDefault="00416707">
      <w:pPr>
        <w:pStyle w:val="PL"/>
      </w:pPr>
      <w:r w:rsidRPr="00101EBF">
        <w:t xml:space="preserve">            },</w:t>
      </w:r>
    </w:p>
    <w:p w:rsidR="00416707" w:rsidRPr="00101EBF" w:rsidRDefault="00416707">
      <w:pPr>
        <w:pStyle w:val="PL"/>
      </w:pPr>
      <w:r w:rsidRPr="00101EBF">
        <w:t xml:space="preserve">            "service-id":{</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Identifies the MBMS User Service as defined in Clause 11.2.1.1 of TS 26.346."</w:t>
      </w:r>
    </w:p>
    <w:p w:rsidR="00416707" w:rsidRPr="00101EBF" w:rsidRDefault="00416707">
      <w:pPr>
        <w:pStyle w:val="PL"/>
      </w:pPr>
      <w:r w:rsidRPr="00101EBF">
        <w:t xml:space="preserve">            },</w:t>
      </w:r>
    </w:p>
    <w:p w:rsidR="00416707" w:rsidRPr="00101EBF" w:rsidRDefault="00416707">
      <w:pPr>
        <w:pStyle w:val="PL"/>
      </w:pPr>
      <w:r w:rsidRPr="00101EBF">
        <w:t xml:space="preserve">            "service-class":{</w:t>
      </w:r>
    </w:p>
    <w:p w:rsidR="00416707" w:rsidRPr="00101EBF" w:rsidRDefault="00416707">
      <w:pPr>
        <w:pStyle w:val="PL"/>
      </w:pPr>
      <w:r w:rsidRPr="00101EBF">
        <w:t xml:space="preserve">               "description":"Service Class",</w:t>
      </w:r>
    </w:p>
    <w:p w:rsidR="00416707" w:rsidRPr="00101EBF" w:rsidRDefault="00416707">
      <w:pPr>
        <w:pStyle w:val="PL"/>
      </w:pPr>
      <w:r w:rsidRPr="00101EBF">
        <w:t xml:space="preserve">               "type":"string"</w:t>
      </w:r>
    </w:p>
    <w:p w:rsidR="00416707" w:rsidRPr="00101EBF" w:rsidRDefault="00416707">
      <w:pPr>
        <w:pStyle w:val="PL"/>
      </w:pPr>
      <w:r w:rsidRPr="00101EBF">
        <w:t xml:space="preserve">            },</w:t>
      </w:r>
    </w:p>
    <w:p w:rsidR="00416707" w:rsidRPr="00101EBF" w:rsidRDefault="00416707">
      <w:pPr>
        <w:pStyle w:val="PL"/>
      </w:pPr>
      <w:r w:rsidRPr="00101EBF">
        <w:t xml:space="preserve">            "service-languages":{</w:t>
      </w:r>
    </w:p>
    <w:p w:rsidR="00416707" w:rsidRPr="00101EBF" w:rsidRDefault="00416707">
      <w:pPr>
        <w:pStyle w:val="PL"/>
      </w:pPr>
      <w:r w:rsidRPr="00101EBF">
        <w:t xml:space="preserve">               "type":"array",</w:t>
      </w:r>
    </w:p>
    <w:p w:rsidR="00416707" w:rsidRPr="00101EBF" w:rsidRDefault="00416707">
      <w:pPr>
        <w:pStyle w:val="PL"/>
      </w:pPr>
      <w:r w:rsidRPr="00101EBF">
        <w:t xml:space="preserve">               "description":"List of service languages",</w:t>
      </w:r>
    </w:p>
    <w:p w:rsidR="00416707" w:rsidRPr="00101EBF" w:rsidRDefault="00416707">
      <w:pPr>
        <w:pStyle w:val="PL"/>
      </w:pPr>
      <w:r w:rsidRPr="00101EBF">
        <w:t xml:space="preserve">               "items":{</w:t>
      </w:r>
    </w:p>
    <w:p w:rsidR="00416707" w:rsidRPr="00101EBF" w:rsidRDefault="00416707">
      <w:pPr>
        <w:pStyle w:val="PL"/>
      </w:pPr>
      <w:r w:rsidRPr="00101EBF">
        <w:t xml:space="preserve">                  "type":"string"</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service-names":{</w:t>
      </w:r>
    </w:p>
    <w:p w:rsidR="00416707" w:rsidRPr="00101EBF" w:rsidRDefault="00416707">
      <w:pPr>
        <w:pStyle w:val="PL"/>
      </w:pPr>
      <w:r w:rsidRPr="00101EBF">
        <w:t xml:space="preserve">               "type":"array",</w:t>
      </w:r>
    </w:p>
    <w:p w:rsidR="00416707" w:rsidRPr="00101EBF" w:rsidRDefault="00416707">
      <w:pPr>
        <w:pStyle w:val="PL"/>
      </w:pPr>
      <w:r w:rsidRPr="00101EBF">
        <w:t xml:space="preserve">               "description":"List of service names",</w:t>
      </w:r>
    </w:p>
    <w:p w:rsidR="00416707" w:rsidRPr="00101EBF" w:rsidRDefault="00416707">
      <w:pPr>
        <w:pStyle w:val="PL"/>
      </w:pPr>
      <w:r w:rsidRPr="00101EBF">
        <w:t xml:space="preserve">               "items":{</w:t>
      </w:r>
    </w:p>
    <w:p w:rsidR="00416707" w:rsidRPr="00101EBF" w:rsidRDefault="00416707">
      <w:pPr>
        <w:pStyle w:val="PL"/>
      </w:pPr>
      <w:r w:rsidRPr="00101EBF">
        <w:t xml:space="preserve">                  "type":"string"</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receive-only-mode":{</w:t>
      </w:r>
    </w:p>
    <w:p w:rsidR="00416707" w:rsidRPr="00101EBF" w:rsidRDefault="00416707">
      <w:pPr>
        <w:pStyle w:val="PL"/>
      </w:pPr>
      <w:r w:rsidRPr="00101EBF">
        <w:t>"description":" When set to true, the Content Provider indicates that the service is a Receive Only Mode service.",</w:t>
      </w:r>
    </w:p>
    <w:p w:rsidR="00416707" w:rsidRPr="00101EBF" w:rsidRDefault="00416707">
      <w:pPr>
        <w:pStyle w:val="PL"/>
      </w:pPr>
      <w:r w:rsidRPr="00101EBF">
        <w:t>"type":"boolean"</w:t>
      </w:r>
    </w:p>
    <w:p w:rsidR="00416707" w:rsidRPr="00101EBF" w:rsidRDefault="00416707">
      <w:pPr>
        <w:pStyle w:val="PL"/>
      </w:pPr>
      <w:r w:rsidRPr="00101EBF">
        <w:t xml:space="preserve">           },</w:t>
      </w:r>
    </w:p>
    <w:p w:rsidR="00416707" w:rsidRPr="00101EBF" w:rsidRDefault="00416707">
      <w:pPr>
        <w:pStyle w:val="PL"/>
      </w:pPr>
      <w:r w:rsidRPr="00101EBF">
        <w:t xml:space="preserve">            "service-announcement-mode":{</w:t>
      </w:r>
    </w:p>
    <w:p w:rsidR="00416707" w:rsidRPr="00101EBF" w:rsidRDefault="00416707">
      <w:pPr>
        <w:pStyle w:val="PL"/>
      </w:pPr>
      <w:r w:rsidRPr="00101EBF">
        <w:t xml:space="preserve">               "description":"Enumeration that the BM-SC creates according service announcement fragments for the sessions and / or do service announcement on SACH. Additional service announcement modes may be added in future",</w:t>
      </w:r>
    </w:p>
    <w:p w:rsidR="00416707" w:rsidRPr="00101EBF" w:rsidRDefault="00416707">
      <w:pPr>
        <w:pStyle w:val="PL"/>
      </w:pPr>
      <w:r w:rsidRPr="00101EBF">
        <w:t xml:space="preserve">               "type":"string"</w:t>
      </w:r>
    </w:p>
    <w:p w:rsidR="00416707" w:rsidRPr="00101EBF" w:rsidRDefault="00416707">
      <w:pPr>
        <w:pStyle w:val="PL"/>
      </w:pPr>
      <w:r w:rsidRPr="00101EBF">
        <w:t xml:space="preserve">            },</w:t>
      </w:r>
    </w:p>
    <w:p w:rsidR="00416707" w:rsidRPr="00101EBF" w:rsidRDefault="00416707">
      <w:pPr>
        <w:pStyle w:val="PL"/>
      </w:pPr>
      <w:r w:rsidRPr="00101EBF">
        <w:t xml:space="preserve">            "consumption-reporting-configuration":{</w:t>
      </w:r>
    </w:p>
    <w:p w:rsidR="00416707" w:rsidRPr="00101EBF" w:rsidRDefault="00416707">
      <w:pPr>
        <w:pStyle w:val="PL"/>
      </w:pPr>
      <w:r w:rsidRPr="00101EBF">
        <w:t xml:space="preserve">               "type":"object",</w:t>
      </w:r>
    </w:p>
    <w:p w:rsidR="00416707" w:rsidRPr="00101EBF" w:rsidRDefault="00416707">
      <w:pPr>
        <w:pStyle w:val="PL"/>
      </w:pPr>
      <w:r w:rsidRPr="00101EBF">
        <w:t xml:space="preserve">               "description":"The Content Provider wishes to collect consumption reports (enabling precision, i.e. combination of sample percentage and reporting interval)",</w:t>
      </w:r>
    </w:p>
    <w:p w:rsidR="00416707" w:rsidRPr="00101EBF" w:rsidRDefault="00416707">
      <w:pPr>
        <w:pStyle w:val="PL"/>
      </w:pPr>
      <w:r w:rsidRPr="00101EBF">
        <w:t xml:space="preserve">               "properties":{</w:t>
      </w:r>
    </w:p>
    <w:p w:rsidR="00416707" w:rsidRPr="00101EBF" w:rsidRDefault="00416707">
      <w:pPr>
        <w:pStyle w:val="PL"/>
      </w:pPr>
      <w:r w:rsidRPr="00101EBF">
        <w:t xml:space="preserve">                  "reporting-interval":{</w:t>
      </w:r>
    </w:p>
    <w:p w:rsidR="00416707" w:rsidRPr="00101EBF" w:rsidRDefault="00416707">
      <w:pPr>
        <w:pStyle w:val="PL"/>
      </w:pPr>
      <w:r w:rsidRPr="00101EBF">
        <w:t xml:space="preserve">                     "type":"number",</w:t>
      </w:r>
    </w:p>
    <w:p w:rsidR="00416707" w:rsidRPr="00101EBF" w:rsidRDefault="00416707">
      <w:pPr>
        <w:pStyle w:val="PL"/>
      </w:pPr>
      <w:r w:rsidRPr="00101EBF">
        <w:t xml:space="preserve">                     "description":"The interval for which the BM-SC has to aggregate the statistics for"</w:t>
      </w:r>
    </w:p>
    <w:p w:rsidR="00416707" w:rsidRPr="00101EBF" w:rsidRDefault="00416707">
      <w:pPr>
        <w:pStyle w:val="PL"/>
      </w:pPr>
      <w:r w:rsidRPr="00101EBF">
        <w:t xml:space="preserve">                  },</w:t>
      </w:r>
    </w:p>
    <w:p w:rsidR="00416707" w:rsidRPr="00101EBF" w:rsidRDefault="00416707">
      <w:pPr>
        <w:pStyle w:val="PL"/>
      </w:pPr>
      <w:r w:rsidRPr="00101EBF">
        <w:t xml:space="preserve">                  "sample-percentage":{</w:t>
      </w:r>
    </w:p>
    <w:p w:rsidR="00416707" w:rsidRPr="00101EBF" w:rsidRDefault="00416707">
      <w:pPr>
        <w:pStyle w:val="PL"/>
      </w:pPr>
      <w:r w:rsidRPr="00101EBF">
        <w:t xml:space="preserve">                     "type":"number",</w:t>
      </w:r>
    </w:p>
    <w:p w:rsidR="00416707" w:rsidRPr="00101EBF" w:rsidRDefault="00416707">
      <w:pPr>
        <w:pStyle w:val="PL"/>
      </w:pPr>
      <w:r w:rsidRPr="00101EBF">
        <w:t xml:space="preserve">                     "description":"Percentage of users to collect reports from"</w:t>
      </w:r>
    </w:p>
    <w:p w:rsidR="00416707" w:rsidRPr="00101EBF" w:rsidRDefault="00416707">
      <w:pPr>
        <w:pStyle w:val="PL"/>
      </w:pPr>
      <w:r w:rsidRPr="00101EBF">
        <w:t xml:space="preserve">                  },</w:t>
      </w:r>
    </w:p>
    <w:p w:rsidR="00416707" w:rsidRPr="00101EBF" w:rsidRDefault="00416707">
      <w:pPr>
        <w:pStyle w:val="PL"/>
      </w:pPr>
      <w:r w:rsidRPr="00101EBF">
        <w:t xml:space="preserve">                  "start-time":{</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Start time of consumption report collection"</w:t>
      </w:r>
    </w:p>
    <w:p w:rsidR="00416707" w:rsidRPr="00101EBF" w:rsidRDefault="00416707">
      <w:pPr>
        <w:pStyle w:val="PL"/>
      </w:pPr>
      <w:r w:rsidRPr="00101EBF">
        <w:t xml:space="preserve">                  },</w:t>
      </w:r>
    </w:p>
    <w:p w:rsidR="00416707" w:rsidRPr="00101EBF" w:rsidRDefault="00416707">
      <w:pPr>
        <w:pStyle w:val="PL"/>
      </w:pPr>
      <w:r w:rsidRPr="00101EBF">
        <w:t xml:space="preserve">                  "end-time":{</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End time of consumption report collection"</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push-notification-url":{</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The Content Provider provides Notification URL over which it will receive notifications “pushed” by the BM-SC. The Notification procedure is described in Clause 5.3.6 of 3GPP TS 26.348 [33]."</w:t>
      </w:r>
    </w:p>
    <w:p w:rsidR="00416707" w:rsidRPr="00101EBF" w:rsidRDefault="00416707">
      <w:pPr>
        <w:pStyle w:val="PL"/>
      </w:pPr>
      <w:r w:rsidRPr="00101EBF">
        <w:t xml:space="preserve">            },</w:t>
      </w:r>
    </w:p>
    <w:p w:rsidR="00416707" w:rsidRPr="00101EBF" w:rsidRDefault="00416707">
      <w:pPr>
        <w:pStyle w:val="PL"/>
      </w:pPr>
      <w:r w:rsidRPr="00101EBF">
        <w:t xml:space="preserve">            "push-notification-configuration":{</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If the Content Provider enables push delivery of notifications, then the Content Provider may provide notification filters. This parameter contains a comma separated list of Classes it wishes to receive among the following options: Critical, Warning, Information, Service, Session, or All to get all types of notification. The notification message shall be sent immediately to the Content Provider upon becoming available."</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services-response": {</w:t>
      </w:r>
    </w:p>
    <w:p w:rsidR="00416707" w:rsidRPr="00101EBF" w:rsidRDefault="00416707">
      <w:pPr>
        <w:pStyle w:val="PL"/>
      </w:pPr>
      <w:r w:rsidRPr="00101EBF">
        <w:tab/>
      </w:r>
      <w:r w:rsidRPr="00101EBF">
        <w:tab/>
      </w:r>
      <w:r w:rsidRPr="00101EBF">
        <w:tab/>
        <w:t>"required": [</w:t>
      </w:r>
    </w:p>
    <w:p w:rsidR="00416707" w:rsidRPr="00101EBF" w:rsidRDefault="00416707">
      <w:pPr>
        <w:pStyle w:val="PL"/>
      </w:pPr>
      <w:r w:rsidRPr="00101EBF">
        <w:tab/>
      </w:r>
      <w:r w:rsidRPr="00101EBF">
        <w:tab/>
      </w:r>
      <w:r w:rsidRPr="00101EBF">
        <w:tab/>
      </w:r>
      <w:r w:rsidRPr="00101EBF">
        <w:tab/>
        <w:t>"service-res-id"</w:t>
      </w:r>
    </w:p>
    <w:p w:rsidR="00416707" w:rsidRPr="00101EBF" w:rsidRDefault="00416707">
      <w:pPr>
        <w:pStyle w:val="PL"/>
      </w:pPr>
      <w:r w:rsidRPr="00101EBF">
        <w:tab/>
      </w:r>
      <w:r w:rsidRPr="00101EBF">
        <w:tab/>
      </w:r>
      <w:r w:rsidRPr="00101EBF">
        <w:tab/>
        <w:t>],</w:t>
      </w:r>
    </w:p>
    <w:p w:rsidR="00416707" w:rsidRPr="00101EBF" w:rsidRDefault="00416707">
      <w:pPr>
        <w:pStyle w:val="PL"/>
      </w:pPr>
      <w:r w:rsidRPr="00101EBF">
        <w:tab/>
      </w:r>
      <w:r w:rsidRPr="00101EBF">
        <w:tab/>
      </w:r>
      <w:r w:rsidRPr="00101EBF">
        <w:tab/>
        <w:t>"properties": {</w:t>
      </w:r>
    </w:p>
    <w:p w:rsidR="00416707" w:rsidRPr="00101EBF" w:rsidRDefault="00416707">
      <w:pPr>
        <w:pStyle w:val="PL"/>
      </w:pPr>
      <w:r w:rsidRPr="00101EBF">
        <w:tab/>
      </w:r>
      <w:r w:rsidRPr="00101EBF">
        <w:tab/>
      </w:r>
      <w:r w:rsidRPr="00101EBF">
        <w:tab/>
      </w:r>
      <w:r w:rsidRPr="00101EBF">
        <w:tab/>
        <w:t>"service-res-id": {</w:t>
      </w:r>
    </w:p>
    <w:p w:rsidR="00416707" w:rsidRPr="00101EBF" w:rsidRDefault="00416707">
      <w:pPr>
        <w:pStyle w:val="PL"/>
      </w:pPr>
      <w:r w:rsidRPr="00101EBF">
        <w:tab/>
      </w:r>
      <w:r w:rsidRPr="00101EBF">
        <w:tab/>
      </w:r>
      <w:r w:rsidRPr="00101EBF">
        <w:tab/>
      </w:r>
      <w:r w:rsidRPr="00101EBF">
        <w:tab/>
      </w:r>
      <w:r w:rsidRPr="00101EBF">
        <w:tab/>
        <w:t>"type": "integer",</w:t>
      </w:r>
    </w:p>
    <w:p w:rsidR="00416707" w:rsidRPr="00101EBF" w:rsidRDefault="00416707">
      <w:pPr>
        <w:pStyle w:val="PL"/>
      </w:pPr>
      <w:r w:rsidRPr="00101EBF">
        <w:t xml:space="preserve">          "format": "int32",</w:t>
      </w:r>
    </w:p>
    <w:p w:rsidR="00416707" w:rsidRPr="00101EBF" w:rsidRDefault="00416707">
      <w:pPr>
        <w:pStyle w:val="PL"/>
      </w:pPr>
      <w:r w:rsidRPr="00101EBF">
        <w:t xml:space="preserve">          "description": "The resource identifier of the service."</w:t>
      </w:r>
    </w:p>
    <w:p w:rsidR="00416707" w:rsidRPr="00101EBF" w:rsidRDefault="00416707">
      <w:pPr>
        <w:pStyle w:val="PL"/>
        <w:rPr>
          <w:lang w:val="fr-FR"/>
        </w:rPr>
      </w:pPr>
      <w:r w:rsidRPr="00101EBF">
        <w:tab/>
      </w:r>
      <w:r w:rsidRPr="00101EBF">
        <w:tab/>
      </w:r>
      <w:r w:rsidRPr="00101EBF">
        <w:tab/>
      </w:r>
      <w:r w:rsidRPr="00101EBF">
        <w:tab/>
      </w:r>
      <w:r w:rsidRPr="00101EBF">
        <w:rPr>
          <w:lang w:val="fr-FR"/>
        </w:rPr>
        <w:t>}</w:t>
      </w:r>
    </w:p>
    <w:p w:rsidR="00416707" w:rsidRPr="00101EBF" w:rsidRDefault="00416707">
      <w:pPr>
        <w:pStyle w:val="PL"/>
        <w:rPr>
          <w:lang w:val="fr-FR"/>
        </w:rPr>
      </w:pPr>
      <w:r w:rsidRPr="00101EBF">
        <w:rPr>
          <w:lang w:val="fr-FR"/>
        </w:rPr>
        <w:tab/>
      </w:r>
      <w:r w:rsidRPr="00101EBF">
        <w:rPr>
          <w:lang w:val="fr-FR"/>
        </w:rPr>
        <w:tab/>
      </w:r>
      <w:r w:rsidRPr="00101EBF">
        <w:rPr>
          <w:lang w:val="fr-FR"/>
        </w:rPr>
        <w:tab/>
        <w:t>}</w:t>
      </w:r>
    </w:p>
    <w:p w:rsidR="00416707" w:rsidRPr="00101EBF" w:rsidRDefault="00416707">
      <w:pPr>
        <w:pStyle w:val="PL"/>
        <w:rPr>
          <w:lang w:val="fr-FR"/>
        </w:rPr>
      </w:pPr>
      <w:r w:rsidRPr="00101EBF">
        <w:rPr>
          <w:lang w:val="fr-FR"/>
        </w:rPr>
        <w:tab/>
      </w:r>
      <w:r w:rsidRPr="00101EBF">
        <w:rPr>
          <w:lang w:val="fr-FR"/>
        </w:rPr>
        <w:tab/>
        <w:t>},</w:t>
      </w:r>
    </w:p>
    <w:p w:rsidR="00416707" w:rsidRPr="00101EBF" w:rsidRDefault="00416707">
      <w:pPr>
        <w:pStyle w:val="PL"/>
        <w:rPr>
          <w:lang w:val="fr-FR"/>
        </w:rPr>
      </w:pPr>
      <w:r w:rsidRPr="00101EBF">
        <w:rPr>
          <w:lang w:val="fr-FR"/>
        </w:rPr>
        <w:t xml:space="preserve">      "Session":{</w:t>
      </w:r>
    </w:p>
    <w:p w:rsidR="00416707" w:rsidRPr="00101EBF" w:rsidRDefault="00416707">
      <w:pPr>
        <w:pStyle w:val="PL"/>
        <w:rPr>
          <w:lang w:val="fr-FR"/>
        </w:rPr>
      </w:pPr>
      <w:r w:rsidRPr="00101EBF">
        <w:rPr>
          <w:lang w:val="fr-FR"/>
        </w:rPr>
        <w:t xml:space="preserve">         "type":"object",</w:t>
      </w:r>
    </w:p>
    <w:p w:rsidR="00416707" w:rsidRPr="00101EBF" w:rsidRDefault="00416707">
      <w:pPr>
        <w:pStyle w:val="PL"/>
        <w:rPr>
          <w:lang w:val="fr-FR"/>
        </w:rPr>
      </w:pPr>
      <w:r w:rsidRPr="00101EBF">
        <w:rPr>
          <w:lang w:val="fr-FR"/>
        </w:rPr>
        <w:t xml:space="preserve">         "description":"Session Description",</w:t>
      </w:r>
    </w:p>
    <w:p w:rsidR="00416707" w:rsidRPr="00101EBF" w:rsidRDefault="00416707">
      <w:pPr>
        <w:pStyle w:val="PL"/>
      </w:pPr>
      <w:r w:rsidRPr="00101EBF">
        <w:rPr>
          <w:lang w:val="fr-FR"/>
        </w:rPr>
        <w:t xml:space="preserve">         </w:t>
      </w:r>
      <w:r w:rsidRPr="00101EBF">
        <w:t>"properties":{</w:t>
      </w:r>
    </w:p>
    <w:p w:rsidR="00416707" w:rsidRPr="00101EBF" w:rsidRDefault="00416707">
      <w:pPr>
        <w:pStyle w:val="PL"/>
      </w:pPr>
      <w:r w:rsidRPr="00101EBF">
        <w:t xml:space="preserve">            "id":{</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Session Resource Identifier"</w:t>
      </w:r>
    </w:p>
    <w:p w:rsidR="00416707" w:rsidRPr="00101EBF" w:rsidRDefault="00416707">
      <w:pPr>
        <w:pStyle w:val="PL"/>
      </w:pPr>
      <w:r w:rsidRPr="00101EBF">
        <w:t xml:space="preserve">            },</w:t>
      </w:r>
    </w:p>
    <w:p w:rsidR="00416707" w:rsidRPr="00101EBF" w:rsidRDefault="00416707">
      <w:pPr>
        <w:pStyle w:val="PL"/>
      </w:pPr>
      <w:r w:rsidRPr="00101EBF">
        <w:t xml:space="preserve">            "session-start":{</w:t>
      </w:r>
    </w:p>
    <w:p w:rsidR="00416707" w:rsidRPr="00101EBF" w:rsidRDefault="00416707">
      <w:pPr>
        <w:pStyle w:val="PL"/>
      </w:pPr>
      <w:r w:rsidRPr="00101EBF">
        <w:t xml:space="preserve">               "description":"Start time when the MBMS Bearer is active",</w:t>
      </w:r>
    </w:p>
    <w:p w:rsidR="00416707" w:rsidRPr="00101EBF" w:rsidRDefault="00416707">
      <w:pPr>
        <w:pStyle w:val="PL"/>
      </w:pPr>
      <w:r w:rsidRPr="00101EBF">
        <w:t xml:space="preserve">               "type":"number"</w:t>
      </w:r>
    </w:p>
    <w:p w:rsidR="00416707" w:rsidRPr="00101EBF" w:rsidRDefault="00416707">
      <w:pPr>
        <w:pStyle w:val="PL"/>
      </w:pPr>
      <w:r w:rsidRPr="00101EBF">
        <w:t xml:space="preserve">            },</w:t>
      </w:r>
    </w:p>
    <w:p w:rsidR="00416707" w:rsidRPr="00101EBF" w:rsidRDefault="00416707">
      <w:pPr>
        <w:pStyle w:val="PL"/>
      </w:pPr>
      <w:r w:rsidRPr="00101EBF">
        <w:t xml:space="preserve">            "session-stop":{</w:t>
      </w:r>
    </w:p>
    <w:p w:rsidR="00416707" w:rsidRPr="00101EBF" w:rsidRDefault="00416707">
      <w:pPr>
        <w:pStyle w:val="PL"/>
      </w:pPr>
      <w:r w:rsidRPr="00101EBF">
        <w:t xml:space="preserve">               "description":"Stop time until the MBMS bearer is active",</w:t>
      </w:r>
    </w:p>
    <w:p w:rsidR="00416707" w:rsidRPr="00101EBF" w:rsidRDefault="00416707">
      <w:pPr>
        <w:pStyle w:val="PL"/>
      </w:pPr>
      <w:r w:rsidRPr="00101EBF">
        <w:t xml:space="preserve">               "type":"number"</w:t>
      </w:r>
    </w:p>
    <w:p w:rsidR="00416707" w:rsidRPr="00101EBF" w:rsidRDefault="00416707">
      <w:pPr>
        <w:pStyle w:val="PL"/>
      </w:pPr>
      <w:r w:rsidRPr="00101EBF">
        <w:t xml:space="preserve">            },</w:t>
      </w:r>
    </w:p>
    <w:p w:rsidR="00416707" w:rsidRPr="00101EBF" w:rsidRDefault="00416707">
      <w:pPr>
        <w:pStyle w:val="PL"/>
      </w:pPr>
      <w:r w:rsidRPr="00101EBF">
        <w:t xml:space="preserve">            "max-ingest-bitrate":{</w:t>
      </w:r>
    </w:p>
    <w:p w:rsidR="00416707" w:rsidRPr="00101EBF" w:rsidRDefault="00416707">
      <w:pPr>
        <w:pStyle w:val="PL"/>
      </w:pPr>
      <w:r w:rsidRPr="00101EBF">
        <w:t xml:space="preserve">               "description":"The requested bitrate excludes FEC overhead and transport overhead. The BM-SC calculates the MBMS Bearer bitrate from it, considering overhead like FEC and other transport overheads. The session bitrate is always larger or equal to the payload bitrate",</w:t>
      </w:r>
    </w:p>
    <w:p w:rsidR="00416707" w:rsidRPr="00101EBF" w:rsidRDefault="00416707">
      <w:pPr>
        <w:pStyle w:val="PL"/>
      </w:pPr>
      <w:r w:rsidRPr="00101EBF">
        <w:t xml:space="preserve">               "type":"number",</w:t>
      </w:r>
    </w:p>
    <w:p w:rsidR="00416707" w:rsidRPr="00101EBF" w:rsidRDefault="00416707">
      <w:pPr>
        <w:pStyle w:val="PL"/>
      </w:pPr>
      <w:r w:rsidRPr="00101EBF">
        <w:t xml:space="preserve">               "format":"float"</w:t>
      </w:r>
    </w:p>
    <w:p w:rsidR="00416707" w:rsidRPr="00101EBF" w:rsidRDefault="00416707">
      <w:pPr>
        <w:pStyle w:val="PL"/>
      </w:pPr>
      <w:r w:rsidRPr="00101EBF">
        <w:t xml:space="preserve">            },</w:t>
      </w:r>
    </w:p>
    <w:p w:rsidR="00416707" w:rsidRPr="00101EBF" w:rsidRDefault="00416707">
      <w:pPr>
        <w:pStyle w:val="PL"/>
      </w:pPr>
      <w:r w:rsidRPr="00101EBF">
        <w:t xml:space="preserve">            "max-delay":{</w:t>
      </w:r>
    </w:p>
    <w:p w:rsidR="00416707" w:rsidRPr="00101EBF" w:rsidRDefault="00416707">
      <w:pPr>
        <w:pStyle w:val="PL"/>
      </w:pPr>
      <w:r w:rsidRPr="00101EBF">
        <w:t xml:space="preserve">               "description":"Specifies the maximum delay the MBMS System should add, i.e. from the time the data is received to the time by when the data is released from the MBMS system",</w:t>
      </w:r>
    </w:p>
    <w:p w:rsidR="00416707" w:rsidRPr="00101EBF" w:rsidRDefault="00416707">
      <w:pPr>
        <w:pStyle w:val="PL"/>
      </w:pPr>
      <w:r w:rsidRPr="00101EBF">
        <w:t xml:space="preserve">               "type":"number",</w:t>
      </w:r>
    </w:p>
    <w:p w:rsidR="00416707" w:rsidRPr="00101EBF" w:rsidRDefault="00416707">
      <w:pPr>
        <w:pStyle w:val="PL"/>
      </w:pPr>
      <w:r w:rsidRPr="00101EBF">
        <w:t xml:space="preserve">               "format":"float"</w:t>
      </w:r>
    </w:p>
    <w:p w:rsidR="00416707" w:rsidRPr="00101EBF" w:rsidRDefault="00416707">
      <w:pPr>
        <w:pStyle w:val="PL"/>
      </w:pPr>
      <w:r w:rsidRPr="00101EBF">
        <w:t xml:space="preserve">            },</w:t>
      </w:r>
    </w:p>
    <w:p w:rsidR="00416707" w:rsidRPr="00101EBF" w:rsidRDefault="00416707">
      <w:pPr>
        <w:pStyle w:val="PL"/>
      </w:pPr>
      <w:r w:rsidRPr="00101EBF">
        <w:t xml:space="preserve">            "session-state":{</w:t>
      </w:r>
    </w:p>
    <w:p w:rsidR="00416707" w:rsidRPr="00101EBF" w:rsidRDefault="00416707">
      <w:pPr>
        <w:pStyle w:val="PL"/>
      </w:pPr>
      <w:r w:rsidRPr="00101EBF">
        <w:t xml:space="preserve">               "description":"The BM-SC may automatically change the state of the session. Possible states: Session Idle, Session Announced, Session Active",</w:t>
      </w:r>
    </w:p>
    <w:p w:rsidR="00416707" w:rsidRPr="00101EBF" w:rsidRDefault="00416707">
      <w:pPr>
        <w:pStyle w:val="PL"/>
      </w:pPr>
      <w:r w:rsidRPr="00101EBF">
        <w:t xml:space="preserve">               "type":"string"</w:t>
      </w:r>
    </w:p>
    <w:p w:rsidR="00416707" w:rsidRPr="00101EBF" w:rsidRDefault="00416707">
      <w:pPr>
        <w:pStyle w:val="PL"/>
      </w:pPr>
      <w:r w:rsidRPr="00101EBF">
        <w:t xml:space="preserve">            },</w:t>
      </w:r>
    </w:p>
    <w:p w:rsidR="00416707" w:rsidRPr="00101EBF" w:rsidRDefault="00416707">
      <w:pPr>
        <w:pStyle w:val="PL"/>
      </w:pPr>
      <w:r w:rsidRPr="00101EBF">
        <w:t xml:space="preserve">            "service-announcement-start-time":{</w:t>
      </w:r>
    </w:p>
    <w:p w:rsidR="00416707" w:rsidRPr="00101EBF" w:rsidRDefault="00416707">
      <w:pPr>
        <w:pStyle w:val="PL"/>
      </w:pPr>
      <w:r w:rsidRPr="00101EBF">
        <w:t xml:space="preserve">               "description":"When present, this time at which the BM-SC shall start service announcement",</w:t>
      </w:r>
    </w:p>
    <w:p w:rsidR="00416707" w:rsidRPr="00101EBF" w:rsidRDefault="00416707">
      <w:pPr>
        <w:pStyle w:val="PL"/>
      </w:pPr>
      <w:r w:rsidRPr="00101EBF">
        <w:t xml:space="preserve">               "type":"number"</w:t>
      </w:r>
    </w:p>
    <w:p w:rsidR="00416707" w:rsidRPr="00101EBF" w:rsidRDefault="00416707">
      <w:pPr>
        <w:pStyle w:val="PL"/>
      </w:pPr>
      <w:r w:rsidRPr="00101EBF">
        <w:t xml:space="preserve">            },</w:t>
      </w:r>
    </w:p>
    <w:p w:rsidR="00416707" w:rsidRPr="00101EBF" w:rsidRDefault="00416707">
      <w:pPr>
        <w:pStyle w:val="PL"/>
      </w:pPr>
      <w:r w:rsidRPr="00101EBF">
        <w:t xml:space="preserve">            "geographical-area":{</w:t>
      </w:r>
    </w:p>
    <w:p w:rsidR="00416707" w:rsidRPr="00101EBF" w:rsidRDefault="00416707">
      <w:pPr>
        <w:pStyle w:val="PL"/>
      </w:pPr>
      <w:r w:rsidRPr="00101EBF">
        <w:t xml:space="preserve">               "description":"Geographics Area, where the service is provided, either through unicast or through MBMS Bearers. The BM-SC derives the MBMS Service Area and the SAI list for the availability information from Geographical Area as provided by the Content Provider. The content of each string item is left to the business agreement between the Content Provider and the Operator.",</w:t>
      </w:r>
    </w:p>
    <w:p w:rsidR="00416707" w:rsidRPr="00101EBF" w:rsidRDefault="00416707">
      <w:pPr>
        <w:pStyle w:val="PL"/>
      </w:pPr>
      <w:r w:rsidRPr="00101EBF">
        <w:t xml:space="preserve">               "type":"array",</w:t>
      </w:r>
    </w:p>
    <w:p w:rsidR="00416707" w:rsidRPr="00101EBF" w:rsidRDefault="00416707">
      <w:pPr>
        <w:pStyle w:val="PL"/>
      </w:pPr>
      <w:r w:rsidRPr="00101EBF">
        <w:t xml:space="preserve">               "items":{</w:t>
      </w:r>
    </w:p>
    <w:p w:rsidR="00416707" w:rsidRPr="00101EBF" w:rsidRDefault="00416707">
      <w:pPr>
        <w:pStyle w:val="PL"/>
      </w:pPr>
      <w:r w:rsidRPr="00101EBF">
        <w:t xml:space="preserve">                  "type":"string"</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qoe-reporting-configuration":{</w:t>
      </w:r>
    </w:p>
    <w:p w:rsidR="00416707" w:rsidRPr="00101EBF" w:rsidRDefault="00416707">
      <w:pPr>
        <w:pStyle w:val="PL"/>
      </w:pPr>
      <w:r w:rsidRPr="00101EBF">
        <w:t xml:space="preserve">               "type":"array",</w:t>
      </w:r>
    </w:p>
    <w:p w:rsidR="00416707" w:rsidRPr="00101EBF" w:rsidRDefault="00416707">
      <w:pPr>
        <w:pStyle w:val="PL"/>
      </w:pPr>
      <w:r w:rsidRPr="00101EBF">
        <w:t xml:space="preserve">               "description":"The Content Provider wishes to collect QoE reports for this session. If this configuration is included, the QoE reporting configuration shall be applied only for this session. If this configuration is present, the Content Provider requests overriding of service level configuration for this session with this configuration. The possible QoE metrics that the Content Provider may request can be either found in or derived from subclauses 8.4.2 and 10 of 3GPP TS 26.347 [21], as well as the reception reporting information that is available in subclause 9.4.6 of 3GPP TS 26.346 [3]. The detailed or aggregated reports shall not contain information such as clientId, which might pose privacy concerns, or networkResourceCellId, which would expose mobile network information.",</w:t>
      </w:r>
    </w:p>
    <w:p w:rsidR="00416707" w:rsidRPr="00101EBF" w:rsidRDefault="00416707">
      <w:pPr>
        <w:pStyle w:val="PL"/>
      </w:pPr>
      <w:r w:rsidRPr="00101EBF">
        <w:t xml:space="preserve">               "items":{</w:t>
      </w:r>
    </w:p>
    <w:p w:rsidR="00416707" w:rsidRPr="00101EBF" w:rsidRDefault="00416707">
      <w:pPr>
        <w:pStyle w:val="PL"/>
      </w:pPr>
      <w:r w:rsidRPr="00101EBF">
        <w:t xml:space="preserve">                  "type":"object",</w:t>
      </w:r>
    </w:p>
    <w:p w:rsidR="00416707" w:rsidRPr="00101EBF" w:rsidRDefault="00416707">
      <w:pPr>
        <w:pStyle w:val="PL"/>
      </w:pPr>
      <w:r w:rsidRPr="00101EBF">
        <w:t xml:space="preserve">                  "description":"QoE metric configuration",</w:t>
      </w:r>
    </w:p>
    <w:p w:rsidR="00416707" w:rsidRPr="00101EBF" w:rsidRDefault="00416707">
      <w:pPr>
        <w:pStyle w:val="PL"/>
      </w:pPr>
      <w:r w:rsidRPr="00101EBF">
        <w:t xml:space="preserve">                  "properties":{</w:t>
      </w:r>
    </w:p>
    <w:p w:rsidR="00416707" w:rsidRPr="00101EBF" w:rsidRDefault="00416707">
      <w:pPr>
        <w:pStyle w:val="PL"/>
      </w:pPr>
      <w:r w:rsidRPr="00101EBF">
        <w:t xml:space="preserve">                     "metric-name":{</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Name of QoE metric"</w:t>
      </w:r>
    </w:p>
    <w:p w:rsidR="00416707" w:rsidRPr="00101EBF" w:rsidRDefault="00416707">
      <w:pPr>
        <w:pStyle w:val="PL"/>
      </w:pPr>
      <w:r w:rsidRPr="00101EBF">
        <w:t xml:space="preserve">                     },</w:t>
      </w:r>
    </w:p>
    <w:p w:rsidR="00416707" w:rsidRPr="00101EBF" w:rsidRDefault="00416707">
      <w:pPr>
        <w:pStyle w:val="PL"/>
      </w:pPr>
      <w:r w:rsidRPr="00101EBF">
        <w:t xml:space="preserve">                     "metric-type":{</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Type of metric"</w:t>
      </w:r>
    </w:p>
    <w:p w:rsidR="00416707" w:rsidRPr="00101EBF" w:rsidRDefault="00416707">
      <w:pPr>
        <w:pStyle w:val="PL"/>
      </w:pPr>
      <w:r w:rsidRPr="00101EBF">
        <w:t xml:space="preserve">                     },</w:t>
      </w:r>
    </w:p>
    <w:p w:rsidR="00416707" w:rsidRPr="00101EBF" w:rsidRDefault="00416707">
      <w:pPr>
        <w:pStyle w:val="PL"/>
      </w:pPr>
      <w:r w:rsidRPr="00101EBF">
        <w:t xml:space="preserve">                     "reporting-interval":{</w:t>
      </w:r>
    </w:p>
    <w:p w:rsidR="00416707" w:rsidRPr="00101EBF" w:rsidRDefault="00416707">
      <w:pPr>
        <w:pStyle w:val="PL"/>
      </w:pPr>
      <w:r w:rsidRPr="00101EBF">
        <w:t xml:space="preserve">                        "type":"number",</w:t>
      </w:r>
    </w:p>
    <w:p w:rsidR="00416707" w:rsidRPr="00101EBF" w:rsidRDefault="00416707">
      <w:pPr>
        <w:pStyle w:val="PL"/>
      </w:pPr>
      <w:r w:rsidRPr="00101EBF">
        <w:t xml:space="preserve">                        "description":"The interval for which the BM-SC has to aggregate the statistics for"</w:t>
      </w:r>
    </w:p>
    <w:p w:rsidR="00416707" w:rsidRPr="00101EBF" w:rsidRDefault="00416707">
      <w:pPr>
        <w:pStyle w:val="PL"/>
      </w:pPr>
      <w:r w:rsidRPr="00101EBF">
        <w:t xml:space="preserve">                     },</w:t>
      </w:r>
    </w:p>
    <w:p w:rsidR="00416707" w:rsidRPr="00101EBF" w:rsidRDefault="00416707">
      <w:pPr>
        <w:pStyle w:val="PL"/>
      </w:pPr>
      <w:r w:rsidRPr="00101EBF">
        <w:t xml:space="preserve">                     "sample-percentage":{</w:t>
      </w:r>
    </w:p>
    <w:p w:rsidR="00416707" w:rsidRPr="00101EBF" w:rsidRDefault="00416707">
      <w:pPr>
        <w:pStyle w:val="PL"/>
      </w:pPr>
      <w:r w:rsidRPr="00101EBF">
        <w:t xml:space="preserve">                        "type":"number",</w:t>
      </w:r>
    </w:p>
    <w:p w:rsidR="00416707" w:rsidRPr="00101EBF" w:rsidRDefault="00416707">
      <w:pPr>
        <w:pStyle w:val="PL"/>
      </w:pPr>
      <w:r w:rsidRPr="00101EBF">
        <w:t xml:space="preserve">                        "description":"Percentage of users to collect reports from"</w:t>
      </w:r>
    </w:p>
    <w:p w:rsidR="00416707" w:rsidRPr="00101EBF" w:rsidRDefault="00416707">
      <w:pPr>
        <w:pStyle w:val="PL"/>
      </w:pPr>
      <w:r w:rsidRPr="00101EBF">
        <w:t xml:space="preserve">                     },</w:t>
      </w:r>
    </w:p>
    <w:p w:rsidR="00416707" w:rsidRPr="00101EBF" w:rsidRDefault="00416707">
      <w:pPr>
        <w:pStyle w:val="PL"/>
      </w:pPr>
      <w:r w:rsidRPr="00101EBF">
        <w:t xml:space="preserve">                     "start-time":{</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Start time of consumption report collection"</w:t>
      </w:r>
    </w:p>
    <w:p w:rsidR="00416707" w:rsidRPr="00101EBF" w:rsidRDefault="00416707">
      <w:pPr>
        <w:pStyle w:val="PL"/>
      </w:pPr>
      <w:r w:rsidRPr="00101EBF">
        <w:t xml:space="preserve">                     },</w:t>
      </w:r>
    </w:p>
    <w:p w:rsidR="00416707" w:rsidRPr="00101EBF" w:rsidRDefault="00416707">
      <w:pPr>
        <w:pStyle w:val="PL"/>
      </w:pPr>
      <w:r w:rsidRPr="00101EBF">
        <w:t xml:space="preserve">                     "end-time":{</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End time of consumption report collection"</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session-type":{</w:t>
      </w:r>
    </w:p>
    <w:p w:rsidR="00416707" w:rsidRPr="00101EBF" w:rsidRDefault="00416707">
      <w:pPr>
        <w:pStyle w:val="PL"/>
      </w:pPr>
      <w:r w:rsidRPr="00101EBF">
        <w:t xml:space="preserve">               "description":"The session type is how the Content Provider is providing the content to the BM-SC. The BM-SC is selecting the appropriate delivery methods from the session type. The session type shall be extensible for further session types",</w:t>
      </w:r>
    </w:p>
    <w:p w:rsidR="00416707" w:rsidRPr="00101EBF" w:rsidRDefault="00416707">
      <w:pPr>
        <w:pStyle w:val="PL"/>
      </w:pPr>
      <w:r w:rsidRPr="00101EBF">
        <w:t xml:space="preserve">               "type":"string",</w:t>
      </w:r>
    </w:p>
    <w:p w:rsidR="00416707" w:rsidRPr="00101EBF" w:rsidRDefault="00416707">
      <w:pPr>
        <w:pStyle w:val="PL"/>
      </w:pPr>
      <w:r w:rsidRPr="00101EBF">
        <w:t xml:space="preserve">               "enum":[</w:t>
      </w:r>
    </w:p>
    <w:p w:rsidR="00416707" w:rsidRPr="00101EBF" w:rsidRDefault="00416707">
      <w:pPr>
        <w:pStyle w:val="PL"/>
      </w:pPr>
      <w:r w:rsidRPr="00101EBF">
        <w:t xml:space="preserve">                  "Streaming: When the session type is set to Streaming, the BM-SC expects a Streaming type input (RTP). When the method is set to streaming, then the format is compliant to MBMS streaming (as defined in 3GPP TS 26.346 [3]).",</w:t>
      </w:r>
    </w:p>
    <w:p w:rsidR="00416707" w:rsidRPr="00101EBF" w:rsidRDefault="00416707">
      <w:pPr>
        <w:pStyle w:val="PL"/>
      </w:pPr>
      <w:r w:rsidRPr="00101EBF">
        <w:t xml:space="preserve">                  "Files: When the session type is set to Files, the BM-SC expects generic files as input. The files can be provided either by on-request pull interactions or continuous push ingest",</w:t>
      </w:r>
    </w:p>
    <w:p w:rsidR="00416707" w:rsidRPr="00101EBF" w:rsidRDefault="00416707">
      <w:pPr>
        <w:pStyle w:val="PL"/>
      </w:pPr>
      <w:r w:rsidRPr="00101EBF">
        <w:t xml:space="preserve">                  "Application: When the session type is set to Application, then the ingest depends on the application service description. When the Application Service Description is set to DASH, the BM-SC expects an MPD and optionally one or more IS’s. The content is assumed to be 3GP-DASH compliant (as defined by 3GPP TS 26.247). The BM-SC may either pull the Media Segments from the Content Provider or the Content Provider continuously pushes Segments into the BM-SC",</w:t>
      </w:r>
    </w:p>
    <w:p w:rsidR="00416707" w:rsidRPr="00101EBF" w:rsidRDefault="00416707">
      <w:pPr>
        <w:pStyle w:val="PL"/>
      </w:pPr>
      <w:r w:rsidRPr="00101EBF">
        <w:t xml:space="preserve">                  "Transport-Mode: When the session type is set to Transport-Mode, the BM-SC provides transport of data/TV content in a transparent manner. The content provide may provide some configuration parameters for the distributions"</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max-cid":  {</w:t>
      </w:r>
    </w:p>
    <w:p w:rsidR="00416707" w:rsidRPr="00101EBF" w:rsidRDefault="00416707">
      <w:pPr>
        <w:pStyle w:val="PL"/>
      </w:pPr>
      <w:r w:rsidRPr="00101EBF">
        <w:t xml:space="preserve">   "type": "integer",</w:t>
      </w:r>
    </w:p>
    <w:p w:rsidR="00416707" w:rsidRPr="00101EBF" w:rsidRDefault="00416707">
      <w:pPr>
        <w:pStyle w:val="PL"/>
      </w:pPr>
      <w:r w:rsidRPr="00101EBF">
        <w:t xml:space="preserve">   "minimum": 0,</w:t>
      </w:r>
    </w:p>
    <w:p w:rsidR="00416707" w:rsidRPr="00101EBF" w:rsidRDefault="00416707">
      <w:pPr>
        <w:pStyle w:val="PL"/>
      </w:pPr>
      <w:r w:rsidRPr="00101EBF">
        <w:t xml:space="preserve">   "maximum": 16383,</w:t>
      </w:r>
    </w:p>
    <w:p w:rsidR="00416707" w:rsidRPr="00101EBF" w:rsidRDefault="00416707">
      <w:pPr>
        <w:pStyle w:val="PL"/>
      </w:pPr>
      <w:r w:rsidRPr="00101EBF">
        <w:t xml:space="preserve">   "description": "indicating the MAX CID parameter for the compressor (see IETF RFC 5795)."</w:t>
      </w:r>
    </w:p>
    <w:p w:rsidR="00416707" w:rsidRPr="00101EBF" w:rsidRDefault="00416707">
      <w:pPr>
        <w:pStyle w:val="PL"/>
      </w:pPr>
      <w:r w:rsidRPr="00101EBF">
        <w:t>},</w:t>
      </w:r>
    </w:p>
    <w:p w:rsidR="00416707" w:rsidRPr="00101EBF" w:rsidRDefault="00416707">
      <w:pPr>
        <w:pStyle w:val="PL"/>
      </w:pPr>
      <w:r w:rsidRPr="00101EBF">
        <w:t>" header-compression":{</w:t>
      </w:r>
    </w:p>
    <w:p w:rsidR="00416707" w:rsidRPr="00101EBF" w:rsidRDefault="00416707">
      <w:pPr>
        <w:pStyle w:val="PL"/>
      </w:pPr>
      <w:r w:rsidRPr="00101EBF">
        <w:t xml:space="preserve">   "description":" Requests the BM-SC to enable ROHC on the input flows.",</w:t>
      </w:r>
    </w:p>
    <w:p w:rsidR="00416707" w:rsidRPr="00101EBF" w:rsidRDefault="00416707">
      <w:pPr>
        <w:pStyle w:val="PL"/>
      </w:pPr>
      <w:r w:rsidRPr="00101EBF">
        <w:t xml:space="preserve">   "type":"array",</w:t>
      </w:r>
    </w:p>
    <w:p w:rsidR="00416707" w:rsidRPr="00101EBF" w:rsidRDefault="00416707">
      <w:pPr>
        <w:pStyle w:val="PL"/>
      </w:pPr>
      <w:r w:rsidRPr="00101EBF">
        <w:t xml:space="preserve">   "items":{</w:t>
      </w:r>
    </w:p>
    <w:p w:rsidR="00416707" w:rsidRPr="00101EBF" w:rsidRDefault="00416707">
      <w:pPr>
        <w:pStyle w:val="PL"/>
      </w:pPr>
      <w:r w:rsidRPr="00101EBF">
        <w:t>"type":"object",</w:t>
      </w:r>
    </w:p>
    <w:p w:rsidR="00416707" w:rsidRPr="00101EBF" w:rsidRDefault="00416707">
      <w:pPr>
        <w:pStyle w:val="PL"/>
      </w:pPr>
      <w:r w:rsidRPr="00101EBF">
        <w:tab/>
      </w:r>
      <w:r w:rsidRPr="00101EBF">
        <w:tab/>
      </w:r>
      <w:r w:rsidRPr="00101EBF">
        <w:tab/>
        <w:t>"description":"Desribes a single input flow where ROHC is to be applied. Either ipv4addr or ipv6addr shall be included and port and periodicity may be included.",</w:t>
      </w:r>
    </w:p>
    <w:p w:rsidR="00416707" w:rsidRPr="00101EBF" w:rsidRDefault="00416707">
      <w:pPr>
        <w:pStyle w:val="PL"/>
      </w:pPr>
      <w:r w:rsidRPr="00101EBF">
        <w:tab/>
      </w:r>
      <w:r w:rsidRPr="00101EBF">
        <w:tab/>
      </w:r>
      <w:r w:rsidRPr="00101EBF">
        <w:tab/>
        <w:t>"properties":{</w:t>
      </w:r>
    </w:p>
    <w:p w:rsidR="00416707" w:rsidRPr="00101EBF" w:rsidRDefault="00416707">
      <w:pPr>
        <w:pStyle w:val="PL"/>
      </w:pPr>
      <w:r w:rsidRPr="00101EBF">
        <w:tab/>
      </w:r>
      <w:r w:rsidRPr="00101EBF">
        <w:tab/>
      </w:r>
      <w:r w:rsidRPr="00101EBF">
        <w:tab/>
        <w:t xml:space="preserve">   "ipv4addr":{</w:t>
      </w:r>
    </w:p>
    <w:p w:rsidR="00416707" w:rsidRPr="00101EBF" w:rsidRDefault="00416707">
      <w:pPr>
        <w:pStyle w:val="PL"/>
      </w:pPr>
      <w:r w:rsidRPr="00101EBF">
        <w:tab/>
      </w:r>
      <w:r w:rsidRPr="00101EBF">
        <w:tab/>
      </w:r>
      <w:r w:rsidRPr="00101EBF">
        <w:tab/>
      </w:r>
      <w:r w:rsidRPr="00101EBF">
        <w:tab/>
        <w:t>"type":"string",</w:t>
      </w:r>
    </w:p>
    <w:p w:rsidR="00416707" w:rsidRPr="00101EBF" w:rsidRDefault="00416707">
      <w:pPr>
        <w:pStyle w:val="PL"/>
      </w:pPr>
      <w:r w:rsidRPr="00101EBF">
        <w:tab/>
      </w:r>
      <w:r w:rsidRPr="00101EBF">
        <w:tab/>
      </w:r>
      <w:r w:rsidRPr="00101EBF">
        <w:tab/>
      </w:r>
      <w:r w:rsidRPr="00101EBF">
        <w:tab/>
        <w:t xml:space="preserve">"description":"An IPv4 address formatted in the </w:t>
      </w:r>
      <w:r w:rsidRPr="00101EBF">
        <w:rPr>
          <w:rFonts w:cs="Courier New"/>
        </w:rPr>
        <w:t>'</w:t>
      </w:r>
      <w:r w:rsidRPr="00101EBF">
        <w:t>dotted decimal</w:t>
      </w:r>
      <w:r w:rsidRPr="00101EBF">
        <w:rPr>
          <w:rFonts w:cs="Courier New"/>
        </w:rPr>
        <w:t>'</w:t>
      </w:r>
      <w:r w:rsidRPr="00101EBF">
        <w:t xml:space="preserve"> notation as defined in IETF RFC 1166 [31]"</w:t>
      </w:r>
    </w:p>
    <w:p w:rsidR="00416707" w:rsidRPr="00101EBF" w:rsidRDefault="00416707">
      <w:pPr>
        <w:pStyle w:val="PL"/>
      </w:pPr>
      <w:r w:rsidRPr="00101EBF">
        <w:tab/>
      </w:r>
      <w:r w:rsidRPr="00101EBF">
        <w:tab/>
      </w:r>
      <w:r w:rsidRPr="00101EBF">
        <w:tab/>
        <w:t xml:space="preserve">   },</w:t>
      </w:r>
    </w:p>
    <w:p w:rsidR="00416707" w:rsidRPr="00101EBF" w:rsidRDefault="00416707">
      <w:pPr>
        <w:pStyle w:val="PL"/>
      </w:pPr>
      <w:r w:rsidRPr="00101EBF">
        <w:tab/>
      </w:r>
      <w:r w:rsidRPr="00101EBF">
        <w:tab/>
      </w:r>
      <w:r w:rsidRPr="00101EBF">
        <w:tab/>
        <w:t xml:space="preserve">   "ipv6addr":{</w:t>
      </w:r>
    </w:p>
    <w:p w:rsidR="00416707" w:rsidRPr="00101EBF" w:rsidRDefault="00416707">
      <w:pPr>
        <w:pStyle w:val="PL"/>
      </w:pPr>
      <w:r w:rsidRPr="00101EBF">
        <w:tab/>
      </w:r>
      <w:r w:rsidRPr="00101EBF">
        <w:tab/>
      </w:r>
      <w:r w:rsidRPr="00101EBF">
        <w:tab/>
      </w:r>
      <w:r w:rsidRPr="00101EBF">
        <w:tab/>
        <w:t>"type":"string",</w:t>
      </w:r>
    </w:p>
    <w:p w:rsidR="00416707" w:rsidRPr="00101EBF" w:rsidRDefault="00416707">
      <w:pPr>
        <w:pStyle w:val="PL"/>
      </w:pPr>
      <w:r w:rsidRPr="00101EBF">
        <w:tab/>
      </w:r>
      <w:r w:rsidRPr="00101EBF">
        <w:tab/>
      </w:r>
      <w:r w:rsidRPr="00101EBF">
        <w:tab/>
      </w:r>
      <w:r w:rsidRPr="00101EBF">
        <w:tab/>
        <w:t>"description":" An IPv6 address formatted according to clause 4 of IETF RFC 5952 [32]. The mixed IPv4 IPv6 notation according to clause 5 of IETF RFC 5952 [32] shall not be used."</w:t>
      </w:r>
    </w:p>
    <w:p w:rsidR="00416707" w:rsidRPr="00101EBF" w:rsidRDefault="00416707">
      <w:pPr>
        <w:pStyle w:val="PL"/>
      </w:pPr>
      <w:r w:rsidRPr="00101EBF">
        <w:tab/>
      </w:r>
      <w:r w:rsidRPr="00101EBF">
        <w:tab/>
      </w:r>
      <w:r w:rsidRPr="00101EBF">
        <w:tab/>
        <w:t xml:space="preserve">   },</w:t>
      </w:r>
    </w:p>
    <w:p w:rsidR="00416707" w:rsidRPr="00101EBF" w:rsidRDefault="00416707">
      <w:pPr>
        <w:pStyle w:val="PL"/>
      </w:pPr>
      <w:r w:rsidRPr="00101EBF">
        <w:tab/>
      </w:r>
      <w:r w:rsidRPr="00101EBF">
        <w:tab/>
      </w:r>
      <w:r w:rsidRPr="00101EBF">
        <w:tab/>
        <w:t xml:space="preserve">   "port":{</w:t>
      </w:r>
    </w:p>
    <w:p w:rsidR="00416707" w:rsidRPr="00101EBF" w:rsidRDefault="00416707">
      <w:pPr>
        <w:pStyle w:val="PL"/>
      </w:pPr>
      <w:r w:rsidRPr="00101EBF">
        <w:tab/>
      </w:r>
      <w:r w:rsidRPr="00101EBF">
        <w:tab/>
      </w:r>
      <w:r w:rsidRPr="00101EBF">
        <w:tab/>
      </w:r>
      <w:r w:rsidRPr="00101EBF">
        <w:tab/>
        <w:t>"type":"integer",</w:t>
      </w:r>
    </w:p>
    <w:p w:rsidR="00416707" w:rsidRPr="00101EBF" w:rsidRDefault="00416707">
      <w:pPr>
        <w:pStyle w:val="PL"/>
      </w:pPr>
      <w:r w:rsidRPr="00101EBF">
        <w:tab/>
      </w:r>
      <w:r w:rsidRPr="00101EBF">
        <w:tab/>
      </w:r>
      <w:r w:rsidRPr="00101EBF">
        <w:tab/>
      </w:r>
      <w:r w:rsidRPr="00101EBF">
        <w:tab/>
        <w:t>"description":"A UDP or TCP port between 0 and 65535 "</w:t>
      </w:r>
    </w:p>
    <w:p w:rsidR="00416707" w:rsidRPr="00101EBF" w:rsidRDefault="00416707">
      <w:pPr>
        <w:pStyle w:val="PL"/>
      </w:pPr>
      <w:r w:rsidRPr="00101EBF">
        <w:tab/>
      </w:r>
      <w:r w:rsidRPr="00101EBF">
        <w:tab/>
      </w:r>
      <w:r w:rsidRPr="00101EBF">
        <w:tab/>
        <w:t xml:space="preserve">   },</w:t>
      </w:r>
    </w:p>
    <w:p w:rsidR="00416707" w:rsidRPr="00101EBF" w:rsidRDefault="00416707">
      <w:pPr>
        <w:pStyle w:val="PL"/>
      </w:pPr>
      <w:r w:rsidRPr="00101EBF">
        <w:tab/>
      </w:r>
      <w:r w:rsidRPr="00101EBF">
        <w:tab/>
      </w:r>
      <w:r w:rsidRPr="00101EBF">
        <w:tab/>
        <w:t xml:space="preserve">   "periodicity":{</w:t>
      </w:r>
    </w:p>
    <w:p w:rsidR="00416707" w:rsidRPr="00101EBF" w:rsidRDefault="00416707">
      <w:pPr>
        <w:pStyle w:val="PL"/>
      </w:pPr>
      <w:r w:rsidRPr="00101EBF">
        <w:tab/>
      </w:r>
      <w:r w:rsidRPr="00101EBF">
        <w:tab/>
      </w:r>
      <w:r w:rsidRPr="00101EBF">
        <w:tab/>
      </w:r>
      <w:r w:rsidRPr="00101EBF">
        <w:tab/>
        <w:t>"type":"number",</w:t>
      </w:r>
    </w:p>
    <w:p w:rsidR="00416707" w:rsidRPr="00101EBF" w:rsidRDefault="00416707">
      <w:pPr>
        <w:pStyle w:val="PL"/>
      </w:pPr>
      <w:r w:rsidRPr="00101EBF">
        <w:t>"description":"the target periodicity for ROHC full header packets in units of seconds"</w:t>
      </w:r>
    </w:p>
    <w:p w:rsidR="00416707" w:rsidRPr="00101EBF" w:rsidRDefault="00416707">
      <w:pPr>
        <w:pStyle w:val="PL"/>
      </w:pPr>
      <w:r w:rsidRPr="00101EBF">
        <w:tab/>
      </w:r>
      <w:r w:rsidRPr="00101EBF">
        <w:tab/>
      </w:r>
      <w:r w:rsidRPr="00101EBF">
        <w:tab/>
      </w:r>
      <w:r w:rsidRPr="00101EBF">
        <w:tab/>
        <w:t>},</w:t>
      </w:r>
    </w:p>
    <w:p w:rsidR="00416707" w:rsidRPr="00101EBF" w:rsidRDefault="00416707">
      <w:pPr>
        <w:pStyle w:val="PL"/>
      </w:pPr>
      <w:r w:rsidRPr="00101EBF">
        <w:tab/>
      </w:r>
      <w:r w:rsidRPr="00101EBF">
        <w:tab/>
      </w:r>
      <w:r w:rsidRPr="00101EBF">
        <w:tab/>
        <w:t xml:space="preserve">   "profile":{</w:t>
      </w:r>
    </w:p>
    <w:p w:rsidR="00416707" w:rsidRPr="00101EBF" w:rsidRDefault="00416707">
      <w:pPr>
        <w:pStyle w:val="PL"/>
      </w:pPr>
      <w:r w:rsidRPr="00101EBF">
        <w:tab/>
      </w:r>
      <w:r w:rsidRPr="00101EBF">
        <w:tab/>
      </w:r>
      <w:r w:rsidRPr="00101EBF">
        <w:tab/>
      </w:r>
      <w:r w:rsidRPr="00101EBF">
        <w:tab/>
        <w:t>"type":"integer",</w:t>
      </w:r>
    </w:p>
    <w:p w:rsidR="00416707" w:rsidRPr="00101EBF" w:rsidRDefault="00416707">
      <w:pPr>
        <w:pStyle w:val="PL"/>
      </w:pPr>
      <w:r w:rsidRPr="00101EBF">
        <w:t>"description":"the applicable ROHC profile (see IETF RFC 5795 [27])"</w:t>
      </w:r>
    </w:p>
    <w:p w:rsidR="00416707" w:rsidRPr="00101EBF" w:rsidRDefault="00416707">
      <w:pPr>
        <w:pStyle w:val="PL"/>
      </w:pPr>
      <w:r w:rsidRPr="00101EBF">
        <w:tab/>
      </w:r>
      <w:r w:rsidRPr="00101EBF">
        <w:tab/>
      </w:r>
      <w:r w:rsidRPr="00101EBF">
        <w:tab/>
      </w:r>
      <w:r w:rsidRPr="00101EBF">
        <w:tab/>
        <w:t>}</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w:t>
      </w:r>
    </w:p>
    <w:p w:rsidR="00416707" w:rsidRPr="00101EBF" w:rsidRDefault="00416707">
      <w:pPr>
        <w:pStyle w:val="PL"/>
      </w:pPr>
      <w:r w:rsidRPr="00101EBF">
        <w:t>"fec":{</w:t>
      </w:r>
    </w:p>
    <w:p w:rsidR="00416707" w:rsidRPr="00101EBF" w:rsidRDefault="00416707">
      <w:pPr>
        <w:pStyle w:val="PL"/>
      </w:pPr>
      <w:r w:rsidRPr="00101EBF">
        <w:t xml:space="preserve">   "description":"Requests the BM-SC to perform FEC protection of the input flow when transmitting over the MBMS channel. The string shall include an SDP description of FEC framework configuration information (see subclause 5.5 of IETF RFC 6363 [29]) formatted according to subclause 8A.5 of 3GPP TS 26.346 [3].",</w:t>
      </w:r>
    </w:p>
    <w:p w:rsidR="00416707" w:rsidRPr="00101EBF" w:rsidRDefault="00416707">
      <w:pPr>
        <w:pStyle w:val="PL"/>
        <w:rPr>
          <w:lang w:val="fr-FR"/>
        </w:rPr>
      </w:pPr>
      <w:r w:rsidRPr="00101EBF">
        <w:t xml:space="preserve">   </w:t>
      </w:r>
      <w:r w:rsidRPr="00101EBF">
        <w:rPr>
          <w:lang w:val="fr-FR"/>
        </w:rPr>
        <w:t>"type":"string"</w:t>
      </w:r>
    </w:p>
    <w:p w:rsidR="00416707" w:rsidRPr="00101EBF" w:rsidRDefault="00416707">
      <w:pPr>
        <w:pStyle w:val="PL"/>
        <w:rPr>
          <w:lang w:val="fr-FR"/>
        </w:rPr>
      </w:pPr>
      <w:r w:rsidRPr="00101EBF">
        <w:rPr>
          <w:lang w:val="fr-FR"/>
        </w:rPr>
        <w:t>},</w:t>
      </w:r>
    </w:p>
    <w:p w:rsidR="00416707" w:rsidRPr="00101EBF" w:rsidRDefault="00416707">
      <w:pPr>
        <w:pStyle w:val="PL"/>
        <w:rPr>
          <w:lang w:val="fr-FR"/>
        </w:rPr>
      </w:pPr>
      <w:r w:rsidRPr="00101EBF">
        <w:rPr>
          <w:lang w:val="fr-FR"/>
        </w:rPr>
        <w:t xml:space="preserve">            "resource-sharing-ind":{</w:t>
      </w:r>
    </w:p>
    <w:p w:rsidR="00416707" w:rsidRPr="00101EBF" w:rsidRDefault="00416707">
      <w:pPr>
        <w:pStyle w:val="PL"/>
        <w:rPr>
          <w:lang w:val="fr-FR"/>
        </w:rPr>
      </w:pPr>
      <w:r w:rsidRPr="00101EBF">
        <w:rPr>
          <w:lang w:val="fr-FR"/>
        </w:rPr>
        <w:t xml:space="preserve">               "type":"boolean",</w:t>
      </w:r>
    </w:p>
    <w:p w:rsidR="00416707" w:rsidRPr="00101EBF" w:rsidRDefault="00416707">
      <w:pPr>
        <w:pStyle w:val="PL"/>
      </w:pPr>
      <w:r w:rsidRPr="00101EBF">
        <w:t xml:space="preserve">               "description": "The resource sharing indication."</w:t>
      </w:r>
    </w:p>
    <w:p w:rsidR="00416707" w:rsidRPr="00101EBF" w:rsidRDefault="00416707">
      <w:pPr>
        <w:pStyle w:val="PL"/>
      </w:pPr>
      <w:r w:rsidRPr="00101EBF">
        <w:rPr>
          <w:lang w:val="en-US"/>
        </w:rPr>
        <w:t xml:space="preserve">            </w:t>
      </w:r>
      <w:r w:rsidRPr="00101EBF">
        <w:t>},</w:t>
      </w:r>
    </w:p>
    <w:p w:rsidR="00416707" w:rsidRPr="00101EBF" w:rsidRDefault="00416707">
      <w:pPr>
        <w:pStyle w:val="PL"/>
        <w:rPr>
          <w:lang w:val="fr-FR"/>
        </w:rPr>
      </w:pPr>
      <w:r w:rsidRPr="00101EBF">
        <w:rPr>
          <w:lang w:val="fr-FR"/>
        </w:rPr>
        <w:t xml:space="preserve">            "resource-sharing-id":{</w:t>
      </w:r>
    </w:p>
    <w:p w:rsidR="00416707" w:rsidRPr="00101EBF" w:rsidRDefault="00416707">
      <w:pPr>
        <w:pStyle w:val="PL"/>
        <w:rPr>
          <w:lang w:val="fr-FR"/>
        </w:rPr>
      </w:pPr>
      <w:r w:rsidRPr="00101EBF">
        <w:rPr>
          <w:lang w:val="fr-FR"/>
        </w:rPr>
        <w:t xml:space="preserve">               "type":"string",</w:t>
      </w:r>
    </w:p>
    <w:p w:rsidR="00416707" w:rsidRPr="00101EBF" w:rsidRDefault="00416707">
      <w:pPr>
        <w:pStyle w:val="PL"/>
      </w:pPr>
      <w:r w:rsidRPr="00101EBF">
        <w:t xml:space="preserve">               "description": "The resource sharing id. When present in the session modification operation, the value of the field identifies an existing xMB session resource URL (as specified in table 5.1.1-1) to share the transmission, where Max Bitrate, Geographical Area and (in case of MC Services) QoS Information are re-used."</w:t>
      </w:r>
    </w:p>
    <w:p w:rsidR="00416707" w:rsidRPr="00101EBF" w:rsidRDefault="00416707">
      <w:pPr>
        <w:pStyle w:val="PL"/>
        <w:rPr>
          <w:lang w:val="fr-FR"/>
        </w:rPr>
      </w:pPr>
      <w:r w:rsidRPr="00101EBF">
        <w:rPr>
          <w:lang w:val="en-US"/>
        </w:rPr>
        <w:t xml:space="preserve">            </w:t>
      </w:r>
      <w:r w:rsidRPr="00101EBF">
        <w:t>},</w:t>
      </w:r>
    </w:p>
    <w:p w:rsidR="00416707" w:rsidRPr="00101EBF" w:rsidRDefault="00416707">
      <w:pPr>
        <w:pStyle w:val="PL"/>
        <w:rPr>
          <w:lang w:val="fr-FR"/>
        </w:rPr>
      </w:pPr>
      <w:r w:rsidRPr="00101EBF">
        <w:rPr>
          <w:lang w:val="fr-FR"/>
        </w:rPr>
        <w:t xml:space="preserve">            "transport-mode-session":{</w:t>
      </w:r>
    </w:p>
    <w:p w:rsidR="00416707" w:rsidRPr="00101EBF" w:rsidRDefault="00416707">
      <w:pPr>
        <w:pStyle w:val="PL"/>
        <w:rPr>
          <w:lang w:val="fr-FR"/>
        </w:rPr>
      </w:pPr>
      <w:r w:rsidRPr="00101EBF">
        <w:rPr>
          <w:lang w:val="fr-FR"/>
        </w:rPr>
        <w:t xml:space="preserve">               "description":"Describes a transport mode session",</w:t>
      </w:r>
    </w:p>
    <w:p w:rsidR="00416707" w:rsidRPr="00101EBF" w:rsidRDefault="00416707">
      <w:pPr>
        <w:pStyle w:val="PL"/>
      </w:pPr>
      <w:r w:rsidRPr="00101EBF">
        <w:rPr>
          <w:lang w:val="fr-FR"/>
        </w:rPr>
        <w:t xml:space="preserve">               </w:t>
      </w:r>
      <w:r w:rsidRPr="00101EBF">
        <w:t>"type":"object",</w:t>
      </w:r>
    </w:p>
    <w:p w:rsidR="00416707" w:rsidRPr="00101EBF" w:rsidRDefault="00416707">
      <w:pPr>
        <w:pStyle w:val="PL"/>
      </w:pPr>
      <w:r w:rsidRPr="00101EBF">
        <w:t xml:space="preserve">               "properties":{</w:t>
      </w:r>
    </w:p>
    <w:p w:rsidR="00416707" w:rsidRPr="00101EBF" w:rsidRDefault="00416707">
      <w:pPr>
        <w:pStyle w:val="PL"/>
      </w:pPr>
      <w:r w:rsidRPr="00101EBF">
        <w:t xml:space="preserve">                  "session-announcement-mode":{</w:t>
      </w:r>
    </w:p>
    <w:p w:rsidR="00416707" w:rsidRPr="00101EBF" w:rsidRDefault="00416707">
      <w:pPr>
        <w:pStyle w:val="PL"/>
      </w:pPr>
      <w:r w:rsidRPr="00101EBF">
        <w:t xml:space="preserve">                     "description":"The session announcement mode is either Content Provider or MBMS",</w:t>
      </w:r>
    </w:p>
    <w:p w:rsidR="00416707" w:rsidRPr="00101EBF" w:rsidRDefault="00416707">
      <w:pPr>
        <w:pStyle w:val="PL"/>
      </w:pPr>
      <w:r w:rsidRPr="00101EBF">
        <w:t xml:space="preserve">                     "type":"string",</w:t>
      </w:r>
    </w:p>
    <w:p w:rsidR="00416707" w:rsidRPr="00101EBF" w:rsidRDefault="00416707">
      <w:pPr>
        <w:pStyle w:val="PL"/>
      </w:pPr>
      <w:r w:rsidRPr="00101EBF">
        <w:t xml:space="preserve">                     "enum":[</w:t>
      </w:r>
    </w:p>
    <w:p w:rsidR="00416707" w:rsidRPr="00101EBF" w:rsidRDefault="00416707">
      <w:pPr>
        <w:pStyle w:val="PL"/>
      </w:pPr>
      <w:r w:rsidRPr="00101EBF">
        <w:t xml:space="preserve">                        " Content Provider: the BMSC generates the session parameters and provides those to the Content Provider.",</w:t>
      </w:r>
    </w:p>
    <w:p w:rsidR="00416707" w:rsidRPr="00101EBF" w:rsidRDefault="00416707">
      <w:pPr>
        <w:pStyle w:val="PL"/>
      </w:pPr>
      <w:r w:rsidRPr="00101EBF">
        <w:t xml:space="preserve">                        "SACH: the session announcement is done by the MBMS system through the SACH."</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userplane-session-description-parameters":{</w:t>
      </w:r>
    </w:p>
    <w:p w:rsidR="00416707" w:rsidRPr="00101EBF" w:rsidRDefault="00416707">
      <w:pPr>
        <w:pStyle w:val="PL"/>
      </w:pPr>
      <w:r w:rsidRPr="00101EBF">
        <w:t xml:space="preserve">                     "description":"The session description parameters for the user plane provide the information on where and how the to access the session at the Content Provider. The parameters Type and Access URL. Note the BM-SC may get input on session properties from the Content Provider, e.g. bitrate, dependening on the ingest session.",</w:t>
      </w:r>
    </w:p>
    <w:p w:rsidR="00416707" w:rsidRPr="00101EBF" w:rsidRDefault="00416707">
      <w:pPr>
        <w:pStyle w:val="PL"/>
      </w:pPr>
      <w:r w:rsidRPr="00101EBF">
        <w:t xml:space="preserve">                     "type":"object",</w:t>
      </w:r>
    </w:p>
    <w:p w:rsidR="00416707" w:rsidRPr="00101EBF" w:rsidRDefault="00416707">
      <w:pPr>
        <w:pStyle w:val="PL"/>
      </w:pPr>
      <w:r w:rsidRPr="00101EBF">
        <w:t xml:space="preserve">                     "properties":{</w:t>
      </w:r>
    </w:p>
    <w:p w:rsidR="00416707" w:rsidRPr="00101EBF" w:rsidRDefault="00416707">
      <w:pPr>
        <w:pStyle w:val="PL"/>
      </w:pPr>
      <w:r w:rsidRPr="00101EBF">
        <w:t xml:space="preserve">                        "session-description-type":{</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The type of the session that describes the session, typically for proper interpretation of the target resource of the request, for example the Internet Media Type of the document, of the URL in an HTTP URL. An “Embedded” type is defined which indicates that the xMB-U user plane parameters are embedded in the User Plane Parameters object."</w:t>
      </w:r>
    </w:p>
    <w:p w:rsidR="00416707" w:rsidRPr="00101EBF" w:rsidRDefault="00416707">
      <w:pPr>
        <w:pStyle w:val="PL"/>
      </w:pPr>
      <w:r w:rsidRPr="00101EBF">
        <w:t xml:space="preserve">                        },</w:t>
      </w:r>
    </w:p>
    <w:p w:rsidR="00416707" w:rsidRPr="00101EBF" w:rsidRDefault="00416707">
      <w:pPr>
        <w:pStyle w:val="PL"/>
      </w:pPr>
      <w:r w:rsidRPr="00101EBF">
        <w:t xml:space="preserve">                        "session-description-access-url":{</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A URL that enables to access and possibly control the ingest session. The URL may for example be an RTSP URL or a URL to an SDP that describes a multicast stream or an HTTP URL to retrieve a ready packaged MPEG2-TS stream, etc."</w:t>
      </w:r>
    </w:p>
    <w:p w:rsidR="00416707" w:rsidRPr="00101EBF" w:rsidRDefault="00416707">
      <w:pPr>
        <w:pStyle w:val="PL"/>
      </w:pPr>
      <w:r w:rsidRPr="00101EBF">
        <w:t xml:space="preserve">                        },</w:t>
      </w:r>
    </w:p>
    <w:p w:rsidR="00416707" w:rsidRPr="00101EBF" w:rsidRDefault="00416707">
      <w:pPr>
        <w:pStyle w:val="PL"/>
      </w:pPr>
      <w:r w:rsidRPr="00101EBF">
        <w:t xml:space="preserve">                        "user-plane-parameters": {</w:t>
      </w:r>
    </w:p>
    <w:p w:rsidR="00416707" w:rsidRPr="00101EBF" w:rsidRDefault="00416707">
      <w:pPr>
        <w:pStyle w:val="PL"/>
      </w:pPr>
      <w:r w:rsidRPr="00101EBF">
        <w:t xml:space="preserve">                        "type": "string",</w:t>
      </w:r>
    </w:p>
    <w:p w:rsidR="00416707" w:rsidRPr="00101EBF" w:rsidRDefault="00416707">
      <w:pPr>
        <w:pStyle w:val="PL"/>
      </w:pPr>
      <w:r w:rsidRPr="00101EBF">
        <w:t xml:space="preserve">                        "description": "When the Type is set to 'Embedded', the Content Provider adds an object containing the session description. In case of Forward Only Mode, the object may contain a ready-made Session Description and the indication of a single xMB-U reception UDP port. When a Session Description is present, then the BM-SC uses it for Session Announcement. In case of Proxy Mode, the object shall contain a Session Description template and a list of the  UDP flows to be forwarded on the established MBMS bearer for the session. For each list entry, the content provider indicates whether this flow is directly associated with a media description entry in the Session Description Template or whether it is related to a media description entry (e.g. RTCP flows, which have a relation to a media description entry, but are not described in the Session Description). If the flow is directly associated with a media description entry, the BM-SC shall modify the port field of the media description entry in the Session Description Template. If the flow is related to a media description entry, then the BM-SC just forwards the flow on a port that is equal to the port of the related media session plus an offset; such a flow is only implicitly described in the session description – for example corresponding to the RTCP flows per the RTP/AVP profile."</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userplane-delivery-mode-configuration":{</w:t>
      </w:r>
    </w:p>
    <w:p w:rsidR="00416707" w:rsidRPr="00101EBF" w:rsidRDefault="00416707">
      <w:pPr>
        <w:pStyle w:val="PL"/>
      </w:pPr>
      <w:r w:rsidRPr="00101EBF">
        <w:t xml:space="preserve">                     "description":"This mode configures how the session needs to be delivered to the application, i.e. it basically establishes the delivery mode",</w:t>
      </w:r>
    </w:p>
    <w:p w:rsidR="00416707" w:rsidRPr="00101EBF" w:rsidRDefault="00416707">
      <w:pPr>
        <w:pStyle w:val="PL"/>
      </w:pPr>
      <w:r w:rsidRPr="00101EBF">
        <w:t xml:space="preserve">                     "type":"string",</w:t>
      </w:r>
    </w:p>
    <w:p w:rsidR="00416707" w:rsidRPr="00101EBF" w:rsidRDefault="00416707">
      <w:pPr>
        <w:pStyle w:val="PL"/>
      </w:pPr>
      <w:r w:rsidRPr="00101EBF">
        <w:t xml:space="preserve">                     "enum":[</w:t>
      </w:r>
    </w:p>
    <w:p w:rsidR="00416707" w:rsidRPr="00101EBF" w:rsidRDefault="00416707">
      <w:pPr>
        <w:pStyle w:val="PL"/>
      </w:pPr>
      <w:r w:rsidRPr="00101EBF">
        <w:t xml:space="preserve">                        "Forward-only: The BM-SC receives complete IP Multicast packets for to be forwarded",</w:t>
      </w:r>
    </w:p>
    <w:p w:rsidR="00416707" w:rsidRPr="00101EBF" w:rsidRDefault="00416707">
      <w:pPr>
        <w:pStyle w:val="PL"/>
      </w:pPr>
      <w:r w:rsidRPr="00101EBF">
        <w:t xml:space="preserve">                        "Proxy: Proxy the incoming UDP payloads to the outgoing UDP payloads"</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delivery-session-description-parameters":{</w:t>
      </w:r>
    </w:p>
    <w:p w:rsidR="00416707" w:rsidRPr="00101EBF" w:rsidRDefault="00416707">
      <w:pPr>
        <w:pStyle w:val="PL"/>
      </w:pPr>
      <w:r w:rsidRPr="00101EBF">
        <w:t xml:space="preserve">                     "description":"If the Service Announcement Mode is set to Content Provider, then at least the following information is provided by the BM-SC: TMGI of the MBMS Bearer. Note that additional parameters may be provided, based on the configuration options of the delivery method for transport only.",</w:t>
      </w:r>
    </w:p>
    <w:p w:rsidR="00416707" w:rsidRPr="00101EBF" w:rsidRDefault="00416707">
      <w:pPr>
        <w:pStyle w:val="PL"/>
      </w:pPr>
      <w:r w:rsidRPr="00101EBF">
        <w:t xml:space="preserve">                     "type":"string"</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streaming-session":{</w:t>
      </w:r>
    </w:p>
    <w:p w:rsidR="00416707" w:rsidRPr="00101EBF" w:rsidRDefault="00416707">
      <w:pPr>
        <w:pStyle w:val="PL"/>
      </w:pPr>
      <w:r w:rsidRPr="00101EBF">
        <w:t xml:space="preserve">               "description":"Describes a streming session",</w:t>
      </w:r>
    </w:p>
    <w:p w:rsidR="00416707" w:rsidRPr="00101EBF" w:rsidRDefault="00416707">
      <w:pPr>
        <w:pStyle w:val="PL"/>
      </w:pPr>
      <w:r w:rsidRPr="00101EBF">
        <w:t xml:space="preserve">               "type":"object",</w:t>
      </w:r>
    </w:p>
    <w:p w:rsidR="00416707" w:rsidRPr="00101EBF" w:rsidRDefault="00416707">
      <w:pPr>
        <w:pStyle w:val="PL"/>
      </w:pPr>
      <w:r w:rsidRPr="00101EBF">
        <w:t xml:space="preserve">               "properties":{</w:t>
      </w:r>
    </w:p>
    <w:p w:rsidR="00416707" w:rsidRPr="00101EBF" w:rsidRDefault="00416707">
      <w:pPr>
        <w:pStyle w:val="PL"/>
      </w:pPr>
      <w:r w:rsidRPr="00101EBF">
        <w:t xml:space="preserve">                  "sdp-url":{</w:t>
      </w:r>
    </w:p>
    <w:p w:rsidR="00416707" w:rsidRPr="00101EBF" w:rsidRDefault="00416707">
      <w:pPr>
        <w:pStyle w:val="PL"/>
      </w:pPr>
      <w:r w:rsidRPr="00101EBF">
        <w:t xml:space="preserve">                     "description":"A URL to the SDP that describes the streaming session between the Content Provider and the BM-SC, that will be used for ingesting the streaming session. The SDP shall include the RTSP links for every media session as part of the “a=control” attribute to enable RTSP control of the session. The SDP shall also contain the required bitrate for each of the media sessions. The content shall conform to the constraints of this specification.",</w:t>
      </w:r>
    </w:p>
    <w:p w:rsidR="00416707" w:rsidRPr="00101EBF" w:rsidRDefault="00416707">
      <w:pPr>
        <w:pStyle w:val="PL"/>
      </w:pPr>
      <w:r w:rsidRPr="00101EBF">
        <w:t xml:space="preserve">                     "type":"string"</w:t>
      </w:r>
    </w:p>
    <w:p w:rsidR="00416707" w:rsidRPr="00101EBF" w:rsidRDefault="00416707">
      <w:pPr>
        <w:pStyle w:val="PL"/>
      </w:pPr>
      <w:r w:rsidRPr="00101EBF">
        <w:t xml:space="preserve">                  },</w:t>
      </w:r>
    </w:p>
    <w:p w:rsidR="00416707" w:rsidRPr="00101EBF" w:rsidRDefault="00416707">
      <w:pPr>
        <w:pStyle w:val="PL"/>
      </w:pPr>
      <w:r w:rsidRPr="00101EBF">
        <w:t xml:space="preserve">                  "time-shifting":{</w:t>
      </w:r>
    </w:p>
    <w:p w:rsidR="00416707" w:rsidRPr="00101EBF" w:rsidRDefault="00416707">
      <w:pPr>
        <w:pStyle w:val="PL"/>
      </w:pPr>
      <w:r w:rsidRPr="00101EBF">
        <w:t xml:space="preserve">                     "description":"Indicates if and for how long time shifting access to the content (using unicast) may be provided for this session.",</w:t>
      </w:r>
    </w:p>
    <w:p w:rsidR="00416707" w:rsidRPr="00101EBF" w:rsidRDefault="00416707">
      <w:pPr>
        <w:pStyle w:val="PL"/>
      </w:pPr>
      <w:r w:rsidRPr="00101EBF">
        <w:t xml:space="preserve">                     "type":"number"</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application-session":{</w:t>
      </w:r>
    </w:p>
    <w:p w:rsidR="00416707" w:rsidRPr="00101EBF" w:rsidRDefault="00416707">
      <w:pPr>
        <w:pStyle w:val="PL"/>
      </w:pPr>
      <w:r w:rsidRPr="00101EBF">
        <w:t xml:space="preserve">               "description":"Describes an application session",</w:t>
      </w:r>
    </w:p>
    <w:p w:rsidR="00416707" w:rsidRPr="00101EBF" w:rsidRDefault="00416707">
      <w:pPr>
        <w:pStyle w:val="PL"/>
      </w:pPr>
      <w:r w:rsidRPr="00101EBF">
        <w:t xml:space="preserve">               "type":"object",</w:t>
      </w:r>
    </w:p>
    <w:p w:rsidR="00416707" w:rsidRPr="00101EBF" w:rsidRDefault="00416707">
      <w:pPr>
        <w:pStyle w:val="PL"/>
      </w:pPr>
      <w:r w:rsidRPr="00101EBF">
        <w:t xml:space="preserve">               "properties":{</w:t>
      </w:r>
    </w:p>
    <w:p w:rsidR="00416707" w:rsidRPr="00101EBF" w:rsidRDefault="00416707">
      <w:pPr>
        <w:pStyle w:val="PL"/>
      </w:pPr>
      <w:r w:rsidRPr="00101EBF">
        <w:t xml:space="preserve">                  "application-service":{</w:t>
      </w:r>
    </w:p>
    <w:p w:rsidR="00416707" w:rsidRPr="00101EBF" w:rsidRDefault="00416707">
      <w:pPr>
        <w:pStyle w:val="PL"/>
      </w:pPr>
      <w:r w:rsidRPr="00101EBF">
        <w:t xml:space="preserve">                     "description":"Mimetype of the Application Service",</w:t>
      </w:r>
    </w:p>
    <w:p w:rsidR="00416707" w:rsidRPr="00101EBF" w:rsidRDefault="00416707">
      <w:pPr>
        <w:pStyle w:val="PL"/>
      </w:pPr>
      <w:r w:rsidRPr="00101EBF">
        <w:t xml:space="preserve">                     "type":"string"</w:t>
      </w:r>
    </w:p>
    <w:p w:rsidR="00416707" w:rsidRPr="00101EBF" w:rsidRDefault="00416707">
      <w:pPr>
        <w:pStyle w:val="PL"/>
      </w:pPr>
      <w:r w:rsidRPr="00101EBF">
        <w:t xml:space="preserve">                  },</w:t>
      </w:r>
    </w:p>
    <w:p w:rsidR="00416707" w:rsidRPr="00101EBF" w:rsidRDefault="00416707">
      <w:pPr>
        <w:pStyle w:val="PL"/>
      </w:pPr>
      <w:r w:rsidRPr="00101EBF">
        <w:t xml:space="preserve">                  "ingest-mode":{</w:t>
      </w:r>
    </w:p>
    <w:p w:rsidR="00416707" w:rsidRPr="00101EBF" w:rsidRDefault="00416707">
      <w:pPr>
        <w:pStyle w:val="PL"/>
      </w:pPr>
      <w:r w:rsidRPr="00101EBF">
        <w:t xml:space="preserve">                     "description":"The ingest mode enumerates how resources are ingested into the BM-SC",</w:t>
      </w:r>
    </w:p>
    <w:p w:rsidR="00416707" w:rsidRPr="00101EBF" w:rsidRDefault="00416707">
      <w:pPr>
        <w:pStyle w:val="PL"/>
      </w:pPr>
      <w:r w:rsidRPr="00101EBF">
        <w:t xml:space="preserve">                     "type":"string",</w:t>
      </w:r>
    </w:p>
    <w:p w:rsidR="00416707" w:rsidRPr="00101EBF" w:rsidRDefault="00416707">
      <w:pPr>
        <w:pStyle w:val="PL"/>
      </w:pPr>
      <w:r w:rsidRPr="00101EBF">
        <w:t xml:space="preserve">                     "enum":[</w:t>
      </w:r>
    </w:p>
    <w:p w:rsidR="00416707" w:rsidRPr="00101EBF" w:rsidRDefault="00416707">
      <w:pPr>
        <w:pStyle w:val="PL"/>
      </w:pPr>
      <w:r w:rsidRPr="00101EBF">
        <w:t xml:space="preserve">                        "Pull: The BM-SC pulls the resources as described by the application entry point document. If DASH resources are Media Segments, the BM-SC pulls the Media Segments as described by the Segment availability start time from a DASH MPD.",</w:t>
      </w:r>
    </w:p>
    <w:p w:rsidR="00416707" w:rsidRPr="00101EBF" w:rsidRDefault="00416707">
      <w:pPr>
        <w:pStyle w:val="PL"/>
      </w:pPr>
      <w:r w:rsidRPr="00101EBF">
        <w:t xml:space="preserve">                        "Push: The Content Provider pushes resources. The BM-SC needs to provide a push URL. If DASH resources are Media Segments, Content Provider pushes Media Segments, so that the Media Segment is available on the BM-SC according to Segment availability start time. The BM-SC needs to provide a push URL."</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application-entry-point-url":{</w:t>
      </w:r>
    </w:p>
    <w:p w:rsidR="00416707" w:rsidRPr="00101EBF" w:rsidRDefault="00416707">
      <w:pPr>
        <w:pStyle w:val="PL"/>
      </w:pPr>
      <w:r w:rsidRPr="00101EBF">
        <w:t xml:space="preserve">                     "description":"The application entry point refers to an MPD when Application Service Description is set to DASH. When the Ingest Mode is set to Push, then the MPD Url refers to a DASH MPD which should be fetched, optionally conditioned and inserted into Service Announcement. When the Ingest Mode is set to Pull, then the BM-SC starts fetching the Segments using unicast.",</w:t>
      </w:r>
    </w:p>
    <w:p w:rsidR="00416707" w:rsidRPr="00101EBF" w:rsidRDefault="00416707">
      <w:pPr>
        <w:pStyle w:val="PL"/>
      </w:pPr>
      <w:r w:rsidRPr="00101EBF">
        <w:t xml:space="preserve">                     "type":"string"</w:t>
      </w:r>
    </w:p>
    <w:p w:rsidR="00416707" w:rsidRPr="00101EBF" w:rsidRDefault="00416707">
      <w:pPr>
        <w:pStyle w:val="PL"/>
      </w:pPr>
      <w:r w:rsidRPr="00101EBF">
        <w:t xml:space="preserve">                  },</w:t>
      </w:r>
    </w:p>
    <w:p w:rsidR="00416707" w:rsidRPr="00101EBF" w:rsidRDefault="00416707">
      <w:pPr>
        <w:pStyle w:val="PL"/>
      </w:pPr>
      <w:r w:rsidRPr="00101EBF">
        <w:t xml:space="preserve">                  "push-url":{</w:t>
      </w:r>
    </w:p>
    <w:p w:rsidR="00416707" w:rsidRPr="00101EBF" w:rsidRDefault="00416707">
      <w:pPr>
        <w:pStyle w:val="PL"/>
      </w:pPr>
      <w:r w:rsidRPr="00101EBF">
        <w:t xml:space="preserve">                     "description":"If the Session Type is set to Application: A resource locator for ingesting Media Segments using HTTP. The Content Provider may create additional sub-resources using WebDAV procedures. This is a read-only parameter managed by the BM-SC and only present when Ingest Mode is set to Push. If the Session Type is set to Files: This parameter contains the Push URL the Content Provider shall use when using the Push ingestion mode. This is a read-only parameter managed by the BM-SC and only present when Ingest Mode is set to Push. ",</w:t>
      </w:r>
    </w:p>
    <w:p w:rsidR="00416707" w:rsidRPr="00101EBF" w:rsidRDefault="00416707">
      <w:pPr>
        <w:pStyle w:val="PL"/>
      </w:pPr>
      <w:r w:rsidRPr="00101EBF">
        <w:t xml:space="preserve">                     "type":"string"</w:t>
      </w:r>
    </w:p>
    <w:p w:rsidR="00416707" w:rsidRPr="00101EBF" w:rsidRDefault="00416707">
      <w:pPr>
        <w:pStyle w:val="PL"/>
      </w:pPr>
      <w:r w:rsidRPr="00101EBF">
        <w:t xml:space="preserve">                  },</w:t>
      </w:r>
    </w:p>
    <w:p w:rsidR="00416707" w:rsidRPr="00101EBF" w:rsidRDefault="00416707">
      <w:pPr>
        <w:pStyle w:val="PL"/>
      </w:pPr>
      <w:r w:rsidRPr="00101EBF">
        <w:t xml:space="preserve">                  "unicast-delivery":{</w:t>
      </w:r>
    </w:p>
    <w:p w:rsidR="00416707" w:rsidRPr="00101EBF" w:rsidRDefault="00416707">
      <w:pPr>
        <w:pStyle w:val="PL"/>
      </w:pPr>
      <w:r w:rsidRPr="00101EBF">
        <w:t xml:space="preserve">                     "description":"Indicator whether the content is also available for unicast retrieval",</w:t>
      </w:r>
    </w:p>
    <w:p w:rsidR="00416707" w:rsidRPr="00101EBF" w:rsidRDefault="00416707">
      <w:pPr>
        <w:pStyle w:val="PL"/>
      </w:pPr>
      <w:r w:rsidRPr="00101EBF">
        <w:t xml:space="preserve">                     "type":"boolean"</w:t>
      </w:r>
    </w:p>
    <w:p w:rsidR="00416707" w:rsidRPr="00101EBF" w:rsidRDefault="00416707">
      <w:pPr>
        <w:pStyle w:val="PL"/>
      </w:pPr>
      <w:r w:rsidRPr="00101EBF">
        <w:t xml:space="preserve">                  },</w:t>
      </w:r>
    </w:p>
    <w:p w:rsidR="00416707" w:rsidRPr="00101EBF" w:rsidRDefault="00416707">
      <w:pPr>
        <w:pStyle w:val="PL"/>
      </w:pPr>
      <w:r w:rsidRPr="00101EBF">
        <w:t xml:space="preserve">                  "components":{</w:t>
      </w:r>
    </w:p>
    <w:p w:rsidR="00416707" w:rsidRPr="00101EBF" w:rsidRDefault="00416707">
      <w:pPr>
        <w:pStyle w:val="PL"/>
      </w:pPr>
      <w:r w:rsidRPr="00101EBF">
        <w:t xml:space="preserve">                     "description":"List of Components of the application, which are recommended to be made available on MBMS Bearers. In case of DASH, each component is identified by a representation identifier. ",</w:t>
      </w:r>
    </w:p>
    <w:p w:rsidR="00416707" w:rsidRPr="00101EBF" w:rsidRDefault="00416707">
      <w:pPr>
        <w:pStyle w:val="PL"/>
      </w:pPr>
      <w:r w:rsidRPr="00101EBF">
        <w:t xml:space="preserve">                     "type":"array",</w:t>
      </w:r>
    </w:p>
    <w:p w:rsidR="00416707" w:rsidRPr="00101EBF" w:rsidRDefault="00416707">
      <w:pPr>
        <w:pStyle w:val="PL"/>
      </w:pPr>
      <w:r w:rsidRPr="00101EBF">
        <w:t xml:space="preserve">                     "items":{</w:t>
      </w:r>
    </w:p>
    <w:p w:rsidR="00416707" w:rsidRPr="00101EBF" w:rsidRDefault="00416707">
      <w:pPr>
        <w:pStyle w:val="PL"/>
      </w:pPr>
      <w:r w:rsidRPr="00101EBF">
        <w:t xml:space="preserve">                                   "type":"string"</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files-session":{</w:t>
      </w:r>
    </w:p>
    <w:p w:rsidR="00416707" w:rsidRPr="00101EBF" w:rsidRDefault="00416707">
      <w:pPr>
        <w:pStyle w:val="PL"/>
      </w:pPr>
      <w:r w:rsidRPr="00101EBF">
        <w:t xml:space="preserve">               "description":"Describes a file session",</w:t>
      </w:r>
    </w:p>
    <w:p w:rsidR="00416707" w:rsidRPr="00101EBF" w:rsidRDefault="00416707">
      <w:pPr>
        <w:pStyle w:val="PL"/>
      </w:pPr>
      <w:r w:rsidRPr="00101EBF">
        <w:t xml:space="preserve">               "type":"object",</w:t>
      </w:r>
    </w:p>
    <w:p w:rsidR="00416707" w:rsidRPr="00101EBF" w:rsidRDefault="00416707">
      <w:pPr>
        <w:pStyle w:val="PL"/>
      </w:pPr>
      <w:r w:rsidRPr="00101EBF">
        <w:t xml:space="preserve">               "properties":{</w:t>
      </w:r>
    </w:p>
    <w:p w:rsidR="00416707" w:rsidRPr="00101EBF" w:rsidRDefault="00416707">
      <w:pPr>
        <w:pStyle w:val="PL"/>
      </w:pPr>
      <w:r w:rsidRPr="00101EBF">
        <w:t xml:space="preserve">                  "ingest-mode":{</w:t>
      </w:r>
    </w:p>
    <w:p w:rsidR="00416707" w:rsidRPr="00101EBF" w:rsidRDefault="00416707">
      <w:pPr>
        <w:pStyle w:val="PL"/>
      </w:pPr>
      <w:r w:rsidRPr="00101EBF">
        <w:t xml:space="preserve">                     "description":"The ingest mode enumerates how resources are ingested into the BM-SC",</w:t>
      </w:r>
    </w:p>
    <w:p w:rsidR="00416707" w:rsidRPr="00101EBF" w:rsidRDefault="00416707">
      <w:pPr>
        <w:pStyle w:val="PL"/>
      </w:pPr>
      <w:r w:rsidRPr="00101EBF">
        <w:t xml:space="preserve">                     "type":"string",</w:t>
      </w:r>
    </w:p>
    <w:p w:rsidR="00416707" w:rsidRPr="00101EBF" w:rsidRDefault="00416707">
      <w:pPr>
        <w:pStyle w:val="PL"/>
      </w:pPr>
      <w:r w:rsidRPr="00101EBF">
        <w:t xml:space="preserve">                     "enum":[</w:t>
      </w:r>
    </w:p>
    <w:p w:rsidR="00416707" w:rsidRPr="00101EBF" w:rsidRDefault="00416707">
      <w:pPr>
        <w:pStyle w:val="PL"/>
      </w:pPr>
      <w:r w:rsidRPr="00101EBF">
        <w:t xml:space="preserve">                        "Pull: The Content Provider adds files URLs that the BM-SC will fetch. The Content Provider may tell the BM-SC when to start fetching the file",</w:t>
      </w:r>
    </w:p>
    <w:p w:rsidR="00416707" w:rsidRPr="00101EBF" w:rsidRDefault="00416707">
      <w:pPr>
        <w:pStyle w:val="PL"/>
      </w:pPr>
      <w:r w:rsidRPr="00101EBF">
        <w:t xml:space="preserve">                        "Push: The Content Provider shall push the file to the BM-SC that will immediately process and deliver as soon as it is ready. The BM-SC may be configured to ignore all files that are pushed before session active time, or stage them. The BM-SC shall provide back to the Content Provider the URL the Content Provider shall use to push the files."</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push-url":{</w:t>
      </w:r>
    </w:p>
    <w:p w:rsidR="00416707" w:rsidRPr="00101EBF" w:rsidRDefault="00416707">
      <w:pPr>
        <w:pStyle w:val="PL"/>
      </w:pPr>
      <w:r w:rsidRPr="00101EBF">
        <w:t xml:space="preserve">                     "description":"If the Session Type is set to Application: A resource locator for ingesting Media Segments using HTTP. The Content Provider may create additional sub-resources using WebDAV procedures. This is a read-only parameter managed by the BM-SC and only present when Ingest Mode is set to Push. If the Session Type is set to Files: This parameter contains the Push URL the Content Provider shall use when using the Push ingestion mode. This is a read-only parameter managed by the BM-SC and only present when Ingest Mode is set to Push. ",</w:t>
      </w:r>
    </w:p>
    <w:p w:rsidR="00416707" w:rsidRPr="00101EBF" w:rsidRDefault="00416707">
      <w:pPr>
        <w:pStyle w:val="PL"/>
      </w:pPr>
      <w:r w:rsidRPr="00101EBF">
        <w:t xml:space="preserve">                     "type":"string"</w:t>
      </w:r>
    </w:p>
    <w:p w:rsidR="00416707" w:rsidRPr="00101EBF" w:rsidRDefault="00416707">
      <w:pPr>
        <w:pStyle w:val="PL"/>
      </w:pPr>
      <w:r w:rsidRPr="00101EBF">
        <w:t xml:space="preserve">                  },</w:t>
      </w:r>
    </w:p>
    <w:p w:rsidR="00416707" w:rsidRPr="00101EBF" w:rsidRDefault="00416707">
      <w:pPr>
        <w:pStyle w:val="PL"/>
      </w:pPr>
      <w:r w:rsidRPr="00101EBF">
        <w:t xml:space="preserve">                  "file-list":{</w:t>
      </w:r>
    </w:p>
    <w:p w:rsidR="00416707" w:rsidRPr="00101EBF" w:rsidRDefault="00416707">
      <w:pPr>
        <w:pStyle w:val="PL"/>
      </w:pPr>
      <w:r w:rsidRPr="00101EBF">
        <w:t xml:space="preserve">                     "type":"array",</w:t>
      </w:r>
    </w:p>
    <w:p w:rsidR="00416707" w:rsidRPr="00101EBF" w:rsidRDefault="00416707">
      <w:pPr>
        <w:pStyle w:val="PL"/>
      </w:pPr>
      <w:r w:rsidRPr="00101EBF">
        <w:t xml:space="preserve">                     "description":"List of files to be sent. In the Push mode, the file list is not used since the BM-SC will monitor its push folder and send the files it receives on a first-come first-served basis. In Pull mode, the file list contains the following information per file entry:",</w:t>
      </w:r>
    </w:p>
    <w:p w:rsidR="00416707" w:rsidRPr="00101EBF" w:rsidRDefault="00416707">
      <w:pPr>
        <w:pStyle w:val="PL"/>
      </w:pPr>
      <w:r w:rsidRPr="00101EBF">
        <w:t xml:space="preserve">                     "items":{</w:t>
      </w:r>
    </w:p>
    <w:p w:rsidR="00416707" w:rsidRPr="00101EBF" w:rsidRDefault="00416707">
      <w:pPr>
        <w:pStyle w:val="PL"/>
      </w:pPr>
      <w:r w:rsidRPr="00101EBF">
        <w:t xml:space="preserve">                        "type":"object",</w:t>
      </w:r>
    </w:p>
    <w:p w:rsidR="00416707" w:rsidRPr="00101EBF" w:rsidRDefault="00416707">
      <w:pPr>
        <w:pStyle w:val="PL"/>
      </w:pPr>
      <w:r w:rsidRPr="00101EBF">
        <w:t xml:space="preserve">                        "properties":{</w:t>
      </w:r>
    </w:p>
    <w:p w:rsidR="00416707" w:rsidRPr="00101EBF" w:rsidRDefault="00416707">
      <w:pPr>
        <w:pStyle w:val="PL"/>
      </w:pPr>
      <w:r w:rsidRPr="00101EBF">
        <w:t xml:space="preserve">                           "file-url":{</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the URL where the BM-SC will fetch the file content"</w:t>
      </w:r>
    </w:p>
    <w:p w:rsidR="00416707" w:rsidRPr="00101EBF" w:rsidRDefault="00416707">
      <w:pPr>
        <w:pStyle w:val="PL"/>
      </w:pPr>
      <w:r w:rsidRPr="00101EBF">
        <w:t xml:space="preserve">                           },</w:t>
      </w:r>
    </w:p>
    <w:p w:rsidR="00416707" w:rsidRPr="00101EBF" w:rsidRDefault="00416707">
      <w:pPr>
        <w:pStyle w:val="PL"/>
      </w:pPr>
      <w:r w:rsidRPr="00101EBF">
        <w:t xml:space="preserve">                           "file-display-url":{</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the file URL as seen by the UE"</w:t>
      </w:r>
    </w:p>
    <w:p w:rsidR="00416707" w:rsidRPr="00101EBF" w:rsidRDefault="00416707">
      <w:pPr>
        <w:pStyle w:val="PL"/>
      </w:pPr>
      <w:r w:rsidRPr="00101EBF">
        <w:t xml:space="preserve">                           },</w:t>
      </w:r>
    </w:p>
    <w:p w:rsidR="00416707" w:rsidRPr="00101EBF" w:rsidRDefault="00416707">
      <w:pPr>
        <w:pStyle w:val="PL"/>
      </w:pPr>
      <w:r w:rsidRPr="00101EBF">
        <w:t xml:space="preserve">                           "file-earliest-fetch-time":{</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The BM-SC shall fetch the file no sooner than this UTC timestamp. If absent, then the file shall be present on the Content Provider server and the BM-SC may fetch it when it wants",</w:t>
      </w:r>
    </w:p>
    <w:p w:rsidR="00416707" w:rsidRPr="00101EBF" w:rsidRDefault="00416707">
      <w:pPr>
        <w:pStyle w:val="PL"/>
      </w:pPr>
      <w:r w:rsidRPr="00101EBF">
        <w:t xml:space="preserve">                              "format":"date-time"</w:t>
      </w:r>
    </w:p>
    <w:p w:rsidR="00416707" w:rsidRPr="00101EBF" w:rsidRDefault="00416707">
      <w:pPr>
        <w:pStyle w:val="PL"/>
      </w:pPr>
      <w:r w:rsidRPr="00101EBF">
        <w:t xml:space="preserve">                           },</w:t>
      </w:r>
    </w:p>
    <w:p w:rsidR="00416707" w:rsidRPr="00101EBF" w:rsidRDefault="00416707">
      <w:pPr>
        <w:pStyle w:val="PL"/>
      </w:pPr>
      <w:r w:rsidRPr="00101EBF">
        <w:t xml:space="preserve">                           "file-latest-fetch-time":{</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The BM-SC shall fetch the file no later than this UTC timestamp. If absent, then the file shall be present on the Content Provider server and the BM-SC may fetch it at a time of its choosing.",</w:t>
      </w:r>
    </w:p>
    <w:p w:rsidR="00416707" w:rsidRPr="00101EBF" w:rsidRDefault="00416707">
      <w:pPr>
        <w:pStyle w:val="PL"/>
      </w:pPr>
      <w:r w:rsidRPr="00101EBF">
        <w:t xml:space="preserve">                              "format":"date-time"</w:t>
      </w:r>
    </w:p>
    <w:p w:rsidR="00416707" w:rsidRPr="00101EBF" w:rsidRDefault="00416707">
      <w:pPr>
        <w:pStyle w:val="PL"/>
      </w:pPr>
      <w:r w:rsidRPr="00101EBF">
        <w:t xml:space="preserve">                           },</w:t>
      </w:r>
    </w:p>
    <w:p w:rsidR="00416707" w:rsidRPr="00101EBF" w:rsidRDefault="00416707">
      <w:pPr>
        <w:pStyle w:val="PL"/>
      </w:pPr>
      <w:r w:rsidRPr="00101EBF">
        <w:t xml:space="preserve">                           "file-siz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description":"The Content Provider may provide the precise or an file size estimate as input. The BM-SC may update the file size once it has started to fetch the file"</w:t>
      </w:r>
    </w:p>
    <w:p w:rsidR="00416707" w:rsidRPr="00101EBF" w:rsidRDefault="00416707">
      <w:pPr>
        <w:pStyle w:val="PL"/>
      </w:pPr>
      <w:r w:rsidRPr="00101EBF">
        <w:t xml:space="preserve">                           },</w:t>
      </w:r>
    </w:p>
    <w:p w:rsidR="00416707" w:rsidRPr="00101EBF" w:rsidRDefault="00416707">
      <w:pPr>
        <w:pStyle w:val="PL"/>
      </w:pPr>
      <w:r w:rsidRPr="00101EBF">
        <w:t xml:space="preserve">                           "file-status":{</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Enumeration stating the state of the file. Possible values are pending, fetched, prepared, transmitting, sent",</w:t>
      </w:r>
    </w:p>
    <w:p w:rsidR="00416707" w:rsidRPr="00101EBF" w:rsidRDefault="00416707">
      <w:pPr>
        <w:pStyle w:val="PL"/>
      </w:pPr>
      <w:r w:rsidRPr="00101EBF">
        <w:t xml:space="preserve">                              "enum":[</w:t>
      </w:r>
    </w:p>
    <w:p w:rsidR="00416707" w:rsidRPr="00101EBF" w:rsidRDefault="00416707">
      <w:pPr>
        <w:pStyle w:val="PL"/>
      </w:pPr>
      <w:r w:rsidRPr="00101EBF">
        <w:t xml:space="preserve">                                 "pending",</w:t>
      </w:r>
    </w:p>
    <w:p w:rsidR="00416707" w:rsidRPr="00101EBF" w:rsidRDefault="00416707">
      <w:pPr>
        <w:pStyle w:val="PL"/>
      </w:pPr>
      <w:r w:rsidRPr="00101EBF">
        <w:t xml:space="preserve">                                 "fetched",</w:t>
      </w:r>
    </w:p>
    <w:p w:rsidR="00416707" w:rsidRPr="00101EBF" w:rsidRDefault="00416707">
      <w:pPr>
        <w:pStyle w:val="PL"/>
      </w:pPr>
      <w:r w:rsidRPr="00101EBF">
        <w:t xml:space="preserve">                                 "prepared",</w:t>
      </w:r>
    </w:p>
    <w:p w:rsidR="00416707" w:rsidRPr="00101EBF" w:rsidRDefault="00416707">
      <w:pPr>
        <w:pStyle w:val="PL"/>
      </w:pPr>
      <w:r w:rsidRPr="00101EBF">
        <w:t xml:space="preserve">                                 "transmitting",</w:t>
      </w:r>
    </w:p>
    <w:p w:rsidR="00416707" w:rsidRPr="00101EBF" w:rsidRDefault="00416707">
      <w:pPr>
        <w:pStyle w:val="PL"/>
      </w:pPr>
      <w:r w:rsidRPr="00101EBF">
        <w:t xml:space="preserve">                                 "sent"</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target-reception-completion-time":{</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On the MBMS Client) hint on the due date, when the file should be completely received by the UE. The BM-SC should schedule and order the transmission etc accordingly",</w:t>
      </w:r>
    </w:p>
    <w:p w:rsidR="00416707" w:rsidRPr="00101EBF" w:rsidRDefault="00416707">
      <w:pPr>
        <w:pStyle w:val="PL"/>
      </w:pPr>
      <w:r w:rsidRPr="00101EBF">
        <w:t xml:space="preserve">                              "format":"date-time"</w:t>
      </w:r>
    </w:p>
    <w:p w:rsidR="00416707" w:rsidRPr="00101EBF" w:rsidRDefault="00416707">
      <w:pPr>
        <w:pStyle w:val="PL"/>
      </w:pPr>
      <w:r w:rsidRPr="00101EBF">
        <w:t xml:space="preserve">                           },</w:t>
      </w:r>
    </w:p>
    <w:p w:rsidR="00416707" w:rsidRPr="00101EBF" w:rsidRDefault="00416707">
      <w:pPr>
        <w:pStyle w:val="PL"/>
      </w:pPr>
      <w:r w:rsidRPr="00101EBF">
        <w:t xml:space="preserve">                           "keep-update-interval":{</w:t>
      </w:r>
    </w:p>
    <w:p w:rsidR="00416707" w:rsidRPr="00101EBF" w:rsidRDefault="00416707">
      <w:pPr>
        <w:pStyle w:val="PL"/>
      </w:pPr>
      <w:r w:rsidRPr="00101EBF">
        <w:t xml:space="preserve">                              "type":"number",</w:t>
      </w:r>
    </w:p>
    <w:p w:rsidR="00416707" w:rsidRPr="00101EBF" w:rsidRDefault="00416707">
      <w:pPr>
        <w:pStyle w:val="PL"/>
      </w:pPr>
      <w:r w:rsidRPr="00101EBF">
        <w:t xml:space="preserve">                              "description":"The BM-SC checks the file resources with the given interval for changes"</w:t>
      </w:r>
    </w:p>
    <w:p w:rsidR="00416707" w:rsidRPr="00101EBF" w:rsidRDefault="00416707">
      <w:pPr>
        <w:pStyle w:val="PL"/>
      </w:pPr>
      <w:r w:rsidRPr="00101EBF">
        <w:t xml:space="preserve">                           },</w:t>
      </w:r>
    </w:p>
    <w:p w:rsidR="00416707" w:rsidRPr="00101EBF" w:rsidRDefault="00416707">
      <w:pPr>
        <w:pStyle w:val="PL"/>
      </w:pPr>
      <w:r w:rsidRPr="00101EBF">
        <w:t xml:space="preserve">                           "unicast-availability":{</w:t>
      </w:r>
    </w:p>
    <w:p w:rsidR="00416707" w:rsidRPr="00101EBF" w:rsidRDefault="00416707">
      <w:pPr>
        <w:pStyle w:val="PL"/>
      </w:pPr>
      <w:r w:rsidRPr="00101EBF">
        <w:t xml:space="preserve">                           "description":"Indication that the file is also available for unicast retrieval by the application at a Content Provider server whose location is given by the HTTP(S) URL corresponding to the value of file display URL",</w:t>
      </w:r>
    </w:p>
    <w:p w:rsidR="00416707" w:rsidRPr="00101EBF" w:rsidRDefault="00416707">
      <w:pPr>
        <w:pStyle w:val="PL"/>
      </w:pPr>
      <w:r w:rsidRPr="00101EBF">
        <w:t xml:space="preserve">                           "type":"boolean"</w:t>
      </w:r>
    </w:p>
    <w:p w:rsidR="00416707" w:rsidRPr="00101EBF" w:rsidRDefault="00416707">
      <w:pPr>
        <w:pStyle w:val="PL"/>
      </w:pPr>
      <w:r w:rsidRPr="00101EBF">
        <w:t xml:space="preserve">                           },</w:t>
      </w:r>
    </w:p>
    <w:p w:rsidR="00416707" w:rsidRPr="00101EBF" w:rsidRDefault="00416707">
      <w:pPr>
        <w:pStyle w:val="PL"/>
      </w:pPr>
      <w:r w:rsidRPr="00101EBF">
        <w:t xml:space="preserve">                           "byte-range":{</w:t>
      </w:r>
    </w:p>
    <w:p w:rsidR="00416707" w:rsidRPr="00101EBF" w:rsidRDefault="00416707">
      <w:pPr>
        <w:pStyle w:val="PL"/>
      </w:pPr>
      <w:r w:rsidRPr="00101EBF">
        <w:t xml:space="preserve">                              "type":"boolean",</w:t>
      </w:r>
    </w:p>
    <w:p w:rsidR="00416707" w:rsidRPr="00101EBF" w:rsidRDefault="00416707">
      <w:pPr>
        <w:pStyle w:val="PL"/>
      </w:pPr>
      <w:r w:rsidRPr="00101EBF">
        <w:t xml:space="preserve">                              "description": "indicates that the HTTP(S) URL given in the file display URL parameter can be used for Byte-Range-Based file repair"</w:t>
      </w:r>
    </w:p>
    <w:p w:rsidR="00416707" w:rsidRPr="00101EBF" w:rsidRDefault="00416707">
      <w:pPr>
        <w:pStyle w:val="PL"/>
      </w:pPr>
      <w:r w:rsidRPr="00101EBF">
        <w:t xml:space="preserve">                           },</w:t>
      </w:r>
    </w:p>
    <w:p w:rsidR="00416707" w:rsidRPr="00101EBF" w:rsidRDefault="00416707">
      <w:pPr>
        <w:pStyle w:val="PL"/>
      </w:pPr>
      <w:r w:rsidRPr="00101EBF">
        <w:t xml:space="preserve">                           "e-tag":{</w:t>
      </w:r>
    </w:p>
    <w:p w:rsidR="00416707" w:rsidRPr="00101EBF" w:rsidRDefault="00416707">
      <w:pPr>
        <w:pStyle w:val="PL"/>
      </w:pPr>
      <w:r w:rsidRPr="00101EBF">
        <w:t xml:space="preserve">                              "type":"boolean",</w:t>
      </w:r>
    </w:p>
    <w:p w:rsidR="00416707" w:rsidRPr="00101EBF" w:rsidRDefault="00416707">
      <w:pPr>
        <w:pStyle w:val="PL"/>
      </w:pPr>
      <w:r w:rsidRPr="00101EBF">
        <w:t xml:space="preserve">                              "description": "value of the ETag used as version identifier for the file in the Byte-Range-Based file repair requests"</w:t>
      </w:r>
    </w:p>
    <w:p w:rsidR="00416707" w:rsidRPr="00101EBF" w:rsidRDefault="00416707">
      <w:pPr>
        <w:pStyle w:val="PL"/>
      </w:pPr>
      <w:r w:rsidRPr="00101EBF">
        <w:t xml:space="preserve">                           },</w:t>
      </w:r>
    </w:p>
    <w:p w:rsidR="00416707" w:rsidRPr="00101EBF" w:rsidRDefault="00416707">
      <w:pPr>
        <w:pStyle w:val="PL"/>
      </w:pPr>
      <w:r w:rsidRPr="00101EBF">
        <w:t xml:space="preserve">                           "file-repeatition-duration":{</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description":"The number of times the file shall be sent on the session (a value of 1 means the file shall be sent only once). This counter shall be decreased each time the file has been transmitted. When equals to zero, no more file repeat is scheduled. The BM-SC may send FEC instead of source information"</w:t>
      </w:r>
    </w:p>
    <w:p w:rsidR="00416707" w:rsidRPr="00101EBF" w:rsidRDefault="00416707">
      <w:pPr>
        <w:pStyle w:val="PL"/>
      </w:pPr>
      <w:r w:rsidRPr="00101EBF">
        <w:t xml:space="preserve">                           },</w:t>
      </w:r>
    </w:p>
    <w:p w:rsidR="00416707" w:rsidRPr="00101EBF" w:rsidRDefault="00416707">
      <w:pPr>
        <w:pStyle w:val="PL"/>
      </w:pPr>
      <w:r w:rsidRPr="00101EBF">
        <w:t xml:space="preserve">                           "periodic-update-interval": {</w:t>
      </w:r>
    </w:p>
    <w:p w:rsidR="00416707" w:rsidRPr="00101EBF" w:rsidRDefault="00416707">
      <w:pPr>
        <w:pStyle w:val="PL"/>
      </w:pPr>
      <w:r w:rsidRPr="00101EBF">
        <w:t xml:space="preserve">                           "type": "number",</w:t>
      </w:r>
    </w:p>
    <w:p w:rsidR="00416707" w:rsidRPr="00101EBF" w:rsidRDefault="00416707">
      <w:pPr>
        <w:pStyle w:val="PL"/>
      </w:pPr>
      <w:r w:rsidRPr="00101EBF">
        <w:t xml:space="preserve">                           "description": "When present, it is an indication that this file of the list of files is expected to be periodically updated, and the value of this parameter represents the nominally expected time interval between successive updates of this file. This parameter is a signal to the BM-SC to deliver the file and its updates as a Datacasting service. From its value, the BM-SC will choose the delivery mode, and set the associated interval and mode values in controlling the transmission of the Datacasting service."</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file-delivery-manifest-url":{</w:t>
      </w:r>
    </w:p>
    <w:p w:rsidR="00416707" w:rsidRPr="00101EBF" w:rsidRDefault="00416707">
      <w:pPr>
        <w:pStyle w:val="PL"/>
      </w:pPr>
      <w:r w:rsidRPr="00101EBF">
        <w:t xml:space="preserve">                     "description":"Alternative to the file list. The resource may describe scheduling information for the file",</w:t>
      </w:r>
    </w:p>
    <w:p w:rsidR="00416707" w:rsidRPr="00101EBF" w:rsidRDefault="00416707">
      <w:pPr>
        <w:pStyle w:val="PL"/>
      </w:pPr>
      <w:r w:rsidRPr="00101EBF">
        <w:t xml:space="preserve">                     "type":"string"</w:t>
      </w:r>
    </w:p>
    <w:p w:rsidR="00416707" w:rsidRPr="00101EBF" w:rsidRDefault="00416707">
      <w:pPr>
        <w:pStyle w:val="PL"/>
      </w:pPr>
      <w:r w:rsidRPr="00101EBF">
        <w:t xml:space="preserve">                  },</w:t>
      </w:r>
    </w:p>
    <w:p w:rsidR="00416707" w:rsidRPr="00101EBF" w:rsidRDefault="00416707">
      <w:pPr>
        <w:pStyle w:val="PL"/>
      </w:pPr>
      <w:r w:rsidRPr="00101EBF">
        <w:t xml:space="preserve">                  "display-base-url": {</w:t>
      </w:r>
    </w:p>
    <w:p w:rsidR="00416707" w:rsidRPr="00101EBF" w:rsidRDefault="00416707">
      <w:pPr>
        <w:pStyle w:val="PL"/>
      </w:pPr>
      <w:r w:rsidRPr="00101EBF">
        <w:t xml:space="preserve">                     "type": "string",</w:t>
      </w:r>
    </w:p>
    <w:p w:rsidR="00416707" w:rsidRPr="00101EBF" w:rsidRDefault="00416707">
      <w:pPr>
        <w:pStyle w:val="PL"/>
      </w:pPr>
      <w:r w:rsidRPr="00101EBF">
        <w:t xml:space="preserve">                     "description": "When ingest mode is set to Push, the Base URL is seen by the UE."</w:t>
      </w:r>
    </w:p>
    <w:p w:rsidR="00416707" w:rsidRPr="00101EBF" w:rsidRDefault="00416707">
      <w:pPr>
        <w:pStyle w:val="PL"/>
        <w:rPr>
          <w:lang w:val="fr-FR"/>
        </w:rPr>
      </w:pPr>
      <w:r w:rsidRPr="00101EBF">
        <w:t xml:space="preserve">                  }</w:t>
      </w:r>
      <w:r w:rsidRPr="00101EBF">
        <w:rPr>
          <w:lang w:val="fr-FR"/>
        </w:rPr>
        <w:t>,</w:t>
      </w:r>
    </w:p>
    <w:p w:rsidR="00416707" w:rsidRPr="00101EBF" w:rsidRDefault="00416707">
      <w:pPr>
        <w:pStyle w:val="PL"/>
        <w:rPr>
          <w:lang w:val="fr-FR"/>
        </w:rPr>
      </w:pPr>
      <w:r w:rsidRPr="00101EBF">
        <w:rPr>
          <w:lang w:val="fr-FR"/>
        </w:rPr>
        <w:t xml:space="preserve">                  "sa-file-url":{</w:t>
      </w:r>
    </w:p>
    <w:p w:rsidR="00416707" w:rsidRPr="00101EBF" w:rsidRDefault="00416707">
      <w:pPr>
        <w:pStyle w:val="PL"/>
        <w:rPr>
          <w:lang w:val="fr-FR"/>
        </w:rPr>
      </w:pPr>
      <w:r w:rsidRPr="00101EBF">
        <w:rPr>
          <w:lang w:val="fr-FR"/>
        </w:rPr>
        <w:t xml:space="preserve">                     "type":"string",</w:t>
      </w:r>
    </w:p>
    <w:p w:rsidR="00416707" w:rsidRPr="00101EBF" w:rsidRDefault="00416707">
      <w:pPr>
        <w:pStyle w:val="PL"/>
      </w:pPr>
      <w:r w:rsidRPr="00101EBF">
        <w:t xml:space="preserve">                     "description": "URL of the SA file announcing the download delivery session, provided by the BM-SC when service-announcement-mode is set to </w:t>
      </w:r>
      <w:r w:rsidRPr="00101EBF">
        <w:rPr>
          <w:rFonts w:cs="Courier New"/>
        </w:rPr>
        <w:t>'</w:t>
      </w:r>
      <w:r w:rsidRPr="00101EBF">
        <w:t>Content Provider</w:t>
      </w:r>
      <w:r w:rsidRPr="00101EBF">
        <w:rPr>
          <w:rFonts w:cs="Courier New"/>
        </w:rPr>
        <w:t>'</w:t>
      </w:r>
      <w:r w:rsidRPr="00101EBF">
        <w:t>."</w:t>
      </w:r>
    </w:p>
    <w:p w:rsidR="00416707" w:rsidRPr="00101EBF" w:rsidRDefault="00416707">
      <w:pPr>
        <w:pStyle w:val="PL"/>
      </w:pPr>
      <w:r w:rsidRPr="00101EBF">
        <w:rPr>
          <w:lang w:val="en-US"/>
        </w:rPr>
        <w:t xml:space="preserve">                  </w:t>
      </w:r>
      <w:r w:rsidRPr="00101EBF">
        <w:t>}</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local-mbms-delivery-information": {</w:t>
      </w:r>
    </w:p>
    <w:p w:rsidR="00416707" w:rsidRPr="00101EBF" w:rsidRDefault="00416707">
      <w:pPr>
        <w:pStyle w:val="PL"/>
      </w:pPr>
      <w:r w:rsidRPr="00101EBF">
        <w:t xml:space="preserve">                  "type": "object",</w:t>
      </w:r>
    </w:p>
    <w:p w:rsidR="00416707" w:rsidRPr="00101EBF" w:rsidRDefault="00416707">
      <w:pPr>
        <w:pStyle w:val="PL"/>
      </w:pPr>
      <w:r w:rsidRPr="00101EBF">
        <w:t xml:space="preserve">                  "description": "Local MBMS Delivery Information",</w:t>
      </w:r>
    </w:p>
    <w:p w:rsidR="00416707" w:rsidRPr="00101EBF" w:rsidRDefault="00416707">
      <w:pPr>
        <w:pStyle w:val="PL"/>
      </w:pPr>
      <w:r w:rsidRPr="00101EBF">
        <w:t xml:space="preserve">                  "properties": {</w:t>
      </w:r>
    </w:p>
    <w:p w:rsidR="00416707" w:rsidRPr="00101EBF" w:rsidRDefault="00416707">
      <w:pPr>
        <w:pStyle w:val="PL"/>
      </w:pPr>
      <w:r w:rsidRPr="00101EBF">
        <w:t xml:space="preserve">                        "mbms-enb-ipv4-multicast-address": {</w:t>
      </w:r>
    </w:p>
    <w:p w:rsidR="00416707" w:rsidRPr="00101EBF" w:rsidRDefault="00416707">
      <w:pPr>
        <w:pStyle w:val="PL"/>
      </w:pPr>
      <w:r w:rsidRPr="00101EBF">
        <w:t xml:space="preserve">                           "type": "string",</w:t>
      </w:r>
    </w:p>
    <w:p w:rsidR="00416707" w:rsidRPr="00101EBF" w:rsidRDefault="00416707">
      <w:pPr>
        <w:pStyle w:val="PL"/>
      </w:pPr>
      <w:r w:rsidRPr="00101EBF">
        <w:t xml:space="preserve">                           "format": "ipv4",</w:t>
      </w:r>
    </w:p>
    <w:p w:rsidR="00416707" w:rsidRPr="00101EBF" w:rsidRDefault="00416707">
      <w:pPr>
        <w:pStyle w:val="PL"/>
      </w:pPr>
      <w:r w:rsidRPr="00101EBF">
        <w:t xml:space="preserve">                           "description": "Contains the M1 (transport) plane IPv4 destination multicast address used by MBMS-GW for IP multicast encapsulation of application IP multicast datagrams."</w:t>
      </w:r>
    </w:p>
    <w:p w:rsidR="00416707" w:rsidRPr="00101EBF" w:rsidRDefault="00416707">
      <w:pPr>
        <w:pStyle w:val="PL"/>
      </w:pPr>
      <w:r w:rsidRPr="00101EBF">
        <w:t xml:space="preserve">                        },</w:t>
      </w:r>
    </w:p>
    <w:p w:rsidR="00416707" w:rsidRPr="00101EBF" w:rsidRDefault="00416707">
      <w:pPr>
        <w:pStyle w:val="PL"/>
      </w:pPr>
      <w:r w:rsidRPr="00101EBF">
        <w:t xml:space="preserve">                        "mbms-enb-ipv6-multicast-address ": {</w:t>
      </w:r>
    </w:p>
    <w:p w:rsidR="00416707" w:rsidRPr="00101EBF" w:rsidRDefault="00416707">
      <w:pPr>
        <w:pStyle w:val="PL"/>
      </w:pPr>
      <w:r w:rsidRPr="00101EBF">
        <w:t xml:space="preserve">                           "type": "string",</w:t>
      </w:r>
    </w:p>
    <w:p w:rsidR="00416707" w:rsidRPr="00101EBF" w:rsidRDefault="00416707">
      <w:pPr>
        <w:pStyle w:val="PL"/>
      </w:pPr>
      <w:r w:rsidRPr="00101EBF">
        <w:t xml:space="preserve">                           "format": "ipv6",</w:t>
      </w:r>
    </w:p>
    <w:p w:rsidR="00416707" w:rsidRPr="00101EBF" w:rsidRDefault="00416707">
      <w:pPr>
        <w:pStyle w:val="PL"/>
      </w:pPr>
      <w:r w:rsidRPr="00101EBF">
        <w:t xml:space="preserve">                           "description": "Contains the M1 (transport) plane IPv6 prefix of destination multicast address used by MBMS-GW for IP multicast encapsulation of application IP multicast datagrams."</w:t>
      </w:r>
    </w:p>
    <w:p w:rsidR="00416707" w:rsidRPr="00101EBF" w:rsidRDefault="00416707">
      <w:pPr>
        <w:pStyle w:val="PL"/>
      </w:pPr>
      <w:r w:rsidRPr="00101EBF">
        <w:t xml:space="preserve">                        },</w:t>
      </w:r>
    </w:p>
    <w:p w:rsidR="00416707" w:rsidRPr="00101EBF" w:rsidRDefault="00416707">
      <w:pPr>
        <w:pStyle w:val="PL"/>
      </w:pPr>
      <w:r w:rsidRPr="00101EBF">
        <w:t xml:space="preserve">                        "mbms-gw-ipv4-ssm-address": {</w:t>
      </w:r>
    </w:p>
    <w:p w:rsidR="00416707" w:rsidRPr="00101EBF" w:rsidRDefault="00416707">
      <w:pPr>
        <w:pStyle w:val="PL"/>
      </w:pPr>
      <w:r w:rsidRPr="00101EBF">
        <w:t xml:space="preserve">                           "type": "string",</w:t>
      </w:r>
    </w:p>
    <w:p w:rsidR="00416707" w:rsidRPr="00101EBF" w:rsidRDefault="00416707">
      <w:pPr>
        <w:pStyle w:val="PL"/>
      </w:pPr>
      <w:r w:rsidRPr="00101EBF">
        <w:t xml:space="preserve">                           "format": "ipv4",</w:t>
      </w:r>
    </w:p>
    <w:p w:rsidR="00416707" w:rsidRPr="00101EBF" w:rsidRDefault="00416707">
      <w:pPr>
        <w:pStyle w:val="PL"/>
      </w:pPr>
      <w:r w:rsidRPr="00101EBF">
        <w:t xml:space="preserve">                           "description": "Contains the value of MBMS-GW's IPv4 address for Source Specific Multicasting."</w:t>
      </w:r>
    </w:p>
    <w:p w:rsidR="00416707" w:rsidRPr="00101EBF" w:rsidRDefault="00416707">
      <w:pPr>
        <w:pStyle w:val="PL"/>
      </w:pPr>
      <w:r w:rsidRPr="00101EBF">
        <w:t xml:space="preserve">                        },</w:t>
      </w:r>
    </w:p>
    <w:p w:rsidR="00416707" w:rsidRPr="00101EBF" w:rsidRDefault="00416707">
      <w:pPr>
        <w:pStyle w:val="PL"/>
      </w:pPr>
      <w:r w:rsidRPr="00101EBF">
        <w:t xml:space="preserve">                        "mbms-gw-ipv6-ssm-address": {</w:t>
      </w:r>
    </w:p>
    <w:p w:rsidR="00416707" w:rsidRPr="00101EBF" w:rsidRDefault="00416707">
      <w:pPr>
        <w:pStyle w:val="PL"/>
      </w:pPr>
      <w:r w:rsidRPr="00101EBF">
        <w:t xml:space="preserve">                           "type": "string",</w:t>
      </w:r>
    </w:p>
    <w:p w:rsidR="00416707" w:rsidRPr="00101EBF" w:rsidRDefault="00416707">
      <w:pPr>
        <w:pStyle w:val="PL"/>
      </w:pPr>
      <w:r w:rsidRPr="00101EBF">
        <w:t xml:space="preserve">                           "format": "ipv6",</w:t>
      </w:r>
    </w:p>
    <w:p w:rsidR="00416707" w:rsidRPr="00101EBF" w:rsidRDefault="00416707">
      <w:pPr>
        <w:pStyle w:val="PL"/>
      </w:pPr>
      <w:r w:rsidRPr="00101EBF">
        <w:t xml:space="preserve">                           "description": " Contains the value of MBMS-GW's IPv6 address for Source Specific Multicasting."</w:t>
      </w:r>
    </w:p>
    <w:p w:rsidR="00416707" w:rsidRPr="00101EBF" w:rsidRDefault="00416707">
      <w:pPr>
        <w:pStyle w:val="PL"/>
      </w:pPr>
      <w:r w:rsidRPr="00101EBF">
        <w:t xml:space="preserve">                        },</w:t>
      </w:r>
    </w:p>
    <w:p w:rsidR="00416707" w:rsidRPr="00101EBF" w:rsidRDefault="00416707">
      <w:pPr>
        <w:pStyle w:val="PL"/>
      </w:pPr>
      <w:r w:rsidRPr="00101EBF">
        <w:t xml:space="preserve">                        "common-tunnel-endpoint-identifier": {</w:t>
      </w:r>
    </w:p>
    <w:p w:rsidR="00416707" w:rsidRPr="00101EBF" w:rsidRDefault="00416707">
      <w:pPr>
        <w:pStyle w:val="PL"/>
      </w:pPr>
      <w:r w:rsidRPr="00101EBF">
        <w:t xml:space="preserve">                           "type": "string",</w:t>
      </w:r>
    </w:p>
    <w:p w:rsidR="00416707" w:rsidRPr="00101EBF" w:rsidRDefault="00416707">
      <w:pPr>
        <w:pStyle w:val="PL"/>
      </w:pPr>
      <w:r w:rsidRPr="00101EBF">
        <w:t xml:space="preserve">                           "description": "Indicates the common tunnel endpoint identifier of MBMS GW for user plane."</w:t>
      </w:r>
    </w:p>
    <w:p w:rsidR="00416707" w:rsidRPr="00101EBF" w:rsidRDefault="00416707">
      <w:pPr>
        <w:pStyle w:val="PL"/>
      </w:pPr>
      <w:r w:rsidRPr="00101EBF">
        <w:t xml:space="preserve">                        },</w:t>
      </w:r>
    </w:p>
    <w:p w:rsidR="00416707" w:rsidRPr="00101EBF" w:rsidRDefault="00416707">
      <w:pPr>
        <w:pStyle w:val="PL"/>
      </w:pPr>
      <w:r w:rsidRPr="00101EBF">
        <w:t xml:space="preserve">                        "bm-sc-ipv4-address": {</w:t>
      </w:r>
    </w:p>
    <w:p w:rsidR="00416707" w:rsidRPr="00101EBF" w:rsidRDefault="00416707">
      <w:pPr>
        <w:pStyle w:val="PL"/>
      </w:pPr>
      <w:r w:rsidRPr="00101EBF">
        <w:t xml:space="preserve">                           "type": "string",</w:t>
      </w:r>
    </w:p>
    <w:p w:rsidR="00416707" w:rsidRPr="00101EBF" w:rsidRDefault="00416707">
      <w:pPr>
        <w:pStyle w:val="PL"/>
      </w:pPr>
      <w:r w:rsidRPr="00101EBF">
        <w:t xml:space="preserve">                           "format": "ipv4",</w:t>
      </w:r>
    </w:p>
    <w:p w:rsidR="00416707" w:rsidRPr="00101EBF" w:rsidRDefault="00416707">
      <w:pPr>
        <w:pStyle w:val="PL"/>
      </w:pPr>
      <w:r w:rsidRPr="00101EBF">
        <w:t xml:space="preserve">                           "description": "Indicates the destination IPv4 address of the BM SC for the reception of user plane data via the xMB U interface."</w:t>
      </w:r>
    </w:p>
    <w:p w:rsidR="00416707" w:rsidRPr="00101EBF" w:rsidRDefault="00416707">
      <w:pPr>
        <w:pStyle w:val="PL"/>
      </w:pPr>
      <w:r w:rsidRPr="00101EBF">
        <w:t xml:space="preserve">                         },</w:t>
      </w:r>
    </w:p>
    <w:p w:rsidR="00416707" w:rsidRPr="00101EBF" w:rsidRDefault="00416707">
      <w:pPr>
        <w:pStyle w:val="PL"/>
      </w:pPr>
      <w:r w:rsidRPr="00101EBF">
        <w:t xml:space="preserve">                         "bm-sc-ipv6-address": {</w:t>
      </w:r>
    </w:p>
    <w:p w:rsidR="00416707" w:rsidRPr="00101EBF" w:rsidRDefault="00416707">
      <w:pPr>
        <w:pStyle w:val="PL"/>
      </w:pPr>
      <w:r w:rsidRPr="00101EBF">
        <w:t xml:space="preserve">                            "type": "string",</w:t>
      </w:r>
    </w:p>
    <w:p w:rsidR="00416707" w:rsidRPr="00101EBF" w:rsidRDefault="00416707">
      <w:pPr>
        <w:pStyle w:val="PL"/>
      </w:pPr>
      <w:r w:rsidRPr="00101EBF">
        <w:t xml:space="preserve">                            "format": "ipv6",</w:t>
      </w:r>
    </w:p>
    <w:p w:rsidR="00416707" w:rsidRPr="00101EBF" w:rsidRDefault="00416707">
      <w:pPr>
        <w:pStyle w:val="PL"/>
      </w:pPr>
      <w:r w:rsidRPr="00101EBF">
        <w:t xml:space="preserve">                            "description": "Indicates the destination IPv6 address of the BM SC for the reception of user plane data via the xMB U interface."</w:t>
      </w:r>
    </w:p>
    <w:p w:rsidR="00416707" w:rsidRPr="00101EBF" w:rsidRDefault="00416707">
      <w:pPr>
        <w:pStyle w:val="PL"/>
        <w:rPr>
          <w:lang w:val="fr-FR"/>
        </w:rPr>
      </w:pPr>
      <w:r w:rsidRPr="00101EBF">
        <w:t xml:space="preserve">                         </w:t>
      </w:r>
      <w:r w:rsidRPr="00101EBF">
        <w:rPr>
          <w:lang w:val="fr-FR"/>
        </w:rPr>
        <w:t>},</w:t>
      </w:r>
    </w:p>
    <w:p w:rsidR="00416707" w:rsidRPr="00101EBF" w:rsidRDefault="00416707">
      <w:pPr>
        <w:pStyle w:val="PL"/>
        <w:rPr>
          <w:lang w:val="fr-FR"/>
        </w:rPr>
      </w:pPr>
      <w:r w:rsidRPr="00101EBF">
        <w:rPr>
          <w:lang w:val="fr-FR"/>
        </w:rPr>
        <w:t xml:space="preserve">                         "bm-sc-port": {</w:t>
      </w:r>
    </w:p>
    <w:p w:rsidR="00416707" w:rsidRPr="00101EBF" w:rsidRDefault="00416707">
      <w:pPr>
        <w:pStyle w:val="PL"/>
        <w:rPr>
          <w:lang w:val="fr-FR"/>
        </w:rPr>
      </w:pPr>
      <w:r w:rsidRPr="00101EBF">
        <w:rPr>
          <w:lang w:val="fr-FR"/>
        </w:rPr>
        <w:t xml:space="preserve">                            "type": "integer",</w:t>
      </w:r>
    </w:p>
    <w:p w:rsidR="00416707" w:rsidRPr="00101EBF" w:rsidRDefault="00416707">
      <w:pPr>
        <w:pStyle w:val="PL"/>
      </w:pPr>
      <w:r w:rsidRPr="00101EBF">
        <w:rPr>
          <w:lang w:val="fr-FR"/>
        </w:rPr>
        <w:t xml:space="preserve">                            </w:t>
      </w:r>
      <w:r w:rsidRPr="00101EBF">
        <w:t>"minimum": 0,</w:t>
      </w:r>
    </w:p>
    <w:p w:rsidR="00416707" w:rsidRPr="00101EBF" w:rsidRDefault="00416707">
      <w:pPr>
        <w:pStyle w:val="PL"/>
      </w:pPr>
      <w:r w:rsidRPr="00101EBF">
        <w:t xml:space="preserve">                            "maximum": 65535,</w:t>
      </w:r>
    </w:p>
    <w:p w:rsidR="00416707" w:rsidRPr="00101EBF" w:rsidRDefault="00416707">
      <w:pPr>
        <w:pStyle w:val="PL"/>
      </w:pPr>
      <w:r w:rsidRPr="00101EBF">
        <w:t xml:space="preserve">                            "description": "Indicates the destination UDP port of the BM SC for the reception of user plane data via the xMB U interface."</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group-ids": {</w:t>
      </w:r>
    </w:p>
    <w:p w:rsidR="00416707" w:rsidRPr="00101EBF" w:rsidRDefault="00416707">
      <w:pPr>
        <w:pStyle w:val="PL"/>
      </w:pPr>
      <w:r w:rsidRPr="00101EBF">
        <w:t xml:space="preserve">                                     "type": "array",</w:t>
      </w:r>
    </w:p>
    <w:p w:rsidR="00416707" w:rsidRPr="00101EBF" w:rsidRDefault="00416707">
      <w:pPr>
        <w:pStyle w:val="PL"/>
      </w:pPr>
      <w:r w:rsidRPr="00101EBF">
        <w:t xml:space="preserve">                                     "description": "List of group identifiers",</w:t>
      </w:r>
    </w:p>
    <w:p w:rsidR="00416707" w:rsidRPr="00101EBF" w:rsidRDefault="00416707">
      <w:pPr>
        <w:pStyle w:val="PL"/>
      </w:pPr>
      <w:r w:rsidRPr="00101EBF">
        <w:t xml:space="preserve">                                       "items" : {</w:t>
      </w:r>
    </w:p>
    <w:p w:rsidR="00416707" w:rsidRPr="00101EBF" w:rsidRDefault="00416707">
      <w:pPr>
        <w:pStyle w:val="PL"/>
      </w:pPr>
      <w:r w:rsidRPr="00101EBF">
        <w:t xml:space="preserve">                                         </w:t>
      </w:r>
      <w:r w:rsidRPr="00101EBF">
        <w:rPr>
          <w:rFonts w:cs="Courier New"/>
        </w:rPr>
        <w:t>"</w:t>
      </w:r>
      <w:r w:rsidRPr="00101EBF">
        <w:t>type" : "string"</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mc-extension": {</w:t>
      </w:r>
    </w:p>
    <w:p w:rsidR="00416707" w:rsidRPr="00101EBF" w:rsidRDefault="00416707">
      <w:pPr>
        <w:pStyle w:val="PL"/>
      </w:pPr>
      <w:r w:rsidRPr="00101EBF">
        <w:t xml:space="preserve">                  "type": "object",</w:t>
      </w:r>
    </w:p>
    <w:p w:rsidR="00416707" w:rsidRPr="00101EBF" w:rsidRDefault="00416707">
      <w:pPr>
        <w:pStyle w:val="PL"/>
      </w:pPr>
      <w:r w:rsidRPr="00101EBF">
        <w:t xml:space="preserve">                  "description": "Mission critical extension, allowing QoS control by the content provider",</w:t>
      </w:r>
    </w:p>
    <w:p w:rsidR="00416707" w:rsidRPr="00101EBF" w:rsidRDefault="00416707">
      <w:pPr>
        <w:pStyle w:val="PL"/>
      </w:pPr>
      <w:r w:rsidRPr="00101EBF">
        <w:t xml:space="preserve">                  "properties": {</w:t>
      </w:r>
    </w:p>
    <w:p w:rsidR="00416707" w:rsidRPr="00101EBF" w:rsidRDefault="00416707">
      <w:pPr>
        <w:pStyle w:val="PL"/>
      </w:pPr>
      <w:r w:rsidRPr="00101EBF">
        <w:rPr>
          <w:lang w:val="en-US"/>
        </w:rPr>
        <w:t xml:space="preserve">                         </w:t>
      </w:r>
      <w:r w:rsidRPr="00101EBF">
        <w:t>"gbr": {</w:t>
      </w:r>
    </w:p>
    <w:p w:rsidR="00416707" w:rsidRPr="00101EBF" w:rsidRDefault="00416707">
      <w:pPr>
        <w:pStyle w:val="PL"/>
      </w:pPr>
      <w:r w:rsidRPr="00101EBF">
        <w:t xml:space="preserve">                            "type":"number",</w:t>
      </w:r>
    </w:p>
    <w:p w:rsidR="00416707" w:rsidRPr="00101EBF" w:rsidRDefault="00416707">
      <w:pPr>
        <w:pStyle w:val="PL"/>
      </w:pPr>
      <w:r w:rsidRPr="00101EBF">
        <w:t xml:space="preserve">                            "format":"float",</w:t>
      </w:r>
    </w:p>
    <w:p w:rsidR="00416707" w:rsidRPr="00101EBF" w:rsidRDefault="00416707">
      <w:pPr>
        <w:pStyle w:val="PL"/>
      </w:pPr>
      <w:r w:rsidRPr="00101EBF">
        <w:rPr>
          <w:lang w:val="en-US"/>
        </w:rPr>
        <w:t xml:space="preserve">                            </w:t>
      </w:r>
      <w:r w:rsidRPr="00101EBF">
        <w:t>"description": "Guaranteed bitrate for the MBMS bearer in unit kbps"</w:t>
      </w:r>
    </w:p>
    <w:p w:rsidR="00416707" w:rsidRPr="00101EBF" w:rsidRDefault="00416707">
      <w:pPr>
        <w:pStyle w:val="PL"/>
      </w:pPr>
      <w:r w:rsidRPr="00101EBF">
        <w:rPr>
          <w:lang w:val="en-US"/>
        </w:rPr>
        <w:t xml:space="preserve">                         </w:t>
      </w:r>
      <w:r w:rsidRPr="00101EBF">
        <w:t>},</w:t>
      </w:r>
    </w:p>
    <w:p w:rsidR="00416707" w:rsidRPr="00101EBF" w:rsidRDefault="00416707">
      <w:pPr>
        <w:pStyle w:val="PL"/>
      </w:pPr>
      <w:r w:rsidRPr="00101EBF">
        <w:rPr>
          <w:lang w:val="en-US"/>
        </w:rPr>
        <w:t xml:space="preserve">                         </w:t>
      </w:r>
      <w:r w:rsidRPr="00101EBF">
        <w:t>"qci": {</w:t>
      </w:r>
    </w:p>
    <w:p w:rsidR="00416707" w:rsidRPr="00101EBF" w:rsidRDefault="00416707">
      <w:pPr>
        <w:pStyle w:val="PL"/>
      </w:pPr>
      <w:r w:rsidRPr="00101EBF">
        <w:rPr>
          <w:lang w:val="en-US"/>
        </w:rPr>
        <w:t xml:space="preserve">                            </w:t>
      </w:r>
      <w:r w:rsidRPr="00101EBF">
        <w:t>"type": "integer",</w:t>
      </w:r>
    </w:p>
    <w:p w:rsidR="00416707" w:rsidRPr="00101EBF" w:rsidRDefault="00416707">
      <w:pPr>
        <w:pStyle w:val="PL"/>
      </w:pPr>
      <w:r w:rsidRPr="00101EBF">
        <w:rPr>
          <w:lang w:val="en-US"/>
        </w:rPr>
        <w:t xml:space="preserve">                            </w:t>
      </w:r>
      <w:r w:rsidRPr="00101EBF">
        <w:t>"minimum": 0,</w:t>
      </w:r>
    </w:p>
    <w:p w:rsidR="00416707" w:rsidRPr="00101EBF" w:rsidRDefault="00416707">
      <w:pPr>
        <w:pStyle w:val="PL"/>
      </w:pPr>
      <w:r w:rsidRPr="00101EBF">
        <w:rPr>
          <w:lang w:val="en-US"/>
        </w:rPr>
        <w:t xml:space="preserve">                            </w:t>
      </w:r>
      <w:r w:rsidRPr="00101EBF">
        <w:t>"maximum": 255,</w:t>
      </w:r>
    </w:p>
    <w:p w:rsidR="00416707" w:rsidRPr="00101EBF" w:rsidRDefault="00416707">
      <w:pPr>
        <w:pStyle w:val="PL"/>
      </w:pPr>
      <w:r w:rsidRPr="00101EBF">
        <w:rPr>
          <w:lang w:val="en-US"/>
        </w:rPr>
        <w:t xml:space="preserve">                            </w:t>
      </w:r>
      <w:r w:rsidRPr="00101EBF">
        <w:t>"description": "QoS class identifier for the MBMS bearer"</w:t>
      </w:r>
    </w:p>
    <w:p w:rsidR="00416707" w:rsidRPr="00101EBF" w:rsidRDefault="00416707">
      <w:pPr>
        <w:pStyle w:val="PL"/>
      </w:pPr>
      <w:r w:rsidRPr="00101EBF">
        <w:rPr>
          <w:lang w:val="en-US"/>
        </w:rPr>
        <w:t xml:space="preserve">                         </w:t>
      </w:r>
      <w:r w:rsidRPr="00101EBF">
        <w:t>},</w:t>
      </w:r>
    </w:p>
    <w:p w:rsidR="00416707" w:rsidRPr="00101EBF" w:rsidRDefault="00416707">
      <w:pPr>
        <w:pStyle w:val="PL"/>
      </w:pPr>
      <w:r w:rsidRPr="00101EBF">
        <w:rPr>
          <w:lang w:val="en-US"/>
        </w:rPr>
        <w:t xml:space="preserve">                         </w:t>
      </w:r>
      <w:r w:rsidRPr="00101EBF">
        <w:t>"arp-priority-level": {</w:t>
      </w:r>
    </w:p>
    <w:p w:rsidR="00416707" w:rsidRPr="00101EBF" w:rsidRDefault="00416707">
      <w:pPr>
        <w:pStyle w:val="PL"/>
        <w:rPr>
          <w:lang w:val="en-US"/>
        </w:rPr>
      </w:pPr>
      <w:r w:rsidRPr="00101EBF">
        <w:rPr>
          <w:lang w:val="en-US"/>
        </w:rPr>
        <w:t xml:space="preserve">                            "type": "integer",</w:t>
      </w:r>
    </w:p>
    <w:p w:rsidR="00416707" w:rsidRPr="00101EBF" w:rsidRDefault="00416707">
      <w:pPr>
        <w:pStyle w:val="PL"/>
      </w:pPr>
      <w:r w:rsidRPr="00101EBF">
        <w:rPr>
          <w:lang w:val="en-US"/>
        </w:rPr>
        <w:t xml:space="preserve">                            </w:t>
      </w:r>
      <w:r w:rsidRPr="00101EBF">
        <w:t>"minimum": 1,</w:t>
      </w:r>
    </w:p>
    <w:p w:rsidR="00416707" w:rsidRPr="00101EBF" w:rsidRDefault="00416707">
      <w:pPr>
        <w:pStyle w:val="PL"/>
      </w:pPr>
      <w:r w:rsidRPr="00101EBF">
        <w:rPr>
          <w:lang w:val="en-US"/>
        </w:rPr>
        <w:t xml:space="preserve">                            </w:t>
      </w:r>
      <w:r w:rsidRPr="00101EBF">
        <w:t>"maximum": 15,</w:t>
      </w:r>
    </w:p>
    <w:p w:rsidR="00416707" w:rsidRPr="00101EBF" w:rsidRDefault="00416707">
      <w:pPr>
        <w:pStyle w:val="PL"/>
      </w:pPr>
      <w:r w:rsidRPr="00101EBF">
        <w:rPr>
          <w:lang w:val="en-US"/>
        </w:rPr>
        <w:t xml:space="preserve">                            </w:t>
      </w:r>
      <w:r w:rsidRPr="00101EBF">
        <w:t>"description": "ARP priority level",</w:t>
      </w:r>
    </w:p>
    <w:p w:rsidR="00416707" w:rsidRPr="00101EBF" w:rsidRDefault="00416707">
      <w:pPr>
        <w:pStyle w:val="PL"/>
      </w:pPr>
      <w:r w:rsidRPr="00101EBF">
        <w:rPr>
          <w:lang w:val="en-US"/>
        </w:rPr>
        <w:t xml:space="preserve">                         </w:t>
      </w:r>
      <w:r w:rsidRPr="00101EBF">
        <w:t>},</w:t>
      </w:r>
    </w:p>
    <w:p w:rsidR="00416707" w:rsidRPr="00101EBF" w:rsidRDefault="00416707">
      <w:pPr>
        <w:pStyle w:val="PL"/>
      </w:pPr>
      <w:r w:rsidRPr="00101EBF">
        <w:rPr>
          <w:lang w:val="en-US"/>
        </w:rPr>
        <w:t xml:space="preserve">                         </w:t>
      </w:r>
      <w:r w:rsidRPr="00101EBF">
        <w:t>"arp-pre-emption-capability": {</w:t>
      </w:r>
    </w:p>
    <w:p w:rsidR="00416707" w:rsidRPr="00101EBF" w:rsidRDefault="00416707">
      <w:pPr>
        <w:pStyle w:val="PL"/>
      </w:pPr>
      <w:r w:rsidRPr="00101EBF">
        <w:rPr>
          <w:lang w:val="en-US"/>
        </w:rPr>
        <w:t xml:space="preserve">                            </w:t>
      </w:r>
      <w:r w:rsidRPr="00101EBF">
        <w:t>"type": "boolean",</w:t>
      </w:r>
    </w:p>
    <w:p w:rsidR="00416707" w:rsidRPr="00101EBF" w:rsidRDefault="00416707">
      <w:pPr>
        <w:pStyle w:val="PL"/>
      </w:pPr>
      <w:r w:rsidRPr="00101EBF">
        <w:rPr>
          <w:lang w:val="en-US"/>
        </w:rPr>
        <w:t xml:space="preserve">                            </w:t>
      </w:r>
      <w:r w:rsidRPr="00101EBF">
        <w:t>"description": "ARP preemption capability"</w:t>
      </w:r>
    </w:p>
    <w:p w:rsidR="00416707" w:rsidRPr="00101EBF" w:rsidRDefault="00416707">
      <w:pPr>
        <w:pStyle w:val="PL"/>
      </w:pPr>
      <w:r w:rsidRPr="00101EBF">
        <w:rPr>
          <w:lang w:val="en-US"/>
        </w:rPr>
        <w:t xml:space="preserve">                         </w:t>
      </w:r>
      <w:r w:rsidRPr="00101EBF">
        <w:t>},</w:t>
      </w:r>
    </w:p>
    <w:p w:rsidR="00416707" w:rsidRPr="00101EBF" w:rsidRDefault="00416707">
      <w:pPr>
        <w:pStyle w:val="PL"/>
      </w:pPr>
      <w:r w:rsidRPr="00101EBF">
        <w:rPr>
          <w:lang w:val="en-US"/>
        </w:rPr>
        <w:t xml:space="preserve">                         </w:t>
      </w:r>
      <w:r w:rsidRPr="00101EBF">
        <w:t>"arp-pre-emption-vulnerability": {</w:t>
      </w:r>
    </w:p>
    <w:p w:rsidR="00416707" w:rsidRPr="00101EBF" w:rsidRDefault="00416707">
      <w:pPr>
        <w:pStyle w:val="PL"/>
      </w:pPr>
      <w:r w:rsidRPr="00101EBF">
        <w:rPr>
          <w:lang w:val="en-US"/>
        </w:rPr>
        <w:t xml:space="preserve">                            </w:t>
      </w:r>
      <w:r w:rsidRPr="00101EBF">
        <w:t>"type": "boolean",</w:t>
      </w:r>
    </w:p>
    <w:p w:rsidR="00416707" w:rsidRPr="00101EBF" w:rsidRDefault="00416707">
      <w:pPr>
        <w:pStyle w:val="PL"/>
      </w:pPr>
      <w:r w:rsidRPr="00101EBF">
        <w:rPr>
          <w:lang w:val="en-US"/>
        </w:rPr>
        <w:t xml:space="preserve">                            </w:t>
      </w:r>
      <w:r w:rsidRPr="00101EBF">
        <w:t>"description": "ARP preemption vulnerability"</w:t>
      </w:r>
    </w:p>
    <w:p w:rsidR="00416707" w:rsidRPr="00101EBF" w:rsidRDefault="00416707">
      <w:pPr>
        <w:pStyle w:val="PL"/>
      </w:pPr>
      <w:r w:rsidRPr="00101EBF">
        <w:rPr>
          <w:lang w:val="en-US"/>
        </w:rPr>
        <w:t xml:space="preserve">                         </w:t>
      </w:r>
      <w:r w:rsidRPr="00101EBF">
        <w:t>},</w:t>
      </w:r>
    </w:p>
    <w:p w:rsidR="00416707" w:rsidRPr="00101EBF" w:rsidRDefault="00416707">
      <w:pPr>
        <w:pStyle w:val="PL"/>
      </w:pPr>
      <w:r w:rsidRPr="00101EBF">
        <w:rPr>
          <w:lang w:val="en-US"/>
        </w:rPr>
        <w:t xml:space="preserve">                         </w:t>
      </w:r>
      <w:r w:rsidRPr="00101EBF">
        <w:t>"tmgi": {</w:t>
      </w:r>
    </w:p>
    <w:p w:rsidR="00416707" w:rsidRPr="00101EBF" w:rsidRDefault="00416707">
      <w:pPr>
        <w:pStyle w:val="PL"/>
      </w:pPr>
      <w:r w:rsidRPr="00101EBF">
        <w:rPr>
          <w:lang w:val="en-US"/>
        </w:rPr>
        <w:t xml:space="preserve">                            </w:t>
      </w:r>
      <w:r w:rsidRPr="00101EBF">
        <w:t>"type": "string",</w:t>
      </w:r>
    </w:p>
    <w:p w:rsidR="00416707" w:rsidRPr="00101EBF" w:rsidRDefault="00416707">
      <w:pPr>
        <w:pStyle w:val="PL"/>
      </w:pPr>
      <w:r w:rsidRPr="00101EBF">
        <w:rPr>
          <w:lang w:val="en-US"/>
        </w:rPr>
        <w:t xml:space="preserve">                            </w:t>
      </w:r>
      <w:r w:rsidRPr="00101EBF">
        <w:t>"description": "TMGI of the MBMS bearer"</w:t>
      </w:r>
    </w:p>
    <w:p w:rsidR="00416707" w:rsidRPr="00101EBF" w:rsidRDefault="00416707">
      <w:pPr>
        <w:pStyle w:val="PL"/>
      </w:pPr>
      <w:r w:rsidRPr="00101EBF">
        <w:rPr>
          <w:lang w:val="en-US"/>
        </w:rPr>
        <w:t xml:space="preserve">                         </w:t>
      </w:r>
      <w:r w:rsidRPr="00101EBF">
        <w:t>}</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session-response": {</w:t>
      </w:r>
    </w:p>
    <w:p w:rsidR="00416707" w:rsidRPr="00101EBF" w:rsidRDefault="00416707">
      <w:pPr>
        <w:pStyle w:val="PL"/>
      </w:pPr>
      <w:r w:rsidRPr="00101EBF">
        <w:tab/>
      </w:r>
      <w:r w:rsidRPr="00101EBF">
        <w:tab/>
      </w:r>
      <w:r w:rsidRPr="00101EBF">
        <w:tab/>
        <w:t>"required": [</w:t>
      </w:r>
    </w:p>
    <w:p w:rsidR="00416707" w:rsidRPr="00101EBF" w:rsidRDefault="00416707">
      <w:pPr>
        <w:pStyle w:val="PL"/>
      </w:pPr>
      <w:r w:rsidRPr="00101EBF">
        <w:tab/>
      </w:r>
      <w:r w:rsidRPr="00101EBF">
        <w:tab/>
      </w:r>
      <w:r w:rsidRPr="00101EBF">
        <w:tab/>
      </w:r>
      <w:r w:rsidRPr="00101EBF">
        <w:tab/>
        <w:t>"session-res-id"</w:t>
      </w:r>
    </w:p>
    <w:p w:rsidR="00416707" w:rsidRPr="00101EBF" w:rsidRDefault="00416707">
      <w:pPr>
        <w:pStyle w:val="PL"/>
      </w:pPr>
      <w:r w:rsidRPr="00101EBF">
        <w:tab/>
      </w:r>
      <w:r w:rsidRPr="00101EBF">
        <w:tab/>
      </w:r>
      <w:r w:rsidRPr="00101EBF">
        <w:tab/>
        <w:t>],</w:t>
      </w:r>
    </w:p>
    <w:p w:rsidR="00416707" w:rsidRPr="00101EBF" w:rsidRDefault="00416707">
      <w:pPr>
        <w:pStyle w:val="PL"/>
      </w:pPr>
      <w:r w:rsidRPr="00101EBF">
        <w:tab/>
      </w:r>
      <w:r w:rsidRPr="00101EBF">
        <w:tab/>
      </w:r>
      <w:r w:rsidRPr="00101EBF">
        <w:tab/>
        <w:t>"properties": {</w:t>
      </w:r>
    </w:p>
    <w:p w:rsidR="00416707" w:rsidRPr="00101EBF" w:rsidRDefault="00416707">
      <w:pPr>
        <w:pStyle w:val="PL"/>
      </w:pPr>
      <w:r w:rsidRPr="00101EBF">
        <w:tab/>
      </w:r>
      <w:r w:rsidRPr="00101EBF">
        <w:tab/>
      </w:r>
      <w:r w:rsidRPr="00101EBF">
        <w:tab/>
      </w:r>
      <w:r w:rsidRPr="00101EBF">
        <w:tab/>
        <w:t>"session-res-id": {</w:t>
      </w:r>
    </w:p>
    <w:p w:rsidR="00416707" w:rsidRPr="00101EBF" w:rsidRDefault="00416707">
      <w:pPr>
        <w:pStyle w:val="PL"/>
      </w:pPr>
      <w:r w:rsidRPr="00101EBF">
        <w:tab/>
      </w:r>
      <w:r w:rsidRPr="00101EBF">
        <w:tab/>
      </w:r>
      <w:r w:rsidRPr="00101EBF">
        <w:tab/>
      </w:r>
      <w:r w:rsidRPr="00101EBF">
        <w:tab/>
      </w:r>
      <w:r w:rsidRPr="00101EBF">
        <w:tab/>
        <w:t>"type": "integer",</w:t>
      </w:r>
    </w:p>
    <w:p w:rsidR="00416707" w:rsidRPr="00101EBF" w:rsidRDefault="00416707">
      <w:pPr>
        <w:pStyle w:val="PL"/>
      </w:pPr>
      <w:r w:rsidRPr="00101EBF">
        <w:t xml:space="preserve">          "format": "int32",</w:t>
      </w:r>
    </w:p>
    <w:p w:rsidR="00416707" w:rsidRPr="00101EBF" w:rsidRDefault="00416707">
      <w:pPr>
        <w:pStyle w:val="PL"/>
      </w:pPr>
      <w:r w:rsidRPr="00101EBF">
        <w:t xml:space="preserve">          "description": "The resource identifier of the session."</w:t>
      </w:r>
    </w:p>
    <w:p w:rsidR="00416707" w:rsidRPr="00101EBF" w:rsidRDefault="00416707">
      <w:pPr>
        <w:pStyle w:val="PL"/>
      </w:pPr>
      <w:r w:rsidRPr="00101EBF">
        <w:tab/>
      </w:r>
      <w:r w:rsidRPr="00101EBF">
        <w:tab/>
      </w:r>
      <w:r w:rsidRPr="00101EBF">
        <w:tab/>
      </w:r>
      <w:r w:rsidRPr="00101EBF">
        <w:tab/>
        <w:t>}</w:t>
      </w:r>
    </w:p>
    <w:p w:rsidR="00416707" w:rsidRPr="00101EBF" w:rsidRDefault="00416707">
      <w:pPr>
        <w:pStyle w:val="PL"/>
      </w:pPr>
      <w:r w:rsidRPr="00101EBF">
        <w:tab/>
      </w:r>
      <w:r w:rsidRPr="00101EBF">
        <w:tab/>
      </w:r>
      <w:r w:rsidRPr="00101EBF">
        <w:tab/>
        <w:t>}</w:t>
      </w:r>
    </w:p>
    <w:p w:rsidR="00416707" w:rsidRPr="00101EBF" w:rsidRDefault="00416707">
      <w:pPr>
        <w:pStyle w:val="PL"/>
      </w:pPr>
      <w:r w:rsidRPr="00101EBF">
        <w:tab/>
      </w:r>
      <w:r w:rsidRPr="00101EBF">
        <w:tab/>
        <w:t xml:space="preserve"> },</w:t>
      </w:r>
    </w:p>
    <w:p w:rsidR="00416707" w:rsidRPr="00101EBF" w:rsidRDefault="00416707">
      <w:pPr>
        <w:pStyle w:val="PL"/>
      </w:pPr>
      <w:r w:rsidRPr="00101EBF">
        <w:t xml:space="preserve">      "Report":{</w:t>
      </w:r>
    </w:p>
    <w:p w:rsidR="00416707" w:rsidRPr="00101EBF" w:rsidRDefault="00416707">
      <w:pPr>
        <w:pStyle w:val="PL"/>
      </w:pPr>
      <w:r w:rsidRPr="00101EBF">
        <w:t xml:space="preserve">         "type":"object",</w:t>
      </w:r>
    </w:p>
    <w:p w:rsidR="00416707" w:rsidRPr="00101EBF" w:rsidRDefault="00416707">
      <w:pPr>
        <w:pStyle w:val="PL"/>
      </w:pPr>
      <w:r w:rsidRPr="00101EBF">
        <w:t xml:space="preserve">         "description":"Report Description",</w:t>
      </w:r>
    </w:p>
    <w:p w:rsidR="00416707" w:rsidRPr="00101EBF" w:rsidRDefault="00416707">
      <w:pPr>
        <w:pStyle w:val="PL"/>
      </w:pPr>
      <w:r w:rsidRPr="00101EBF">
        <w:t xml:space="preserve">         "properties":{</w:t>
      </w:r>
    </w:p>
    <w:p w:rsidR="00416707" w:rsidRPr="00101EBF" w:rsidRDefault="00416707">
      <w:pPr>
        <w:pStyle w:val="PL"/>
      </w:pPr>
      <w:r w:rsidRPr="00101EBF">
        <w:t xml:space="preserve">            "id":{</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Report Resource Identifier"</w:t>
      </w:r>
    </w:p>
    <w:p w:rsidR="00416707" w:rsidRPr="00101EBF" w:rsidRDefault="00416707">
      <w:pPr>
        <w:pStyle w:val="PL"/>
      </w:pPr>
      <w:r w:rsidRPr="00101EBF">
        <w:t xml:space="preserve">            },</w:t>
      </w:r>
    </w:p>
    <w:p w:rsidR="00416707" w:rsidRPr="00101EBF" w:rsidRDefault="00416707">
      <w:pPr>
        <w:pStyle w:val="PL"/>
      </w:pPr>
      <w:r w:rsidRPr="00101EBF">
        <w:t xml:space="preserve">            "report-type":{</w:t>
      </w:r>
    </w:p>
    <w:p w:rsidR="00416707" w:rsidRPr="00101EBF" w:rsidRDefault="00416707">
      <w:pPr>
        <w:pStyle w:val="PL"/>
      </w:pPr>
      <w:r w:rsidRPr="00101EBF">
        <w:t xml:space="preserve">               "description":"Type of report",</w:t>
      </w:r>
    </w:p>
    <w:p w:rsidR="00416707" w:rsidRPr="00101EBF" w:rsidRDefault="00416707">
      <w:pPr>
        <w:pStyle w:val="PL"/>
      </w:pPr>
      <w:r w:rsidRPr="00101EBF">
        <w:t xml:space="preserve">               "type":"string"</w:t>
      </w:r>
    </w:p>
    <w:p w:rsidR="00416707" w:rsidRPr="00101EBF" w:rsidRDefault="00416707">
      <w:pPr>
        <w:pStyle w:val="PL"/>
      </w:pPr>
      <w:r w:rsidRPr="00101EBF">
        <w:t xml:space="preserve">            },</w:t>
      </w:r>
    </w:p>
    <w:p w:rsidR="00416707" w:rsidRPr="00101EBF" w:rsidRDefault="00416707">
      <w:pPr>
        <w:pStyle w:val="PL"/>
      </w:pPr>
      <w:r w:rsidRPr="00101EBF">
        <w:t xml:space="preserve">            "report-url":{</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Location of the report from where the Content Provider can retrieve the detailed report"</w:t>
      </w:r>
    </w:p>
    <w:p w:rsidR="00416707" w:rsidRPr="00101EBF" w:rsidRDefault="00416707">
      <w:pPr>
        <w:pStyle w:val="PL"/>
      </w:pPr>
      <w:r w:rsidRPr="00101EBF">
        <w:t xml:space="preserve">            },</w:t>
      </w:r>
    </w:p>
    <w:p w:rsidR="00416707" w:rsidRPr="00101EBF" w:rsidRDefault="00416707">
      <w:pPr>
        <w:pStyle w:val="PL"/>
      </w:pPr>
      <w:r w:rsidRPr="00101EBF">
        <w:t xml:space="preserve">            "report":{</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Detailed report"</w:t>
      </w:r>
    </w:p>
    <w:p w:rsidR="00416707" w:rsidRPr="00101EBF" w:rsidRDefault="00416707">
      <w:pPr>
        <w:pStyle w:val="PL"/>
      </w:pPr>
      <w:r w:rsidRPr="00101EBF">
        <w:t xml:space="preserve">            },</w:t>
      </w:r>
    </w:p>
    <w:p w:rsidR="00416707" w:rsidRPr="00101EBF" w:rsidRDefault="00416707">
      <w:pPr>
        <w:pStyle w:val="PL"/>
      </w:pPr>
      <w:r w:rsidRPr="00101EBF">
        <w:t xml:space="preserve">            "report-starttime":{</w:t>
      </w:r>
    </w:p>
    <w:p w:rsidR="00416707" w:rsidRPr="00101EBF" w:rsidRDefault="00416707">
      <w:pPr>
        <w:pStyle w:val="PL"/>
      </w:pPr>
      <w:r w:rsidRPr="00101EBF">
        <w:t xml:space="preserve">               "type":"string",</w:t>
      </w:r>
    </w:p>
    <w:p w:rsidR="00416707" w:rsidRPr="00101EBF" w:rsidRDefault="00416707">
      <w:pPr>
        <w:pStyle w:val="PL"/>
      </w:pPr>
      <w:r w:rsidRPr="00101EBF">
        <w:t xml:space="preserve">               "description":"Report collection start time"</w:t>
      </w:r>
    </w:p>
    <w:p w:rsidR="00416707" w:rsidRPr="00101EBF" w:rsidRDefault="00416707">
      <w:pPr>
        <w:pStyle w:val="PL"/>
      </w:pPr>
      <w:r w:rsidRPr="00101EBF">
        <w:t xml:space="preserve">            },</w:t>
      </w:r>
    </w:p>
    <w:p w:rsidR="00416707" w:rsidRPr="00101EBF" w:rsidRDefault="00416707">
      <w:pPr>
        <w:pStyle w:val="PL"/>
      </w:pPr>
      <w:r w:rsidRPr="00101EBF">
        <w:t xml:space="preserve">            "report-endtime":{</w:t>
      </w:r>
    </w:p>
    <w:p w:rsidR="00416707" w:rsidRPr="00101EBF" w:rsidRDefault="00416707">
      <w:pPr>
        <w:pStyle w:val="PL"/>
      </w:pPr>
      <w:r w:rsidRPr="00101EBF">
        <w:t xml:space="preserve">               "description":"Report collection end time",</w:t>
      </w:r>
    </w:p>
    <w:p w:rsidR="00416707" w:rsidRPr="00101EBF" w:rsidRDefault="00416707">
      <w:pPr>
        <w:pStyle w:val="PL"/>
      </w:pPr>
      <w:r w:rsidRPr="00101EBF">
        <w:t xml:space="preserve">               "type":"string"</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Notification": {</w:t>
      </w:r>
    </w:p>
    <w:p w:rsidR="00416707" w:rsidRPr="00101EBF" w:rsidRDefault="00416707">
      <w:pPr>
        <w:pStyle w:val="PL"/>
      </w:pPr>
      <w:r w:rsidRPr="00101EBF">
        <w:t xml:space="preserve">            "type": "object",</w:t>
      </w:r>
    </w:p>
    <w:p w:rsidR="00416707" w:rsidRPr="00101EBF" w:rsidRDefault="00416707">
      <w:pPr>
        <w:pStyle w:val="PL"/>
      </w:pPr>
      <w:r w:rsidRPr="00101EBF">
        <w:t xml:space="preserve">            "description": "Notification Description",</w:t>
      </w:r>
    </w:p>
    <w:p w:rsidR="00416707" w:rsidRPr="00101EBF" w:rsidRDefault="00416707">
      <w:pPr>
        <w:pStyle w:val="PL"/>
      </w:pPr>
      <w:r w:rsidRPr="00101EBF">
        <w:t xml:space="preserve">            "properties": {</w:t>
      </w:r>
    </w:p>
    <w:p w:rsidR="00416707" w:rsidRPr="00101EBF" w:rsidRDefault="00416707">
      <w:pPr>
        <w:pStyle w:val="PL"/>
      </w:pPr>
      <w:r w:rsidRPr="00101EBF">
        <w:t xml:space="preserve">                "id": {</w:t>
      </w:r>
    </w:p>
    <w:p w:rsidR="00416707" w:rsidRPr="00101EBF" w:rsidRDefault="00416707">
      <w:pPr>
        <w:pStyle w:val="PL"/>
      </w:pPr>
      <w:r w:rsidRPr="00101EBF">
        <w:t xml:space="preserve">                    "type": "string",</w:t>
      </w:r>
    </w:p>
    <w:p w:rsidR="00416707" w:rsidRPr="00101EBF" w:rsidRDefault="00416707">
      <w:pPr>
        <w:pStyle w:val="PL"/>
      </w:pPr>
      <w:r w:rsidRPr="00101EBF">
        <w:t xml:space="preserve">                    "description": "Notification Resource Identifier"</w:t>
      </w:r>
    </w:p>
    <w:p w:rsidR="00416707" w:rsidRPr="00101EBF" w:rsidRDefault="00416707">
      <w:pPr>
        <w:pStyle w:val="PL"/>
      </w:pPr>
      <w:r w:rsidRPr="00101EBF">
        <w:t xml:space="preserve">                },</w:t>
      </w:r>
    </w:p>
    <w:p w:rsidR="00416707" w:rsidRPr="00101EBF" w:rsidRDefault="00416707">
      <w:pPr>
        <w:pStyle w:val="PL"/>
      </w:pPr>
      <w:r w:rsidRPr="00101EBF">
        <w:t xml:space="preserve">                "message-class": {</w:t>
      </w:r>
    </w:p>
    <w:p w:rsidR="00416707" w:rsidRPr="00101EBF" w:rsidRDefault="00416707">
      <w:pPr>
        <w:pStyle w:val="PL"/>
      </w:pPr>
      <w:r w:rsidRPr="00101EBF">
        <w:t xml:space="preserve">                    "type": "string",</w:t>
      </w:r>
    </w:p>
    <w:p w:rsidR="00416707" w:rsidRPr="00101EBF" w:rsidRDefault="00416707">
      <w:pPr>
        <w:pStyle w:val="PL"/>
      </w:pPr>
      <w:r w:rsidRPr="00101EBF">
        <w:t xml:space="preserve">                    "description": "Indicates the message class of the notification",</w:t>
      </w:r>
    </w:p>
    <w:p w:rsidR="00416707" w:rsidRPr="00101EBF" w:rsidRDefault="00416707">
      <w:pPr>
        <w:pStyle w:val="PL"/>
      </w:pPr>
      <w:r w:rsidRPr="00101EBF">
        <w:t>"enum" : ["Critical: When some event drastically prevent the proper delivery of content", "Warning: When the service can be partially delivered but quality is reduced", "Information: When the service is properly delivered but some interesting event occurred", "transmitting", "Session/Service: Information about Service/Session related parameters"]</w:t>
      </w:r>
    </w:p>
    <w:p w:rsidR="00416707" w:rsidRPr="00101EBF" w:rsidRDefault="00416707">
      <w:pPr>
        <w:pStyle w:val="PL"/>
      </w:pPr>
      <w:r w:rsidRPr="00101EBF">
        <w:t xml:space="preserve">                },</w:t>
      </w:r>
    </w:p>
    <w:p w:rsidR="00416707" w:rsidRPr="00101EBF" w:rsidRDefault="00416707">
      <w:pPr>
        <w:pStyle w:val="PL"/>
      </w:pPr>
      <w:r w:rsidRPr="00101EBF">
        <w:t xml:space="preserve">                "message-name": {</w:t>
      </w:r>
    </w:p>
    <w:p w:rsidR="00416707" w:rsidRPr="00101EBF" w:rsidRDefault="00416707">
      <w:pPr>
        <w:pStyle w:val="PL"/>
      </w:pPr>
      <w:r w:rsidRPr="00101EBF">
        <w:t xml:space="preserve"> "description": "Unique identifier of the message. Provides information about the message pertaining to the message-class of the notification",</w:t>
      </w:r>
    </w:p>
    <w:p w:rsidR="00416707" w:rsidRPr="00101EBF" w:rsidRDefault="00416707">
      <w:pPr>
        <w:pStyle w:val="PL"/>
      </w:pPr>
      <w:r w:rsidRPr="00101EBF">
        <w:t xml:space="preserve">                    "type": "string",</w:t>
      </w:r>
    </w:p>
    <w:p w:rsidR="00416707" w:rsidRPr="00101EBF" w:rsidRDefault="00416707">
      <w:pPr>
        <w:pStyle w:val="PL"/>
      </w:pPr>
      <w:r w:rsidRPr="00101EBF">
        <w:t>"enum" : ["network-is-down", "service-badly-configured", "session-badly-configured", "incoming-bitrate-exceed-session-capacity", "no-incoming-data", "qoe-report-available", "consumption-reports-available", "reception-reports-available", "service-announcement-change", "session-state-change", "file-ready-for-transmission", "file-download-started ", "file-successfully-sent", "file-fetch-error"]</w:t>
      </w:r>
    </w:p>
    <w:p w:rsidR="00416707" w:rsidRPr="00101EBF" w:rsidRDefault="00416707">
      <w:pPr>
        <w:pStyle w:val="PL"/>
      </w:pPr>
      <w:r w:rsidRPr="00101EBF">
        <w:t xml:space="preserve">                },</w:t>
      </w:r>
    </w:p>
    <w:p w:rsidR="00416707" w:rsidRPr="00101EBF" w:rsidRDefault="00416707">
      <w:pPr>
        <w:pStyle w:val="PL"/>
      </w:pPr>
      <w:r w:rsidRPr="00101EBF">
        <w:t xml:space="preserve">                "message-information": {</w:t>
      </w:r>
    </w:p>
    <w:p w:rsidR="00416707" w:rsidRPr="00101EBF" w:rsidRDefault="00416707">
      <w:pPr>
        <w:pStyle w:val="PL"/>
      </w:pPr>
      <w:r w:rsidRPr="00101EBF">
        <w:t xml:space="preserve">                    "type": "object",</w:t>
      </w:r>
    </w:p>
    <w:p w:rsidR="00416707" w:rsidRPr="00101EBF" w:rsidRDefault="00416707">
      <w:pPr>
        <w:pStyle w:val="PL"/>
      </w:pPr>
      <w:r w:rsidRPr="00101EBF">
        <w:t xml:space="preserve">                    "description": "A dictionary of key values containing informations linked to the notification",</w:t>
      </w:r>
    </w:p>
    <w:p w:rsidR="00416707" w:rsidRPr="00101EBF" w:rsidRDefault="00416707">
      <w:pPr>
        <w:pStyle w:val="PL"/>
      </w:pPr>
      <w:r w:rsidRPr="00101EBF">
        <w:tab/>
      </w:r>
      <w:r w:rsidRPr="00101EBF">
        <w:tab/>
      </w:r>
      <w:r w:rsidRPr="00101EBF">
        <w:tab/>
        <w:t>"additionalProperties": {</w:t>
      </w:r>
    </w:p>
    <w:p w:rsidR="00416707" w:rsidRPr="00101EBF" w:rsidRDefault="00416707">
      <w:pPr>
        <w:pStyle w:val="PL"/>
      </w:pPr>
      <w:r w:rsidRPr="00101EBF">
        <w:tab/>
      </w:r>
      <w:r w:rsidRPr="00101EBF">
        <w:tab/>
      </w:r>
      <w:r w:rsidRPr="00101EBF">
        <w:tab/>
      </w:r>
      <w:r w:rsidRPr="00101EBF">
        <w:tab/>
        <w:t>"type": "string"</w:t>
      </w:r>
    </w:p>
    <w:p w:rsidR="00416707" w:rsidRPr="00101EBF" w:rsidRDefault="00416707">
      <w:pPr>
        <w:pStyle w:val="PL"/>
      </w:pPr>
      <w:r w:rsidRPr="00101EBF">
        <w:tab/>
      </w:r>
      <w:r w:rsidRPr="00101EBF">
        <w:tab/>
      </w:r>
      <w:r w:rsidRPr="00101EBF">
        <w:tab/>
        <w:t>}</w:t>
      </w:r>
    </w:p>
    <w:p w:rsidR="00416707" w:rsidRPr="00101EBF" w:rsidRDefault="00416707">
      <w:pPr>
        <w:pStyle w:val="PL"/>
      </w:pP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Error":{</w:t>
      </w:r>
    </w:p>
    <w:p w:rsidR="00416707" w:rsidRPr="00101EBF" w:rsidRDefault="00416707">
      <w:pPr>
        <w:pStyle w:val="PL"/>
      </w:pPr>
      <w:r w:rsidRPr="00101EBF">
        <w:t xml:space="preserve">         "type":"object",</w:t>
      </w:r>
    </w:p>
    <w:p w:rsidR="00416707" w:rsidRPr="00101EBF" w:rsidRDefault="00416707">
      <w:pPr>
        <w:pStyle w:val="PL"/>
      </w:pPr>
      <w:r w:rsidRPr="00101EBF">
        <w:t xml:space="preserve">         "properties":{</w:t>
      </w:r>
    </w:p>
    <w:p w:rsidR="00416707" w:rsidRPr="00101EBF" w:rsidRDefault="00416707">
      <w:pPr>
        <w:pStyle w:val="PL"/>
      </w:pPr>
      <w:r w:rsidRPr="00101EBF">
        <w:t xml:space="preserve">            "code":{</w:t>
      </w:r>
    </w:p>
    <w:p w:rsidR="00416707" w:rsidRPr="00101EBF" w:rsidRDefault="00416707">
      <w:pPr>
        <w:pStyle w:val="PL"/>
      </w:pPr>
      <w:r w:rsidRPr="00101EBF">
        <w:t xml:space="preserve">               "type":"integer",</w:t>
      </w:r>
    </w:p>
    <w:p w:rsidR="00416707" w:rsidRPr="00101EBF" w:rsidRDefault="00416707">
      <w:pPr>
        <w:pStyle w:val="PL"/>
      </w:pPr>
      <w:r w:rsidRPr="00101EBF">
        <w:t xml:space="preserve">               "format":"int32"</w:t>
      </w:r>
    </w:p>
    <w:p w:rsidR="00416707" w:rsidRPr="00101EBF" w:rsidRDefault="00416707">
      <w:pPr>
        <w:pStyle w:val="PL"/>
      </w:pPr>
      <w:r w:rsidRPr="00101EBF">
        <w:t xml:space="preserve">            },</w:t>
      </w:r>
    </w:p>
    <w:p w:rsidR="00416707" w:rsidRPr="00101EBF" w:rsidRDefault="00416707">
      <w:pPr>
        <w:pStyle w:val="PL"/>
      </w:pPr>
      <w:r w:rsidRPr="00101EBF">
        <w:t xml:space="preserve">            "message":{</w:t>
      </w:r>
    </w:p>
    <w:p w:rsidR="00416707" w:rsidRPr="00101EBF" w:rsidRDefault="00416707">
      <w:pPr>
        <w:pStyle w:val="PL"/>
      </w:pPr>
      <w:r w:rsidRPr="00101EBF">
        <w:t xml:space="preserve">               "type":"string"</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 xml:space="preserve">   }</w:t>
      </w:r>
    </w:p>
    <w:p w:rsidR="00416707" w:rsidRPr="00101EBF" w:rsidRDefault="00416707">
      <w:pPr>
        <w:pStyle w:val="PL"/>
      </w:pPr>
      <w:r w:rsidRPr="00101EBF">
        <w:t>}</w:t>
      </w:r>
    </w:p>
    <w:p w:rsidR="00416707" w:rsidRPr="00101EBF" w:rsidRDefault="00416707">
      <w:pPr>
        <w:pStyle w:val="Heading8"/>
        <w:rPr>
          <w:rFonts w:hint="eastAsia"/>
          <w:lang w:eastAsia="zh-CN"/>
        </w:rPr>
      </w:pPr>
      <w:bookmarkStart w:id="688" w:name="_Toc27990127"/>
      <w:bookmarkStart w:id="689" w:name="_Toc36033288"/>
      <w:bookmarkStart w:id="690" w:name="_Toc36033383"/>
      <w:bookmarkStart w:id="691" w:name="_Toc44588643"/>
      <w:bookmarkStart w:id="692" w:name="_Toc45131123"/>
      <w:bookmarkStart w:id="693" w:name="_Toc51746406"/>
      <w:bookmarkStart w:id="694" w:name="_Toc122109244"/>
      <w:r w:rsidRPr="00101EBF">
        <w:t xml:space="preserve">Annex </w:t>
      </w:r>
      <w:r w:rsidRPr="00101EBF">
        <w:rPr>
          <w:lang w:eastAsia="zh-CN"/>
        </w:rPr>
        <w:t>C</w:t>
      </w:r>
      <w:r w:rsidRPr="00101EBF">
        <w:t xml:space="preserve"> (informative):</w:t>
      </w:r>
      <w:r w:rsidRPr="00101EBF">
        <w:br/>
        <w:t>Change history</w:t>
      </w:r>
      <w:bookmarkEnd w:id="688"/>
      <w:bookmarkEnd w:id="689"/>
      <w:bookmarkEnd w:id="690"/>
      <w:bookmarkEnd w:id="691"/>
      <w:bookmarkEnd w:id="692"/>
      <w:bookmarkEnd w:id="693"/>
      <w:bookmarkEnd w:id="69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695">
          <w:tblGrid>
            <w:gridCol w:w="800"/>
            <w:gridCol w:w="800"/>
            <w:gridCol w:w="1094"/>
            <w:gridCol w:w="567"/>
            <w:gridCol w:w="425"/>
            <w:gridCol w:w="425"/>
            <w:gridCol w:w="4820"/>
            <w:gridCol w:w="708"/>
          </w:tblGrid>
        </w:tblGridChange>
      </w:tblGrid>
      <w:tr w:rsidR="00416707" w:rsidRPr="00101EBF">
        <w:tblPrEx>
          <w:tblCellMar>
            <w:top w:w="0" w:type="dxa"/>
            <w:bottom w:w="0" w:type="dxa"/>
          </w:tblCellMar>
        </w:tblPrEx>
        <w:trPr>
          <w:cantSplit/>
        </w:trPr>
        <w:tc>
          <w:tcPr>
            <w:tcW w:w="9639" w:type="dxa"/>
            <w:gridSpan w:val="8"/>
            <w:tcBorders>
              <w:bottom w:val="nil"/>
            </w:tcBorders>
            <w:shd w:val="solid" w:color="FFFFFF" w:fill="auto"/>
          </w:tcPr>
          <w:bookmarkEnd w:id="680"/>
          <w:p w:rsidR="00416707" w:rsidRPr="00101EBF" w:rsidRDefault="00416707">
            <w:pPr>
              <w:pStyle w:val="TAL"/>
              <w:jc w:val="center"/>
              <w:rPr>
                <w:b/>
                <w:sz w:val="16"/>
              </w:rPr>
            </w:pPr>
            <w:r w:rsidRPr="00101EBF">
              <w:rPr>
                <w:b/>
              </w:rPr>
              <w:t>Change history</w:t>
            </w:r>
          </w:p>
        </w:tc>
      </w:tr>
      <w:tr w:rsidR="00416707" w:rsidRPr="00101EBF">
        <w:tblPrEx>
          <w:tblCellMar>
            <w:top w:w="0" w:type="dxa"/>
            <w:bottom w:w="0" w:type="dxa"/>
          </w:tblCellMar>
        </w:tblPrEx>
        <w:tc>
          <w:tcPr>
            <w:tcW w:w="800" w:type="dxa"/>
            <w:shd w:val="pct10" w:color="auto" w:fill="FFFFFF"/>
          </w:tcPr>
          <w:p w:rsidR="00416707" w:rsidRPr="00101EBF" w:rsidRDefault="00416707">
            <w:pPr>
              <w:pStyle w:val="TAL"/>
              <w:rPr>
                <w:b/>
                <w:sz w:val="16"/>
              </w:rPr>
            </w:pPr>
            <w:r w:rsidRPr="00101EBF">
              <w:rPr>
                <w:b/>
                <w:sz w:val="16"/>
              </w:rPr>
              <w:t>Date</w:t>
            </w:r>
          </w:p>
        </w:tc>
        <w:tc>
          <w:tcPr>
            <w:tcW w:w="800" w:type="dxa"/>
            <w:shd w:val="pct10" w:color="auto" w:fill="FFFFFF"/>
          </w:tcPr>
          <w:p w:rsidR="00416707" w:rsidRPr="00101EBF" w:rsidRDefault="00416707">
            <w:pPr>
              <w:pStyle w:val="TAL"/>
              <w:rPr>
                <w:b/>
                <w:sz w:val="16"/>
              </w:rPr>
            </w:pPr>
            <w:r w:rsidRPr="00101EBF">
              <w:rPr>
                <w:b/>
                <w:sz w:val="16"/>
              </w:rPr>
              <w:t>Meeting</w:t>
            </w:r>
          </w:p>
        </w:tc>
        <w:tc>
          <w:tcPr>
            <w:tcW w:w="1094" w:type="dxa"/>
            <w:shd w:val="pct10" w:color="auto" w:fill="FFFFFF"/>
          </w:tcPr>
          <w:p w:rsidR="00416707" w:rsidRPr="00101EBF" w:rsidRDefault="00416707">
            <w:pPr>
              <w:pStyle w:val="TAL"/>
              <w:rPr>
                <w:b/>
                <w:sz w:val="16"/>
              </w:rPr>
            </w:pPr>
            <w:r w:rsidRPr="00101EBF">
              <w:rPr>
                <w:b/>
                <w:sz w:val="16"/>
              </w:rPr>
              <w:t>TDoc</w:t>
            </w:r>
          </w:p>
        </w:tc>
        <w:tc>
          <w:tcPr>
            <w:tcW w:w="567" w:type="dxa"/>
            <w:shd w:val="pct10" w:color="auto" w:fill="FFFFFF"/>
          </w:tcPr>
          <w:p w:rsidR="00416707" w:rsidRPr="00101EBF" w:rsidRDefault="00416707">
            <w:pPr>
              <w:pStyle w:val="TAL"/>
              <w:rPr>
                <w:b/>
                <w:sz w:val="16"/>
              </w:rPr>
            </w:pPr>
            <w:r w:rsidRPr="00101EBF">
              <w:rPr>
                <w:b/>
                <w:sz w:val="16"/>
              </w:rPr>
              <w:t>CR</w:t>
            </w:r>
          </w:p>
        </w:tc>
        <w:tc>
          <w:tcPr>
            <w:tcW w:w="425" w:type="dxa"/>
            <w:shd w:val="pct10" w:color="auto" w:fill="FFFFFF"/>
          </w:tcPr>
          <w:p w:rsidR="00416707" w:rsidRPr="00101EBF" w:rsidRDefault="00416707">
            <w:pPr>
              <w:pStyle w:val="TAL"/>
              <w:rPr>
                <w:b/>
                <w:sz w:val="16"/>
              </w:rPr>
            </w:pPr>
            <w:r w:rsidRPr="00101EBF">
              <w:rPr>
                <w:b/>
                <w:sz w:val="16"/>
              </w:rPr>
              <w:t>Rev</w:t>
            </w:r>
          </w:p>
        </w:tc>
        <w:tc>
          <w:tcPr>
            <w:tcW w:w="425" w:type="dxa"/>
            <w:shd w:val="pct10" w:color="auto" w:fill="FFFFFF"/>
          </w:tcPr>
          <w:p w:rsidR="00416707" w:rsidRPr="00101EBF" w:rsidRDefault="00416707">
            <w:pPr>
              <w:pStyle w:val="TAL"/>
              <w:rPr>
                <w:b/>
                <w:sz w:val="16"/>
              </w:rPr>
            </w:pPr>
            <w:r w:rsidRPr="00101EBF">
              <w:rPr>
                <w:b/>
                <w:sz w:val="16"/>
              </w:rPr>
              <w:t>Cat</w:t>
            </w:r>
          </w:p>
        </w:tc>
        <w:tc>
          <w:tcPr>
            <w:tcW w:w="4820" w:type="dxa"/>
            <w:shd w:val="pct10" w:color="auto" w:fill="FFFFFF"/>
          </w:tcPr>
          <w:p w:rsidR="00416707" w:rsidRPr="00101EBF" w:rsidRDefault="00416707">
            <w:pPr>
              <w:pStyle w:val="TAL"/>
              <w:rPr>
                <w:b/>
                <w:sz w:val="16"/>
              </w:rPr>
            </w:pPr>
            <w:r w:rsidRPr="00101EBF">
              <w:rPr>
                <w:b/>
                <w:sz w:val="16"/>
              </w:rPr>
              <w:t>Subject/Comment</w:t>
            </w:r>
          </w:p>
        </w:tc>
        <w:tc>
          <w:tcPr>
            <w:tcW w:w="708" w:type="dxa"/>
            <w:shd w:val="pct10" w:color="auto" w:fill="FFFFFF"/>
          </w:tcPr>
          <w:p w:rsidR="00416707" w:rsidRPr="00101EBF" w:rsidRDefault="00416707">
            <w:pPr>
              <w:pStyle w:val="TAL"/>
              <w:rPr>
                <w:b/>
                <w:sz w:val="16"/>
              </w:rPr>
            </w:pPr>
            <w:r w:rsidRPr="00101EBF">
              <w:rPr>
                <w:b/>
                <w:sz w:val="16"/>
              </w:rPr>
              <w:t>New</w:t>
            </w:r>
          </w:p>
        </w:tc>
      </w:tr>
      <w:tr w:rsidR="00416707" w:rsidRPr="00787BF8">
        <w:tblPrEx>
          <w:tblCellMar>
            <w:top w:w="0" w:type="dxa"/>
            <w:bottom w:w="0" w:type="dxa"/>
          </w:tblCellMar>
        </w:tblPrEx>
        <w:tc>
          <w:tcPr>
            <w:tcW w:w="800" w:type="dxa"/>
            <w:shd w:val="solid" w:color="FFFFFF" w:fill="auto"/>
          </w:tcPr>
          <w:p w:rsidR="00416707" w:rsidRPr="00787BF8" w:rsidRDefault="00416707">
            <w:pPr>
              <w:pStyle w:val="TAC"/>
              <w:rPr>
                <w:sz w:val="16"/>
                <w:szCs w:val="16"/>
                <w:lang w:eastAsia="en-US"/>
              </w:rPr>
            </w:pPr>
            <w:r w:rsidRPr="00787BF8">
              <w:rPr>
                <w:sz w:val="16"/>
                <w:szCs w:val="16"/>
                <w:lang w:eastAsia="en-US"/>
              </w:rPr>
              <w:t>2017</w:t>
            </w:r>
            <w:r w:rsidR="00BE149D" w:rsidRPr="00787BF8">
              <w:rPr>
                <w:sz w:val="16"/>
                <w:szCs w:val="16"/>
                <w:lang w:eastAsia="en-US"/>
              </w:rPr>
              <w:t>-01</w:t>
            </w:r>
          </w:p>
        </w:tc>
        <w:tc>
          <w:tcPr>
            <w:tcW w:w="800" w:type="dxa"/>
            <w:shd w:val="solid" w:color="FFFFFF" w:fill="auto"/>
          </w:tcPr>
          <w:p w:rsidR="00416707" w:rsidRPr="00787BF8" w:rsidRDefault="00416707">
            <w:pPr>
              <w:pStyle w:val="TAC"/>
              <w:rPr>
                <w:sz w:val="16"/>
                <w:szCs w:val="16"/>
                <w:lang w:eastAsia="en-US"/>
              </w:rPr>
            </w:pPr>
          </w:p>
        </w:tc>
        <w:tc>
          <w:tcPr>
            <w:tcW w:w="1094" w:type="dxa"/>
            <w:shd w:val="solid" w:color="FFFFFF" w:fill="auto"/>
          </w:tcPr>
          <w:p w:rsidR="00416707" w:rsidRPr="00787BF8" w:rsidRDefault="00416707">
            <w:pPr>
              <w:pStyle w:val="TAC"/>
              <w:rPr>
                <w:sz w:val="16"/>
                <w:szCs w:val="16"/>
                <w:lang w:eastAsia="en-US"/>
              </w:rPr>
            </w:pPr>
          </w:p>
        </w:tc>
        <w:tc>
          <w:tcPr>
            <w:tcW w:w="567" w:type="dxa"/>
            <w:shd w:val="solid" w:color="FFFFFF" w:fill="auto"/>
          </w:tcPr>
          <w:p w:rsidR="00416707" w:rsidRPr="00787BF8" w:rsidRDefault="00416707">
            <w:pPr>
              <w:pStyle w:val="TAL"/>
              <w:rPr>
                <w:sz w:val="16"/>
                <w:szCs w:val="16"/>
              </w:rPr>
            </w:pPr>
          </w:p>
        </w:tc>
        <w:tc>
          <w:tcPr>
            <w:tcW w:w="425" w:type="dxa"/>
            <w:shd w:val="solid" w:color="FFFFFF" w:fill="auto"/>
          </w:tcPr>
          <w:p w:rsidR="00416707" w:rsidRPr="00787BF8" w:rsidRDefault="00416707" w:rsidP="001F3519">
            <w:pPr>
              <w:pStyle w:val="TAR"/>
              <w:rPr>
                <w:sz w:val="16"/>
                <w:szCs w:val="16"/>
              </w:rPr>
            </w:pPr>
          </w:p>
        </w:tc>
        <w:tc>
          <w:tcPr>
            <w:tcW w:w="425" w:type="dxa"/>
            <w:shd w:val="solid" w:color="FFFFFF" w:fill="auto"/>
          </w:tcPr>
          <w:p w:rsidR="00416707" w:rsidRPr="00787BF8" w:rsidRDefault="00416707">
            <w:pPr>
              <w:pStyle w:val="TAC"/>
              <w:rPr>
                <w:sz w:val="16"/>
                <w:szCs w:val="16"/>
                <w:lang w:eastAsia="en-US"/>
              </w:rPr>
            </w:pPr>
          </w:p>
        </w:tc>
        <w:tc>
          <w:tcPr>
            <w:tcW w:w="4820" w:type="dxa"/>
            <w:shd w:val="solid" w:color="FFFFFF" w:fill="auto"/>
          </w:tcPr>
          <w:p w:rsidR="00416707" w:rsidRPr="00787BF8" w:rsidRDefault="00416707">
            <w:pPr>
              <w:pStyle w:val="TAL"/>
              <w:rPr>
                <w:sz w:val="16"/>
                <w:szCs w:val="16"/>
              </w:rPr>
            </w:pPr>
            <w:r w:rsidRPr="00787BF8">
              <w:rPr>
                <w:sz w:val="16"/>
                <w:szCs w:val="16"/>
              </w:rPr>
              <w:t>TS initial skeleton</w:t>
            </w:r>
          </w:p>
        </w:tc>
        <w:tc>
          <w:tcPr>
            <w:tcW w:w="708" w:type="dxa"/>
            <w:shd w:val="solid" w:color="FFFFFF" w:fill="auto"/>
          </w:tcPr>
          <w:p w:rsidR="00416707" w:rsidRPr="00787BF8" w:rsidRDefault="00416707">
            <w:pPr>
              <w:pStyle w:val="TAC"/>
              <w:rPr>
                <w:sz w:val="16"/>
                <w:szCs w:val="16"/>
                <w:lang w:eastAsia="en-US"/>
              </w:rPr>
            </w:pPr>
            <w:r w:rsidRPr="00787BF8">
              <w:rPr>
                <w:sz w:val="16"/>
                <w:szCs w:val="16"/>
                <w:lang w:eastAsia="en-US"/>
              </w:rPr>
              <w:t>0.0.0</w:t>
            </w:r>
          </w:p>
        </w:tc>
      </w:tr>
      <w:tr w:rsidR="00416707" w:rsidRPr="00787BF8">
        <w:tblPrEx>
          <w:tblCellMar>
            <w:top w:w="0" w:type="dxa"/>
            <w:bottom w:w="0" w:type="dxa"/>
          </w:tblCellMar>
        </w:tblPrEx>
        <w:tc>
          <w:tcPr>
            <w:tcW w:w="800" w:type="dxa"/>
            <w:shd w:val="solid" w:color="FFFFFF" w:fill="auto"/>
          </w:tcPr>
          <w:p w:rsidR="00416707" w:rsidRPr="00787BF8" w:rsidRDefault="00416707">
            <w:pPr>
              <w:pStyle w:val="TAC"/>
              <w:rPr>
                <w:sz w:val="16"/>
                <w:szCs w:val="16"/>
                <w:lang w:eastAsia="en-US"/>
              </w:rPr>
            </w:pPr>
            <w:r w:rsidRPr="00787BF8">
              <w:rPr>
                <w:sz w:val="16"/>
                <w:szCs w:val="16"/>
                <w:lang w:eastAsia="en-US"/>
              </w:rPr>
              <w:t>2017</w:t>
            </w:r>
            <w:r w:rsidR="00BE149D" w:rsidRPr="00787BF8">
              <w:rPr>
                <w:sz w:val="16"/>
                <w:szCs w:val="16"/>
                <w:lang w:eastAsia="en-US"/>
              </w:rPr>
              <w:t>-01</w:t>
            </w:r>
          </w:p>
        </w:tc>
        <w:tc>
          <w:tcPr>
            <w:tcW w:w="800" w:type="dxa"/>
            <w:shd w:val="solid" w:color="FFFFFF" w:fill="auto"/>
          </w:tcPr>
          <w:p w:rsidR="00416707" w:rsidRPr="00787BF8" w:rsidRDefault="00416707">
            <w:pPr>
              <w:pStyle w:val="TAC"/>
              <w:rPr>
                <w:sz w:val="16"/>
                <w:szCs w:val="16"/>
                <w:lang w:eastAsia="en-US"/>
              </w:rPr>
            </w:pPr>
          </w:p>
        </w:tc>
        <w:tc>
          <w:tcPr>
            <w:tcW w:w="1094" w:type="dxa"/>
            <w:shd w:val="solid" w:color="FFFFFF" w:fill="auto"/>
          </w:tcPr>
          <w:p w:rsidR="00416707" w:rsidRPr="00787BF8" w:rsidRDefault="00416707">
            <w:pPr>
              <w:pStyle w:val="TAC"/>
              <w:rPr>
                <w:sz w:val="16"/>
                <w:szCs w:val="16"/>
                <w:lang w:eastAsia="en-US"/>
              </w:rPr>
            </w:pPr>
          </w:p>
        </w:tc>
        <w:tc>
          <w:tcPr>
            <w:tcW w:w="567" w:type="dxa"/>
            <w:shd w:val="solid" w:color="FFFFFF" w:fill="auto"/>
          </w:tcPr>
          <w:p w:rsidR="00416707" w:rsidRPr="00787BF8" w:rsidRDefault="00416707">
            <w:pPr>
              <w:pStyle w:val="TAL"/>
              <w:rPr>
                <w:sz w:val="16"/>
                <w:szCs w:val="16"/>
              </w:rPr>
            </w:pPr>
          </w:p>
        </w:tc>
        <w:tc>
          <w:tcPr>
            <w:tcW w:w="425" w:type="dxa"/>
            <w:shd w:val="solid" w:color="FFFFFF" w:fill="auto"/>
          </w:tcPr>
          <w:p w:rsidR="00416707" w:rsidRPr="00787BF8" w:rsidRDefault="00416707" w:rsidP="001F3519">
            <w:pPr>
              <w:pStyle w:val="TAR"/>
              <w:rPr>
                <w:sz w:val="16"/>
                <w:szCs w:val="16"/>
              </w:rPr>
            </w:pPr>
          </w:p>
        </w:tc>
        <w:tc>
          <w:tcPr>
            <w:tcW w:w="425" w:type="dxa"/>
            <w:shd w:val="solid" w:color="FFFFFF" w:fill="auto"/>
          </w:tcPr>
          <w:p w:rsidR="00416707" w:rsidRPr="00787BF8" w:rsidRDefault="00416707">
            <w:pPr>
              <w:pStyle w:val="TAC"/>
              <w:rPr>
                <w:sz w:val="16"/>
                <w:szCs w:val="16"/>
                <w:lang w:eastAsia="en-US"/>
              </w:rPr>
            </w:pPr>
          </w:p>
        </w:tc>
        <w:tc>
          <w:tcPr>
            <w:tcW w:w="4820" w:type="dxa"/>
            <w:shd w:val="solid" w:color="FFFFFF" w:fill="auto"/>
          </w:tcPr>
          <w:p w:rsidR="00416707" w:rsidRPr="00787BF8" w:rsidRDefault="00416707">
            <w:pPr>
              <w:pStyle w:val="TAL"/>
              <w:rPr>
                <w:sz w:val="16"/>
                <w:szCs w:val="16"/>
              </w:rPr>
            </w:pPr>
            <w:r w:rsidRPr="00787BF8">
              <w:rPr>
                <w:sz w:val="16"/>
                <w:szCs w:val="16"/>
              </w:rPr>
              <w:t>C3A170064, C3A170066, C3A170069 agreed in Adhoc</w:t>
            </w:r>
          </w:p>
        </w:tc>
        <w:tc>
          <w:tcPr>
            <w:tcW w:w="708" w:type="dxa"/>
            <w:shd w:val="solid" w:color="FFFFFF" w:fill="auto"/>
          </w:tcPr>
          <w:p w:rsidR="00416707" w:rsidRPr="00787BF8" w:rsidRDefault="00416707">
            <w:pPr>
              <w:pStyle w:val="TAC"/>
              <w:rPr>
                <w:sz w:val="16"/>
                <w:szCs w:val="16"/>
                <w:lang w:eastAsia="en-US"/>
              </w:rPr>
            </w:pPr>
            <w:r w:rsidRPr="00787BF8">
              <w:rPr>
                <w:sz w:val="16"/>
                <w:szCs w:val="16"/>
                <w:lang w:eastAsia="en-US"/>
              </w:rPr>
              <w:t>0.1.0</w:t>
            </w:r>
          </w:p>
        </w:tc>
      </w:tr>
      <w:tr w:rsidR="00416707" w:rsidRPr="00787BF8">
        <w:tblPrEx>
          <w:tblCellMar>
            <w:top w:w="0" w:type="dxa"/>
            <w:bottom w:w="0" w:type="dxa"/>
          </w:tblCellMar>
        </w:tblPrEx>
        <w:tc>
          <w:tcPr>
            <w:tcW w:w="800" w:type="dxa"/>
            <w:shd w:val="solid" w:color="FFFFFF" w:fill="auto"/>
          </w:tcPr>
          <w:p w:rsidR="00416707" w:rsidRPr="00787BF8" w:rsidRDefault="00416707">
            <w:pPr>
              <w:pStyle w:val="TAC"/>
              <w:rPr>
                <w:sz w:val="16"/>
                <w:szCs w:val="16"/>
                <w:lang w:eastAsia="en-US"/>
              </w:rPr>
            </w:pPr>
            <w:r w:rsidRPr="00787BF8">
              <w:rPr>
                <w:sz w:val="16"/>
                <w:szCs w:val="16"/>
                <w:lang w:eastAsia="en-US"/>
              </w:rPr>
              <w:t>2017</w:t>
            </w:r>
            <w:r w:rsidR="00BE149D" w:rsidRPr="00787BF8">
              <w:rPr>
                <w:sz w:val="16"/>
                <w:szCs w:val="16"/>
                <w:lang w:eastAsia="en-US"/>
              </w:rPr>
              <w:t>-02</w:t>
            </w:r>
          </w:p>
        </w:tc>
        <w:tc>
          <w:tcPr>
            <w:tcW w:w="800" w:type="dxa"/>
            <w:shd w:val="solid" w:color="FFFFFF" w:fill="auto"/>
          </w:tcPr>
          <w:p w:rsidR="00416707" w:rsidRPr="00787BF8" w:rsidRDefault="00416707">
            <w:pPr>
              <w:pStyle w:val="TAC"/>
              <w:rPr>
                <w:sz w:val="16"/>
                <w:szCs w:val="16"/>
                <w:lang w:eastAsia="en-US"/>
              </w:rPr>
            </w:pPr>
          </w:p>
        </w:tc>
        <w:tc>
          <w:tcPr>
            <w:tcW w:w="1094" w:type="dxa"/>
            <w:shd w:val="solid" w:color="FFFFFF" w:fill="auto"/>
          </w:tcPr>
          <w:p w:rsidR="00416707" w:rsidRPr="00787BF8" w:rsidRDefault="00416707">
            <w:pPr>
              <w:pStyle w:val="TAC"/>
              <w:rPr>
                <w:sz w:val="16"/>
                <w:szCs w:val="16"/>
                <w:lang w:eastAsia="en-US"/>
              </w:rPr>
            </w:pPr>
          </w:p>
        </w:tc>
        <w:tc>
          <w:tcPr>
            <w:tcW w:w="567" w:type="dxa"/>
            <w:shd w:val="solid" w:color="FFFFFF" w:fill="auto"/>
          </w:tcPr>
          <w:p w:rsidR="00416707" w:rsidRPr="00787BF8" w:rsidRDefault="00416707">
            <w:pPr>
              <w:pStyle w:val="TAL"/>
              <w:rPr>
                <w:sz w:val="16"/>
                <w:szCs w:val="16"/>
              </w:rPr>
            </w:pPr>
          </w:p>
        </w:tc>
        <w:tc>
          <w:tcPr>
            <w:tcW w:w="425" w:type="dxa"/>
            <w:shd w:val="solid" w:color="FFFFFF" w:fill="auto"/>
          </w:tcPr>
          <w:p w:rsidR="00416707" w:rsidRPr="00787BF8" w:rsidRDefault="00416707" w:rsidP="001F3519">
            <w:pPr>
              <w:pStyle w:val="TAR"/>
              <w:rPr>
                <w:sz w:val="16"/>
                <w:szCs w:val="16"/>
              </w:rPr>
            </w:pPr>
          </w:p>
        </w:tc>
        <w:tc>
          <w:tcPr>
            <w:tcW w:w="425" w:type="dxa"/>
            <w:shd w:val="solid" w:color="FFFFFF" w:fill="auto"/>
          </w:tcPr>
          <w:p w:rsidR="00416707" w:rsidRPr="00787BF8" w:rsidRDefault="00416707">
            <w:pPr>
              <w:pStyle w:val="TAC"/>
              <w:rPr>
                <w:sz w:val="16"/>
                <w:szCs w:val="16"/>
                <w:lang w:eastAsia="en-US"/>
              </w:rPr>
            </w:pPr>
          </w:p>
        </w:tc>
        <w:tc>
          <w:tcPr>
            <w:tcW w:w="4820" w:type="dxa"/>
            <w:shd w:val="solid" w:color="FFFFFF" w:fill="auto"/>
          </w:tcPr>
          <w:p w:rsidR="00416707" w:rsidRPr="00787BF8" w:rsidRDefault="00416707">
            <w:pPr>
              <w:pStyle w:val="TAL"/>
              <w:rPr>
                <w:sz w:val="16"/>
                <w:szCs w:val="16"/>
              </w:rPr>
            </w:pPr>
            <w:r w:rsidRPr="00787BF8">
              <w:rPr>
                <w:sz w:val="16"/>
                <w:szCs w:val="16"/>
              </w:rPr>
              <w:t>Specification of the xMB user- and control-plane procedures, accompanied by the corresponding JSON schema.</w:t>
            </w:r>
          </w:p>
        </w:tc>
        <w:tc>
          <w:tcPr>
            <w:tcW w:w="708" w:type="dxa"/>
            <w:shd w:val="solid" w:color="FFFFFF" w:fill="auto"/>
          </w:tcPr>
          <w:p w:rsidR="00416707" w:rsidRPr="00787BF8" w:rsidRDefault="00416707">
            <w:pPr>
              <w:pStyle w:val="TAC"/>
              <w:rPr>
                <w:sz w:val="16"/>
                <w:szCs w:val="16"/>
                <w:lang w:eastAsia="en-US"/>
              </w:rPr>
            </w:pPr>
            <w:r w:rsidRPr="00787BF8">
              <w:rPr>
                <w:sz w:val="16"/>
                <w:szCs w:val="16"/>
                <w:lang w:eastAsia="en-US"/>
              </w:rPr>
              <w:t>0.2.0</w:t>
            </w:r>
          </w:p>
        </w:tc>
      </w:tr>
      <w:tr w:rsidR="00416707"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2017</w:t>
            </w:r>
            <w:r w:rsidR="00BE149D" w:rsidRPr="00787BF8">
              <w:rPr>
                <w:sz w:val="16"/>
                <w:szCs w:val="16"/>
                <w:lang w:eastAsia="en-US"/>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T#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P-17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rsidP="001F35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TS sent for approval to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1.0.0</w:t>
            </w:r>
          </w:p>
        </w:tc>
      </w:tr>
      <w:tr w:rsidR="00416707"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2017</w:t>
            </w:r>
            <w:r w:rsidR="00BE149D" w:rsidRPr="00787BF8">
              <w:rPr>
                <w:sz w:val="16"/>
                <w:szCs w:val="16"/>
                <w:lang w:eastAsia="en-US"/>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T#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P-17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rsidP="001F35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TS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14.0.0</w:t>
            </w:r>
          </w:p>
        </w:tc>
      </w:tr>
      <w:tr w:rsidR="00416707"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2017</w:t>
            </w:r>
            <w:r w:rsidR="00BE149D" w:rsidRPr="00787BF8">
              <w:rPr>
                <w:sz w:val="16"/>
                <w:szCs w:val="16"/>
                <w:lang w:eastAsia="en-US"/>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T#7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P-17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rsidP="00787BF8">
            <w:pPr>
              <w:pStyle w:val="TAR"/>
              <w:rPr>
                <w:sz w:val="16"/>
                <w:szCs w:val="16"/>
              </w:rPr>
            </w:pPr>
            <w:r w:rsidRPr="00787BF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Editorial Updates to TS 29.116 v14.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14.1.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7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17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r w:rsidRPr="00787BF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Technical Corrections to TS 29.116 v14.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4.1.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7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17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r w:rsidRPr="00787BF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Technical Corrections to TS 29.116 v14.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4.1.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7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17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r w:rsidRPr="00787BF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Supported feature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4.1.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7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1711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r w:rsidRPr="00787BF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Local MBMS related MBMS data delivery for xMB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4.1.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7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17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r w:rsidRPr="00787BF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xMB Stage-2 related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4.1.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7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171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r w:rsidRPr="00787BF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Security in x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4.1.0</w:t>
            </w:r>
          </w:p>
        </w:tc>
      </w:tr>
      <w:tr w:rsidR="00416707"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2017</w:t>
            </w:r>
            <w:r w:rsidR="00BE149D" w:rsidRPr="00787BF8">
              <w:rPr>
                <w:sz w:val="16"/>
                <w:szCs w:val="16"/>
                <w:lang w:eastAsia="en-US"/>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T#7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P-172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rsidP="00787BF8">
            <w:pPr>
              <w:pStyle w:val="TAR"/>
              <w:rPr>
                <w:sz w:val="16"/>
                <w:szCs w:val="16"/>
              </w:rPr>
            </w:pPr>
            <w:r w:rsidRPr="00787BF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14.2.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7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172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Fixes and editorial updates to TS 29.1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4.2.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7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17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Alignment to TS 26.3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4.2.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7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17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Modification of Text on xMB Secu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4.2.0</w:t>
            </w:r>
          </w:p>
        </w:tc>
      </w:tr>
      <w:tr w:rsidR="00416707"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2017</w:t>
            </w:r>
            <w:r w:rsidR="00BE149D" w:rsidRPr="00787BF8">
              <w:rPr>
                <w:sz w:val="16"/>
                <w:szCs w:val="16"/>
                <w:lang w:eastAsia="en-US"/>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T#7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P-173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Correction of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14.3.0</w:t>
            </w:r>
          </w:p>
        </w:tc>
      </w:tr>
      <w:tr w:rsidR="00416707"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2018</w:t>
            </w:r>
            <w:r w:rsidR="00BE149D" w:rsidRPr="00787BF8">
              <w:rPr>
                <w:sz w:val="16"/>
                <w:szCs w:val="16"/>
                <w:lang w:eastAsia="en-US"/>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P-181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FEC and ROHC for mission critical services over MB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15.0.0</w:t>
            </w:r>
          </w:p>
        </w:tc>
      </w:tr>
      <w:tr w:rsidR="00416707"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2019</w:t>
            </w:r>
            <w:r w:rsidR="00BE149D" w:rsidRPr="00787BF8">
              <w:rPr>
                <w:sz w:val="16"/>
                <w:szCs w:val="16"/>
                <w:lang w:eastAsia="en-US"/>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P-190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rsidP="00787BF8">
            <w:pPr>
              <w:pStyle w:val="TAR"/>
              <w:rPr>
                <w:sz w:val="16"/>
                <w:szCs w:val="16"/>
              </w:rPr>
            </w:pPr>
            <w:r w:rsidRPr="00787BF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Moving xMB stage 2 to TS 26.3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16.0.0</w:t>
            </w:r>
          </w:p>
        </w:tc>
      </w:tr>
      <w:tr w:rsidR="00416707"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2019</w:t>
            </w:r>
            <w:r w:rsidR="00BE149D" w:rsidRPr="00787BF8">
              <w:rPr>
                <w:sz w:val="16"/>
                <w:szCs w:val="16"/>
                <w:lang w:eastAsia="en-US"/>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P-19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rsidP="00787BF8">
            <w:pPr>
              <w:pStyle w:val="TAR"/>
              <w:rPr>
                <w:sz w:val="16"/>
                <w:szCs w:val="16"/>
              </w:rPr>
            </w:pPr>
            <w:r w:rsidRPr="00787BF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Correct feature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16.1.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191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UE group content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6.1.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1910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Correct ROHC usage in x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6.1.0</w:t>
            </w:r>
          </w:p>
        </w:tc>
      </w:tr>
      <w:tr w:rsidR="00416707"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2019</w:t>
            </w:r>
            <w:r w:rsidR="00BE149D" w:rsidRPr="00787BF8">
              <w:rPr>
                <w:sz w:val="16"/>
                <w:szCs w:val="16"/>
                <w:lang w:eastAsia="en-US"/>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P-1921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Removal of a duplicated openAP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16.2.0</w:t>
            </w:r>
          </w:p>
        </w:tc>
      </w:tr>
      <w:tr w:rsidR="00416707"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2019</w:t>
            </w:r>
            <w:r w:rsidR="00BE149D" w:rsidRPr="00787BF8">
              <w:rPr>
                <w:sz w:val="16"/>
                <w:szCs w:val="16"/>
                <w:lang w:eastAsia="en-US"/>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P-1931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Add file display URI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16.3.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1931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Clarify consumption repor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6.3.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1931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Clarify PAT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6.3.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193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Mission critical 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6.3.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193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MBMS resource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6.3.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193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SA file returned for the download delivery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6.3.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193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File Repair hosted by the content provi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6.3.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193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xMB adaptation for CAPI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6.3.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193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Format for FEC framework configuration information in x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6.3.0</w:t>
            </w:r>
          </w:p>
        </w:tc>
      </w:tr>
      <w:tr w:rsidR="00416707"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rFonts w:hint="eastAsia"/>
                <w:sz w:val="16"/>
                <w:szCs w:val="16"/>
                <w:lang w:eastAsia="zh-CN"/>
              </w:rPr>
            </w:pPr>
            <w:r w:rsidRPr="00787BF8">
              <w:rPr>
                <w:sz w:val="16"/>
                <w:szCs w:val="16"/>
                <w:lang w:eastAsia="en-US"/>
              </w:rPr>
              <w:t>20</w:t>
            </w:r>
            <w:r w:rsidRPr="00787BF8">
              <w:rPr>
                <w:rFonts w:hint="eastAsia"/>
                <w:sz w:val="16"/>
                <w:szCs w:val="16"/>
                <w:lang w:eastAsia="zh-CN"/>
              </w:rPr>
              <w:t>20</w:t>
            </w:r>
            <w:r w:rsidR="00BE149D" w:rsidRPr="00787BF8">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T#8</w:t>
            </w:r>
            <w:r w:rsidRPr="00787BF8">
              <w:rPr>
                <w:rFonts w:hint="eastAsia"/>
                <w:sz w:val="16"/>
                <w:szCs w:val="16"/>
                <w:lang w:eastAsia="zh-CN"/>
              </w:rPr>
              <w:t>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CP-200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L"/>
              <w:rPr>
                <w:sz w:val="16"/>
                <w:szCs w:val="16"/>
              </w:rPr>
            </w:pPr>
            <w:r w:rsidRPr="00787BF8">
              <w:rPr>
                <w:sz w:val="16"/>
                <w:szCs w:val="16"/>
              </w:rPr>
              <w:t>Correct xMB adaptation for CAPI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16707" w:rsidRPr="00787BF8" w:rsidRDefault="00416707">
            <w:pPr>
              <w:pStyle w:val="TAC"/>
              <w:rPr>
                <w:sz w:val="16"/>
                <w:szCs w:val="16"/>
                <w:lang w:eastAsia="en-US"/>
              </w:rPr>
            </w:pPr>
            <w:r w:rsidRPr="00787BF8">
              <w:rPr>
                <w:sz w:val="16"/>
                <w:szCs w:val="16"/>
                <w:lang w:eastAsia="en-US"/>
              </w:rPr>
              <w:t>16.4.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w:t>
            </w:r>
            <w:r w:rsidRPr="00787BF8">
              <w:rPr>
                <w:rFonts w:hint="eastAsia"/>
                <w:sz w:val="16"/>
                <w:szCs w:val="16"/>
                <w:lang w:eastAsia="zh-CN"/>
              </w:rPr>
              <w:t>20</w:t>
            </w:r>
            <w:r w:rsidRPr="00787BF8">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8</w:t>
            </w:r>
            <w:r w:rsidRPr="00787BF8">
              <w:rPr>
                <w:rFonts w:hint="eastAsia"/>
                <w:sz w:val="16"/>
                <w:szCs w:val="16"/>
                <w:lang w:eastAsia="zh-CN"/>
              </w:rPr>
              <w:t>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2002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Correct opeAPI error in Mission critical extension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6.4.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rFonts w:hint="eastAsia"/>
                <w:sz w:val="16"/>
                <w:szCs w:val="16"/>
                <w:lang w:eastAsia="zh-CN"/>
              </w:rPr>
            </w:pPr>
            <w:r w:rsidRPr="00787BF8">
              <w:rPr>
                <w:sz w:val="16"/>
                <w:szCs w:val="16"/>
                <w:lang w:eastAsia="en-US"/>
              </w:rPr>
              <w:t>20</w:t>
            </w:r>
            <w:r w:rsidRPr="00787BF8">
              <w:rPr>
                <w:rFonts w:hint="eastAsia"/>
                <w:sz w:val="16"/>
                <w:szCs w:val="16"/>
                <w:lang w:eastAsia="zh-CN"/>
              </w:rPr>
              <w:t>20</w:t>
            </w:r>
            <w:r w:rsidRPr="00787BF8">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8</w:t>
            </w:r>
            <w:r w:rsidRPr="00787BF8">
              <w:rPr>
                <w:sz w:val="16"/>
                <w:szCs w:val="16"/>
                <w:lang w:eastAsia="zh-CN"/>
              </w:rPr>
              <w:t>8</w:t>
            </w:r>
            <w:r w:rsidRPr="00787BF8">
              <w:rPr>
                <w:rFonts w:hint="eastAsia"/>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20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Corrected reference to xMB stage-2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6.5.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rFonts w:hint="eastAsia"/>
                <w:sz w:val="16"/>
                <w:szCs w:val="16"/>
                <w:lang w:eastAsia="zh-CN"/>
              </w:rPr>
            </w:pPr>
            <w:r w:rsidRPr="00787BF8">
              <w:rPr>
                <w:sz w:val="16"/>
                <w:szCs w:val="16"/>
                <w:lang w:eastAsia="en-US"/>
              </w:rPr>
              <w:t>20</w:t>
            </w:r>
            <w:r w:rsidRPr="00787BF8">
              <w:rPr>
                <w:rFonts w:hint="eastAsia"/>
                <w:sz w:val="16"/>
                <w:szCs w:val="16"/>
                <w:lang w:eastAsia="zh-CN"/>
              </w:rPr>
              <w:t>20</w:t>
            </w:r>
            <w:r w:rsidRPr="00787BF8">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8</w:t>
            </w:r>
            <w:r w:rsidRPr="00787BF8">
              <w:rPr>
                <w:sz w:val="16"/>
                <w:szCs w:val="16"/>
                <w:lang w:eastAsia="zh-CN"/>
              </w:rPr>
              <w:t>8</w:t>
            </w:r>
            <w:r w:rsidRPr="00787BF8">
              <w:rPr>
                <w:rFonts w:hint="eastAsia"/>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20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Remove redundant annex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6.5.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rFonts w:hint="eastAsia"/>
                <w:sz w:val="16"/>
                <w:szCs w:val="16"/>
                <w:lang w:eastAsia="zh-CN"/>
              </w:rPr>
            </w:pPr>
            <w:r w:rsidRPr="00787BF8">
              <w:rPr>
                <w:sz w:val="16"/>
                <w:szCs w:val="16"/>
                <w:lang w:eastAsia="en-US"/>
              </w:rPr>
              <w:t>20</w:t>
            </w:r>
            <w:r w:rsidRPr="00787BF8">
              <w:rPr>
                <w:rFonts w:hint="eastAsia"/>
                <w:sz w:val="16"/>
                <w:szCs w:val="16"/>
                <w:lang w:eastAsia="zh-CN"/>
              </w:rPr>
              <w:t>20</w:t>
            </w:r>
            <w:r w:rsidRPr="00787BF8">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8</w:t>
            </w:r>
            <w:r w:rsidRPr="00787BF8">
              <w:rPr>
                <w:sz w:val="16"/>
                <w:szCs w:val="16"/>
                <w:lang w:eastAsia="zh-CN"/>
              </w:rPr>
              <w:t>8</w:t>
            </w:r>
            <w:r w:rsidRPr="00787BF8">
              <w:rPr>
                <w:rFonts w:hint="eastAsia"/>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201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Correct qci for Mission critical 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6.5.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rFonts w:hint="eastAsia"/>
                <w:sz w:val="16"/>
                <w:szCs w:val="16"/>
                <w:lang w:eastAsia="zh-CN"/>
              </w:rPr>
            </w:pPr>
            <w:r w:rsidRPr="00787BF8">
              <w:rPr>
                <w:sz w:val="16"/>
                <w:szCs w:val="16"/>
                <w:lang w:eastAsia="en-US"/>
              </w:rPr>
              <w:t>20</w:t>
            </w:r>
            <w:r w:rsidRPr="00787BF8">
              <w:rPr>
                <w:rFonts w:hint="eastAsia"/>
                <w:sz w:val="16"/>
                <w:szCs w:val="16"/>
                <w:lang w:eastAsia="zh-CN"/>
              </w:rPr>
              <w:t>20</w:t>
            </w:r>
            <w:r w:rsidRPr="00787BF8">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8</w:t>
            </w:r>
            <w:r w:rsidRPr="00787BF8">
              <w:rPr>
                <w:sz w:val="16"/>
                <w:szCs w:val="16"/>
                <w:lang w:eastAsia="zh-CN"/>
              </w:rPr>
              <w:t>8</w:t>
            </w:r>
            <w:r w:rsidRPr="00787BF8">
              <w:rPr>
                <w:rFonts w:hint="eastAsia"/>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20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Fix the missing push url in file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6.5.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202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Correct xMB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6.6.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21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eCAPIF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7.0.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CP-213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Update of HTTP Digest Access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7.1.0</w:t>
            </w:r>
          </w:p>
        </w:tc>
      </w:tr>
      <w:tr w:rsidR="00BE149D"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rFonts w:eastAsia="Malgun Gothic" w:hint="eastAsia"/>
                <w:sz w:val="16"/>
                <w:szCs w:val="16"/>
                <w:lang w:eastAsia="ko-KR"/>
              </w:rPr>
            </w:pPr>
            <w:r w:rsidRPr="00787BF8">
              <w:rPr>
                <w:sz w:val="16"/>
                <w:szCs w:val="16"/>
                <w:lang w:eastAsia="en-US"/>
              </w:rPr>
              <w:t>CT</w:t>
            </w:r>
            <w:r w:rsidRPr="00787BF8">
              <w:rPr>
                <w:rFonts w:eastAsia="Malgun Gothic" w:hint="eastAsia"/>
                <w:sz w:val="16"/>
                <w:szCs w:val="16"/>
                <w:lang w:eastAsia="ko-KR"/>
              </w:rPr>
              <w:t>#</w:t>
            </w:r>
            <w:r w:rsidRPr="00787BF8">
              <w:rPr>
                <w:rFonts w:eastAsia="Malgun Gothic"/>
                <w:sz w:val="16"/>
                <w:szCs w:val="16"/>
                <w:lang w:eastAsia="ko-KR"/>
              </w:rPr>
              <w: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C165F6" w:rsidP="00BE149D">
            <w:pPr>
              <w:pStyle w:val="TAC"/>
              <w:rPr>
                <w:sz w:val="16"/>
                <w:szCs w:val="16"/>
                <w:lang w:eastAsia="en-US"/>
              </w:rPr>
            </w:pPr>
            <w:r>
              <w:rPr>
                <w:sz w:val="16"/>
                <w:szCs w:val="16"/>
                <w:lang w:eastAsia="en-US"/>
              </w:rPr>
              <w:t>CP-222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L"/>
              <w:rPr>
                <w:sz w:val="16"/>
                <w:szCs w:val="16"/>
              </w:rPr>
            </w:pPr>
            <w:r w:rsidRPr="00787BF8">
              <w:rPr>
                <w:sz w:val="16"/>
                <w:szCs w:val="16"/>
              </w:rPr>
              <w:t>Supporting xMB interface extensions for 5GMS via eMB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49D" w:rsidRPr="00787BF8" w:rsidRDefault="00BE149D" w:rsidP="00BE149D">
            <w:pPr>
              <w:pStyle w:val="TAC"/>
              <w:rPr>
                <w:sz w:val="16"/>
                <w:szCs w:val="16"/>
                <w:lang w:eastAsia="en-US"/>
              </w:rPr>
            </w:pPr>
            <w:r w:rsidRPr="00787BF8">
              <w:rPr>
                <w:sz w:val="16"/>
                <w:szCs w:val="16"/>
                <w:lang w:eastAsia="en-US"/>
              </w:rPr>
              <w:t>17.2.0</w:t>
            </w:r>
          </w:p>
        </w:tc>
      </w:tr>
      <w:tr w:rsidR="005D115E" w:rsidRPr="00787BF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D115E" w:rsidRPr="00787BF8" w:rsidRDefault="005D115E" w:rsidP="00BE149D">
            <w:pPr>
              <w:pStyle w:val="TAC"/>
              <w:rPr>
                <w:sz w:val="16"/>
                <w:szCs w:val="16"/>
                <w:lang w:eastAsia="en-US"/>
              </w:rPr>
            </w:pPr>
            <w:r>
              <w:rPr>
                <w:sz w:val="16"/>
                <w:szCs w:val="16"/>
                <w:lang w:eastAsia="en-US"/>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D115E" w:rsidRPr="00787BF8" w:rsidRDefault="005D115E" w:rsidP="00BE149D">
            <w:pPr>
              <w:pStyle w:val="TAC"/>
              <w:rPr>
                <w:sz w:val="16"/>
                <w:szCs w:val="16"/>
                <w:lang w:eastAsia="en-US"/>
              </w:rPr>
            </w:pPr>
            <w:r>
              <w:rPr>
                <w:sz w:val="16"/>
                <w:szCs w:val="16"/>
                <w:lang w:eastAsia="en-US"/>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D115E" w:rsidRDefault="00B22F3E" w:rsidP="00BE149D">
            <w:pPr>
              <w:pStyle w:val="TAC"/>
              <w:rPr>
                <w:sz w:val="16"/>
                <w:szCs w:val="16"/>
                <w:lang w:eastAsia="en-US"/>
              </w:rPr>
            </w:pPr>
            <w:r w:rsidRPr="00B22F3E">
              <w:rPr>
                <w:sz w:val="16"/>
                <w:szCs w:val="16"/>
                <w:lang w:eastAsia="en-US"/>
              </w:rPr>
              <w:t>CP-2231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15E" w:rsidRPr="00787BF8" w:rsidRDefault="005D115E" w:rsidP="00BE149D">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15E" w:rsidRPr="00787BF8" w:rsidRDefault="005D115E"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15E" w:rsidRPr="00787BF8" w:rsidRDefault="005D115E" w:rsidP="00BE149D">
            <w:pPr>
              <w:pStyle w:val="TAC"/>
              <w:rPr>
                <w:sz w:val="16"/>
                <w:szCs w:val="16"/>
                <w:lang w:eastAsia="en-US"/>
              </w:rPr>
            </w:pPr>
            <w:r>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D115E" w:rsidRPr="00787BF8" w:rsidRDefault="005D115E" w:rsidP="00BE149D">
            <w:pPr>
              <w:pStyle w:val="TAL"/>
              <w:rPr>
                <w:sz w:val="16"/>
                <w:szCs w:val="16"/>
              </w:rPr>
            </w:pPr>
            <w:r w:rsidRPr="005D115E">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15E" w:rsidRPr="00787BF8" w:rsidRDefault="005D115E" w:rsidP="00BE149D">
            <w:pPr>
              <w:pStyle w:val="TAC"/>
              <w:rPr>
                <w:sz w:val="16"/>
                <w:szCs w:val="16"/>
                <w:lang w:eastAsia="en-US"/>
              </w:rPr>
            </w:pPr>
            <w:r>
              <w:rPr>
                <w:sz w:val="16"/>
                <w:szCs w:val="16"/>
                <w:lang w:eastAsia="en-US"/>
              </w:rPr>
              <w:t>18.0.0</w:t>
            </w:r>
          </w:p>
        </w:tc>
      </w:tr>
    </w:tbl>
    <w:p w:rsidR="00416707" w:rsidRDefault="00416707"/>
    <w:sectPr w:rsidR="00416707">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C6072" w:rsidRDefault="003C6072">
      <w:r>
        <w:separator/>
      </w:r>
    </w:p>
  </w:endnote>
  <w:endnote w:type="continuationSeparator" w:id="0">
    <w:p w:rsidR="003C6072" w:rsidRDefault="003C6072">
      <w:r>
        <w:continuationSeparator/>
      </w:r>
    </w:p>
  </w:endnote>
  <w:endnote w:type="continuationNotice" w:id="1">
    <w:p w:rsidR="003C6072" w:rsidRDefault="003C60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16707" w:rsidRDefault="0041670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C6072" w:rsidRDefault="003C6072">
      <w:r>
        <w:separator/>
      </w:r>
    </w:p>
  </w:footnote>
  <w:footnote w:type="continuationSeparator" w:id="0">
    <w:p w:rsidR="003C6072" w:rsidRDefault="003C6072">
      <w:r>
        <w:continuationSeparator/>
      </w:r>
    </w:p>
  </w:footnote>
  <w:footnote w:type="continuationNotice" w:id="1">
    <w:p w:rsidR="003C6072" w:rsidRDefault="003C607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16707" w:rsidRDefault="0041670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501C">
      <w:rPr>
        <w:rFonts w:ascii="Arial" w:hAnsi="Arial" w:cs="Arial"/>
        <w:b/>
        <w:noProof/>
        <w:sz w:val="18"/>
        <w:szCs w:val="18"/>
      </w:rPr>
      <w:t>3GPP TS 29.116 V18.0.0 (2022-12)</w:t>
    </w:r>
    <w:r>
      <w:rPr>
        <w:rFonts w:ascii="Arial" w:hAnsi="Arial" w:cs="Arial"/>
        <w:b/>
        <w:sz w:val="18"/>
        <w:szCs w:val="18"/>
      </w:rPr>
      <w:fldChar w:fldCharType="end"/>
    </w:r>
  </w:p>
  <w:p w:rsidR="00416707" w:rsidRDefault="0041670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rsidR="00416707" w:rsidRDefault="0041670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501C">
      <w:rPr>
        <w:rFonts w:ascii="Arial" w:hAnsi="Arial" w:cs="Arial"/>
        <w:b/>
        <w:noProof/>
        <w:sz w:val="18"/>
        <w:szCs w:val="18"/>
      </w:rPr>
      <w:t>Release 18</w:t>
    </w:r>
    <w:r>
      <w:rPr>
        <w:rFonts w:ascii="Arial" w:hAnsi="Arial" w:cs="Arial"/>
        <w:b/>
        <w:sz w:val="18"/>
        <w:szCs w:val="18"/>
      </w:rPr>
      <w:fldChar w:fldCharType="end"/>
    </w:r>
  </w:p>
  <w:p w:rsidR="00416707" w:rsidRDefault="0041670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6EA94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714C30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EDE6C3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A03A9A"/>
    <w:multiLevelType w:val="hybridMultilevel"/>
    <w:tmpl w:val="AC20F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2CE525E"/>
    <w:multiLevelType w:val="hybridMultilevel"/>
    <w:tmpl w:val="36E44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6B048F"/>
    <w:multiLevelType w:val="hybridMultilevel"/>
    <w:tmpl w:val="3822E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817D14"/>
    <w:multiLevelType w:val="hybridMultilevel"/>
    <w:tmpl w:val="DE4A46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886FCB"/>
    <w:multiLevelType w:val="hybridMultilevel"/>
    <w:tmpl w:val="FC504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5D219C"/>
    <w:multiLevelType w:val="hybridMultilevel"/>
    <w:tmpl w:val="146CF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67187C"/>
    <w:multiLevelType w:val="hybridMultilevel"/>
    <w:tmpl w:val="16A29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3E4A22"/>
    <w:multiLevelType w:val="hybridMultilevel"/>
    <w:tmpl w:val="80F81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4D6EA7"/>
    <w:multiLevelType w:val="hybridMultilevel"/>
    <w:tmpl w:val="BAD40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953706"/>
    <w:multiLevelType w:val="hybridMultilevel"/>
    <w:tmpl w:val="257C4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DF3263"/>
    <w:multiLevelType w:val="hybridMultilevel"/>
    <w:tmpl w:val="955C72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3D8214A"/>
    <w:multiLevelType w:val="hybridMultilevel"/>
    <w:tmpl w:val="AAA03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2F4A6A"/>
    <w:multiLevelType w:val="hybridMultilevel"/>
    <w:tmpl w:val="20DC1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8351BB"/>
    <w:multiLevelType w:val="hybridMultilevel"/>
    <w:tmpl w:val="57FCC152"/>
    <w:lvl w:ilvl="0" w:tplc="04090001">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E333FE"/>
    <w:multiLevelType w:val="hybridMultilevel"/>
    <w:tmpl w:val="B386A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0542A6"/>
    <w:multiLevelType w:val="hybridMultilevel"/>
    <w:tmpl w:val="262E1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2A30AA"/>
    <w:multiLevelType w:val="hybridMultilevel"/>
    <w:tmpl w:val="34506F4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8D13AC9"/>
    <w:multiLevelType w:val="hybridMultilevel"/>
    <w:tmpl w:val="DE54D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AF7310"/>
    <w:multiLevelType w:val="hybridMultilevel"/>
    <w:tmpl w:val="503C8764"/>
    <w:lvl w:ilvl="0" w:tplc="2D1E445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E360EBD"/>
    <w:multiLevelType w:val="hybridMultilevel"/>
    <w:tmpl w:val="3FAAC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6A508F"/>
    <w:multiLevelType w:val="hybridMultilevel"/>
    <w:tmpl w:val="AD46D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27F72F5"/>
    <w:multiLevelType w:val="hybridMultilevel"/>
    <w:tmpl w:val="00983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EF62C14"/>
    <w:multiLevelType w:val="hybridMultilevel"/>
    <w:tmpl w:val="6818F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1397794"/>
    <w:multiLevelType w:val="singleLevel"/>
    <w:tmpl w:val="04090001"/>
    <w:lvl w:ilvl="0">
      <w:start w:val="1"/>
      <w:numFmt w:val="bullet"/>
      <w:lvlText w:val=""/>
      <w:lvlJc w:val="left"/>
      <w:pPr>
        <w:ind w:left="720" w:hanging="360"/>
      </w:pPr>
      <w:rPr>
        <w:rFonts w:ascii="Symbol" w:hAnsi="Symbol" w:hint="default"/>
      </w:rPr>
    </w:lvl>
  </w:abstractNum>
  <w:abstractNum w:abstractNumId="29" w15:restartNumberingAfterBreak="0">
    <w:nsid w:val="7960300F"/>
    <w:multiLevelType w:val="hybridMultilevel"/>
    <w:tmpl w:val="B38459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28"/>
  </w:num>
  <w:num w:numId="5">
    <w:abstractNumId w:val="19"/>
  </w:num>
  <w:num w:numId="6">
    <w:abstractNumId w:val="9"/>
  </w:num>
  <w:num w:numId="7">
    <w:abstractNumId w:val="15"/>
  </w:num>
  <w:num w:numId="8">
    <w:abstractNumId w:val="8"/>
  </w:num>
  <w:num w:numId="9">
    <w:abstractNumId w:val="11"/>
  </w:num>
  <w:num w:numId="10">
    <w:abstractNumId w:val="17"/>
  </w:num>
  <w:num w:numId="11">
    <w:abstractNumId w:val="12"/>
  </w:num>
  <w:num w:numId="12">
    <w:abstractNumId w:val="20"/>
  </w:num>
  <w:num w:numId="13">
    <w:abstractNumId w:val="4"/>
  </w:num>
  <w:num w:numId="14">
    <w:abstractNumId w:val="13"/>
  </w:num>
  <w:num w:numId="15">
    <w:abstractNumId w:val="10"/>
  </w:num>
  <w:num w:numId="16">
    <w:abstractNumId w:val="16"/>
  </w:num>
  <w:num w:numId="17">
    <w:abstractNumId w:val="22"/>
  </w:num>
  <w:num w:numId="18">
    <w:abstractNumId w:val="25"/>
  </w:num>
  <w:num w:numId="19">
    <w:abstractNumId w:val="6"/>
  </w:num>
  <w:num w:numId="20">
    <w:abstractNumId w:val="21"/>
  </w:num>
  <w:num w:numId="21">
    <w:abstractNumId w:val="24"/>
  </w:num>
  <w:num w:numId="22">
    <w:abstractNumId w:val="14"/>
  </w:num>
  <w:num w:numId="23">
    <w:abstractNumId w:val="26"/>
  </w:num>
  <w:num w:numId="24">
    <w:abstractNumId w:val="27"/>
  </w:num>
  <w:num w:numId="25">
    <w:abstractNumId w:val="18"/>
  </w:num>
  <w:num w:numId="26">
    <w:abstractNumId w:val="7"/>
  </w:num>
  <w:num w:numId="27">
    <w:abstractNumId w:val="29"/>
  </w:num>
  <w:num w:numId="28">
    <w:abstractNumId w:val="23"/>
  </w:num>
  <w:num w:numId="29">
    <w:abstractNumId w:val="2"/>
  </w:num>
  <w:num w:numId="30">
    <w:abstractNumId w:val="1"/>
  </w:num>
  <w:num w:numId="3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D72D9"/>
    <w:rsid w:val="0001166E"/>
    <w:rsid w:val="000C0873"/>
    <w:rsid w:val="000C14CE"/>
    <w:rsid w:val="000F6472"/>
    <w:rsid w:val="00101EBF"/>
    <w:rsid w:val="0011744C"/>
    <w:rsid w:val="00141A15"/>
    <w:rsid w:val="00156887"/>
    <w:rsid w:val="001F3519"/>
    <w:rsid w:val="00233882"/>
    <w:rsid w:val="0025237C"/>
    <w:rsid w:val="002C1722"/>
    <w:rsid w:val="002D516E"/>
    <w:rsid w:val="002E69CD"/>
    <w:rsid w:val="00307262"/>
    <w:rsid w:val="00315A75"/>
    <w:rsid w:val="0034481B"/>
    <w:rsid w:val="003B319A"/>
    <w:rsid w:val="003C6072"/>
    <w:rsid w:val="003F3100"/>
    <w:rsid w:val="00403651"/>
    <w:rsid w:val="00416707"/>
    <w:rsid w:val="0041740E"/>
    <w:rsid w:val="00450B06"/>
    <w:rsid w:val="0047073B"/>
    <w:rsid w:val="004E0C4E"/>
    <w:rsid w:val="004E263A"/>
    <w:rsid w:val="005A19BB"/>
    <w:rsid w:val="005D115E"/>
    <w:rsid w:val="006D72D9"/>
    <w:rsid w:val="0078601C"/>
    <w:rsid w:val="00787BF8"/>
    <w:rsid w:val="00805FA4"/>
    <w:rsid w:val="00813D0B"/>
    <w:rsid w:val="008A6559"/>
    <w:rsid w:val="008D6A53"/>
    <w:rsid w:val="00915C8E"/>
    <w:rsid w:val="00A2572A"/>
    <w:rsid w:val="00AC6B3E"/>
    <w:rsid w:val="00AE5CBB"/>
    <w:rsid w:val="00B16019"/>
    <w:rsid w:val="00B22F3E"/>
    <w:rsid w:val="00B31559"/>
    <w:rsid w:val="00B615FC"/>
    <w:rsid w:val="00B874C8"/>
    <w:rsid w:val="00BA29F6"/>
    <w:rsid w:val="00BE149D"/>
    <w:rsid w:val="00C165F6"/>
    <w:rsid w:val="00D165C6"/>
    <w:rsid w:val="00D66491"/>
    <w:rsid w:val="00D80D0A"/>
    <w:rsid w:val="00DB50F1"/>
    <w:rsid w:val="00DD78D3"/>
    <w:rsid w:val="00DE6C47"/>
    <w:rsid w:val="00E0501C"/>
    <w:rsid w:val="00E06568"/>
    <w:rsid w:val="00E510B0"/>
    <w:rsid w:val="00EA3953"/>
    <w:rsid w:val="00F408C4"/>
    <w:rsid w:val="00F70FB6"/>
    <w:rsid w:val="00FA0586"/>
    <w:rsid w:val="00FA34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1EBF2BE7-F074-4094-8DEB-36BD3A2B74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Pr>
      <w:rFonts w:ascii="Arial" w:hAnsi="Arial"/>
      <w:sz w:val="18"/>
      <w:lang w:eastAsia="en-US"/>
    </w:rPr>
  </w:style>
  <w:style w:type="paragraph" w:customStyle="1" w:styleId="TAH">
    <w:name w:val="TAH"/>
    <w:basedOn w:val="TAC"/>
    <w:link w:val="TAHChar"/>
    <w:rPr>
      <w:b/>
      <w:lang w:eastAsia="en-US"/>
    </w:rPr>
  </w:style>
  <w:style w:type="paragraph" w:customStyle="1" w:styleId="TAC">
    <w:name w:val="TAC"/>
    <w:basedOn w:val="TAL"/>
    <w:link w:val="TACChar"/>
    <w:pPr>
      <w:jc w:val="center"/>
    </w:pPr>
    <w:rPr>
      <w:lang w:eastAsia="x-none"/>
    </w:rPr>
  </w:style>
  <w:style w:type="character" w:customStyle="1" w:styleId="TAHChar">
    <w:name w:val="TAH Char"/>
    <w:link w:val="TAH"/>
    <w:rPr>
      <w:rFonts w:ascii="Arial" w:hAnsi="Arial"/>
      <w:b/>
      <w:sz w:val="18"/>
      <w:lang w:eastAsia="en-US"/>
    </w:r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character" w:customStyle="1" w:styleId="B1Char">
    <w:name w:val="B1 Char"/>
    <w:link w:val="B1"/>
    <w:rPr>
      <w:lang w:eastAsia="en-US"/>
    </w:rPr>
  </w:style>
  <w:style w:type="paragraph" w:styleId="TOC6">
    <w:name w:val="toc 6"/>
    <w:basedOn w:val="TOC5"/>
    <w:next w:val="Normal"/>
    <w:uiPriority w:val="39"/>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pPr>
      <w:ind w:left="851" w:hanging="851"/>
    </w:pPr>
    <w:rPr>
      <w:lang w:eastAsia="x-none"/>
    </w:r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pPr>
      <w:keepNext w:val="0"/>
      <w:spacing w:before="0" w:after="240"/>
    </w:pPr>
  </w:style>
  <w:style w:type="character" w:customStyle="1" w:styleId="TFChar">
    <w:name w:val="TF Char"/>
    <w:link w:val="TF"/>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pPr>
      <w:ind w:left="851" w:hanging="284"/>
    </w:pPr>
    <w:rPr>
      <w:lang w:eastAsia="x-none"/>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sz w:val="18"/>
      <w:szCs w:val="18"/>
      <w:lang w:eastAsia="x-none"/>
    </w:rPr>
  </w:style>
  <w:style w:type="character" w:customStyle="1" w:styleId="BalloonTextChar">
    <w:name w:val="Balloon Text Char"/>
    <w:link w:val="BalloonText"/>
    <w:rPr>
      <w:rFonts w:ascii="Segoe UI" w:hAnsi="Segoe UI"/>
      <w:sz w:val="18"/>
      <w:szCs w:val="18"/>
      <w:lang w:eastAsia="x-none"/>
    </w:rPr>
  </w:style>
  <w:style w:type="paragraph" w:styleId="CommentText">
    <w:name w:val="annotation text"/>
    <w:basedOn w:val="Normal"/>
    <w:link w:val="CommentTextChar"/>
    <w:rPr>
      <w:rFonts w:eastAsia="Batang"/>
    </w:rPr>
  </w:style>
  <w:style w:type="character" w:customStyle="1" w:styleId="CommentTextChar">
    <w:name w:val="Comment Text Char"/>
    <w:link w:val="CommentText"/>
    <w:rPr>
      <w:rFonts w:eastAsia="Batang"/>
      <w:lang w:eastAsia="en-US"/>
    </w:rPr>
  </w:style>
  <w:style w:type="character" w:styleId="CommentReference">
    <w:name w:val="annotation reference"/>
    <w:rPr>
      <w:sz w:val="16"/>
      <w:szCs w:val="16"/>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eastAsia="Batang"/>
      <w:b/>
      <w:bCs/>
      <w:lang w:eastAsia="en-US"/>
    </w:rPr>
  </w:style>
  <w:style w:type="paragraph" w:customStyle="1" w:styleId="CRCoverPage">
    <w:name w:val="CR Cover Page"/>
    <w:pPr>
      <w:spacing w:after="120"/>
    </w:pPr>
    <w:rPr>
      <w:rFonts w:ascii="Arial" w:eastAsia="Batang" w:hAnsi="Arial"/>
      <w:lang w:val="en-GB"/>
    </w:rPr>
  </w:style>
  <w:style w:type="paragraph" w:styleId="ListBullet4">
    <w:name w:val="List Bullet 4"/>
    <w:basedOn w:val="ListBullet3"/>
    <w:pPr>
      <w:tabs>
        <w:tab w:val="clear" w:pos="360"/>
      </w:tabs>
      <w:ind w:left="1418" w:hanging="284"/>
      <w:contextualSpacing w:val="0"/>
    </w:pPr>
    <w:rPr>
      <w:rFonts w:eastAsia="Batang"/>
    </w:rPr>
  </w:style>
  <w:style w:type="character" w:customStyle="1" w:styleId="NOChar">
    <w:name w:val="NO Char"/>
    <w:rPr>
      <w:rFonts w:ascii="Times New Roman" w:hAnsi="Times New Roman"/>
      <w:lang w:val="en-GB"/>
    </w:rPr>
  </w:style>
  <w:style w:type="paragraph" w:styleId="ListBullet3">
    <w:name w:val="List Bullet 3"/>
    <w:basedOn w:val="Normal"/>
    <w:pPr>
      <w:numPr>
        <w:numId w:val="25"/>
      </w:numPr>
      <w:contextualSpacing/>
    </w:p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lang w:eastAsia="x-none"/>
    </w:rPr>
  </w:style>
  <w:style w:type="character" w:customStyle="1" w:styleId="HTMLPreformattedChar">
    <w:name w:val="HTML Preformatted Char"/>
    <w:link w:val="HTMLPreformatted"/>
    <w:uiPriority w:val="99"/>
    <w:rPr>
      <w:rFonts w:ascii="Courier New" w:hAnsi="Courier New"/>
      <w:lang w:eastAsia="x-none"/>
    </w:rPr>
  </w:style>
  <w:style w:type="character" w:customStyle="1" w:styleId="h1">
    <w:name w:val="h1"/>
  </w:style>
  <w:style w:type="paragraph" w:styleId="Index2">
    <w:name w:val="index 2"/>
    <w:basedOn w:val="Index1"/>
    <w:pPr>
      <w:ind w:left="284"/>
    </w:pPr>
  </w:style>
  <w:style w:type="paragraph" w:styleId="Index1">
    <w:name w:val="index 1"/>
    <w:basedOn w:val="Normal"/>
    <w:pPr>
      <w:keepLines/>
      <w:spacing w:after="0"/>
    </w:pPr>
    <w:rPr>
      <w:rFonts w:eastAsia="Batang"/>
    </w:rPr>
  </w:style>
  <w:style w:type="paragraph" w:styleId="ListNumber2">
    <w:name w:val="List Number 2"/>
    <w:basedOn w:val="ListNumber"/>
    <w:pPr>
      <w:ind w:left="851"/>
    </w:p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rFonts w:eastAsia="Batang"/>
      <w:sz w:val="16"/>
      <w:lang w:eastAsia="x-none"/>
    </w:rPr>
  </w:style>
  <w:style w:type="character" w:customStyle="1" w:styleId="FootnoteTextChar">
    <w:name w:val="Footnote Text Char"/>
    <w:link w:val="FootnoteText"/>
    <w:rPr>
      <w:rFonts w:eastAsia="Batang"/>
      <w:sz w:val="16"/>
      <w:lang w:eastAsia="x-none"/>
    </w:rPr>
  </w:style>
  <w:style w:type="paragraph" w:styleId="ListBullet2">
    <w:name w:val="List Bullet 2"/>
    <w:basedOn w:val="ListBullet"/>
    <w:pPr>
      <w:ind w:left="851"/>
    </w:pPr>
  </w:style>
  <w:style w:type="paragraph" w:styleId="ListNumber">
    <w:name w:val="List Number"/>
    <w:basedOn w:val="List"/>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
    <w:name w:val="List"/>
    <w:basedOn w:val="Normal"/>
    <w:pPr>
      <w:ind w:left="568" w:hanging="284"/>
    </w:pPr>
    <w:rPr>
      <w:rFonts w:eastAsia="Batang"/>
    </w:rPr>
  </w:style>
  <w:style w:type="paragraph" w:styleId="ListBullet">
    <w:name w:val="List Bullet"/>
    <w:basedOn w:val="List"/>
  </w:style>
  <w:style w:type="paragraph" w:styleId="ListBullet5">
    <w:name w:val="List Bullet 5"/>
    <w:basedOn w:val="ListBullet4"/>
    <w:pPr>
      <w:ind w:left="1702"/>
    </w:pPr>
  </w:style>
  <w:style w:type="paragraph" w:customStyle="1" w:styleId="tdoc-header">
    <w:name w:val="tdoc-header"/>
    <w:rPr>
      <w:rFonts w:ascii="Arial" w:eastAsia="Batang" w:hAnsi="Arial"/>
      <w:sz w:val="24"/>
      <w:lang w:val="en-G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pPr>
      <w:shd w:val="clear" w:color="auto" w:fill="000080"/>
    </w:pPr>
    <w:rPr>
      <w:rFonts w:ascii="Tahoma" w:eastAsia="Batang" w:hAnsi="Tahoma"/>
      <w:lang w:eastAsia="x-none"/>
    </w:rPr>
  </w:style>
  <w:style w:type="character" w:customStyle="1" w:styleId="DocumentMapChar">
    <w:name w:val="Document Map Char"/>
    <w:link w:val="DocumentMap"/>
    <w:rPr>
      <w:rFonts w:ascii="Tahoma" w:eastAsia="Batang" w:hAnsi="Tahoma"/>
      <w:shd w:val="clear" w:color="auto" w:fill="000080"/>
      <w:lang w:eastAsia="x-none"/>
    </w:rPr>
  </w:style>
  <w:style w:type="character" w:customStyle="1" w:styleId="Heading8Char">
    <w:name w:val="Heading 8 Char"/>
    <w:link w:val="Heading8"/>
    <w:rPr>
      <w:rFonts w:ascii="Arial" w:hAnsi="Arial"/>
      <w:sz w:val="36"/>
      <w:lang w:eastAsia="en-GB"/>
    </w:rPr>
  </w:style>
  <w:style w:type="character" w:customStyle="1" w:styleId="Heading1Char">
    <w:name w:val="Heading 1 Char"/>
    <w:link w:val="Heading1"/>
    <w:rPr>
      <w:rFonts w:ascii="Arial" w:hAnsi="Arial"/>
      <w:sz w:val="36"/>
      <w:lang w:eastAsia="en-GB"/>
    </w:rPr>
  </w:style>
  <w:style w:type="character" w:customStyle="1" w:styleId="Heading2Char">
    <w:name w:val="Heading 2 Char"/>
    <w:link w:val="Heading2"/>
    <w:rPr>
      <w:rFonts w:ascii="Arial" w:hAnsi="Arial"/>
      <w:sz w:val="32"/>
      <w:lang w:eastAsia="x-none"/>
    </w:rPr>
  </w:style>
  <w:style w:type="character" w:customStyle="1" w:styleId="Heading3Char">
    <w:name w:val="Heading 3 Char"/>
    <w:link w:val="Heading3"/>
    <w:rPr>
      <w:rFonts w:ascii="Arial" w:hAnsi="Arial"/>
      <w:sz w:val="28"/>
      <w:lang w:eastAsia="x-none"/>
    </w:rPr>
  </w:style>
  <w:style w:type="character" w:customStyle="1" w:styleId="Heading4Char">
    <w:name w:val="Heading 4 Char"/>
    <w:link w:val="Heading4"/>
    <w:rPr>
      <w:rFonts w:ascii="Arial" w:hAnsi="Arial"/>
      <w:sz w:val="24"/>
      <w:lang w:eastAsia="x-none"/>
    </w:rPr>
  </w:style>
  <w:style w:type="character" w:customStyle="1" w:styleId="Heading5Char">
    <w:name w:val="Heading 5 Char"/>
    <w:link w:val="Heading5"/>
    <w:rPr>
      <w:rFonts w:ascii="Arial" w:hAnsi="Arial"/>
      <w:sz w:val="22"/>
      <w:lang w:eastAsia="x-none"/>
    </w:rPr>
  </w:style>
  <w:style w:type="character" w:customStyle="1" w:styleId="Heading6Char">
    <w:name w:val="Heading 6 Char"/>
    <w:link w:val="Heading6"/>
    <w:rPr>
      <w:rFonts w:ascii="Arial" w:hAnsi="Arial"/>
      <w:lang w:eastAsia="x-none"/>
    </w:rPr>
  </w:style>
  <w:style w:type="paragraph" w:styleId="NormalWeb">
    <w:name w:val="Normal (Web)"/>
    <w:basedOn w:val="Normal"/>
    <w:uiPriority w:val="99"/>
    <w:unhideWhenUsed/>
    <w:pPr>
      <w:spacing w:before="100" w:beforeAutospacing="1" w:after="100" w:afterAutospacing="1"/>
    </w:pPr>
    <w:rPr>
      <w:sz w:val="24"/>
      <w:szCs w:val="24"/>
    </w:rPr>
  </w:style>
  <w:style w:type="character" w:styleId="Emphasis">
    <w:name w:val="Emphasis"/>
    <w:uiPriority w:val="20"/>
    <w:qFormat/>
    <w:rPr>
      <w:i/>
      <w:iCs/>
    </w:rPr>
  </w:style>
  <w:style w:type="paragraph" w:customStyle="1" w:styleId="table">
    <w:name w:val="table"/>
    <w:basedOn w:val="Normal"/>
    <w:pPr>
      <w:spacing w:before="100" w:beforeAutospacing="1" w:after="100" w:afterAutospacing="1"/>
    </w:pPr>
    <w:rPr>
      <w:sz w:val="24"/>
      <w:szCs w:val="24"/>
    </w:rPr>
  </w:style>
  <w:style w:type="character" w:styleId="Strong">
    <w:name w:val="Strong"/>
    <w:uiPriority w:val="22"/>
    <w:qFormat/>
    <w:rPr>
      <w:b/>
      <w:bCs/>
    </w:rPr>
  </w:style>
  <w:style w:type="character" w:customStyle="1" w:styleId="B1Char1">
    <w:name w:val="B1 Char1"/>
    <w:rPr>
      <w:rFonts w:ascii="Times New Roman" w:hAnsi="Times New Roman"/>
      <w:lang w:val="en-GB"/>
    </w:rPr>
  </w:style>
  <w:style w:type="table" w:styleId="TableGrid">
    <w:name w:val="Table Grid"/>
    <w:basedOn w:val="TableNormal"/>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rFonts w:eastAsia="Batang"/>
      <w:lang w:val="en-GB"/>
    </w:rPr>
  </w:style>
  <w:style w:type="character" w:customStyle="1" w:styleId="EXCar">
    <w:name w:val="EX Car"/>
    <w:link w:val="EX"/>
    <w:locked/>
    <w:rPr>
      <w:lang w:eastAsia="x-none"/>
    </w:rPr>
  </w:style>
  <w:style w:type="character" w:customStyle="1" w:styleId="TANChar">
    <w:name w:val="TAN Char"/>
    <w:link w:val="TAN"/>
    <w:locked/>
    <w:rPr>
      <w:rFonts w:ascii="Arial" w:hAnsi="Arial"/>
      <w:sz w:val="18"/>
      <w:lang w:eastAsia="x-none"/>
    </w:rPr>
  </w:style>
  <w:style w:type="character" w:customStyle="1" w:styleId="TACChar">
    <w:name w:val="TAC Char"/>
    <w:link w:val="TAC"/>
    <w:locked/>
    <w:rPr>
      <w:rFonts w:ascii="Arial" w:hAnsi="Arial"/>
      <w:sz w:val="18"/>
      <w:lang w:eastAsia="x-none"/>
    </w:rPr>
  </w:style>
  <w:style w:type="character" w:customStyle="1" w:styleId="B2Char">
    <w:name w:val="B2 Char"/>
    <w:link w:val="B2"/>
    <w:rPr>
      <w:lang w:eastAsia="x-none"/>
    </w:rPr>
  </w:style>
  <w:style w:type="character" w:customStyle="1" w:styleId="EXChar">
    <w:name w:val="EX Char"/>
    <w:rPr>
      <w:rFonts w:ascii="Times New Roman" w:hAnsi="Times New Roman"/>
      <w:lang w:val="en-GB"/>
    </w:rPr>
  </w:style>
  <w:style w:type="character" w:customStyle="1" w:styleId="B1Char2">
    <w:name w:val="B1 Char2"/>
    <w:rPr>
      <w:rFonts w:ascii="Times New Roman" w:hAnsi="Times New Roman"/>
      <w:lang w:val="en-GB" w:eastAsia="en-US"/>
    </w:rPr>
  </w:style>
  <w:style w:type="character" w:customStyle="1" w:styleId="PLChar">
    <w:name w:val="PL Char"/>
    <w:link w:val="PL"/>
    <w:locked/>
    <w:rPr>
      <w:rFonts w:ascii="Courier New" w:hAnsi="Courier New"/>
      <w:sz w:val="16"/>
      <w:lang w:eastAsia="en-US"/>
    </w:rPr>
  </w:style>
  <w:style w:type="character" w:customStyle="1" w:styleId="EWChar">
    <w:name w:val="EW Char"/>
    <w:link w:val="EW"/>
    <w:locked/>
    <w:rPr>
      <w:lang w:eastAsia="x-none"/>
    </w:rPr>
  </w:style>
  <w:style w:type="paragraph" w:styleId="Bibliography">
    <w:name w:val="Bibliography"/>
    <w:basedOn w:val="Normal"/>
    <w:next w:val="Normal"/>
    <w:uiPriority w:val="37"/>
    <w:semiHidden/>
    <w:unhideWhenUsed/>
    <w:rsid w:val="00C165F6"/>
  </w:style>
  <w:style w:type="paragraph" w:styleId="BlockText">
    <w:name w:val="Block Text"/>
    <w:basedOn w:val="Normal"/>
    <w:rsid w:val="00C165F6"/>
    <w:pPr>
      <w:spacing w:after="120"/>
      <w:ind w:left="1440" w:right="1440"/>
    </w:pPr>
  </w:style>
  <w:style w:type="paragraph" w:styleId="BodyText">
    <w:name w:val="Body Text"/>
    <w:basedOn w:val="Normal"/>
    <w:link w:val="BodyTextChar"/>
    <w:rsid w:val="00C165F6"/>
    <w:pPr>
      <w:spacing w:after="120"/>
    </w:pPr>
  </w:style>
  <w:style w:type="character" w:customStyle="1" w:styleId="BodyTextChar">
    <w:name w:val="Body Text Char"/>
    <w:link w:val="BodyText"/>
    <w:rsid w:val="00C165F6"/>
    <w:rPr>
      <w:lang w:eastAsia="en-US"/>
    </w:rPr>
  </w:style>
  <w:style w:type="paragraph" w:styleId="BodyText2">
    <w:name w:val="Body Text 2"/>
    <w:basedOn w:val="Normal"/>
    <w:link w:val="BodyText2Char"/>
    <w:rsid w:val="00C165F6"/>
    <w:pPr>
      <w:spacing w:after="120" w:line="480" w:lineRule="auto"/>
    </w:pPr>
  </w:style>
  <w:style w:type="character" w:customStyle="1" w:styleId="BodyText2Char">
    <w:name w:val="Body Text 2 Char"/>
    <w:link w:val="BodyText2"/>
    <w:rsid w:val="00C165F6"/>
    <w:rPr>
      <w:lang w:eastAsia="en-US"/>
    </w:rPr>
  </w:style>
  <w:style w:type="paragraph" w:styleId="BodyText3">
    <w:name w:val="Body Text 3"/>
    <w:basedOn w:val="Normal"/>
    <w:link w:val="BodyText3Char"/>
    <w:rsid w:val="00C165F6"/>
    <w:pPr>
      <w:spacing w:after="120"/>
    </w:pPr>
    <w:rPr>
      <w:sz w:val="16"/>
      <w:szCs w:val="16"/>
    </w:rPr>
  </w:style>
  <w:style w:type="character" w:customStyle="1" w:styleId="BodyText3Char">
    <w:name w:val="Body Text 3 Char"/>
    <w:link w:val="BodyText3"/>
    <w:rsid w:val="00C165F6"/>
    <w:rPr>
      <w:sz w:val="16"/>
      <w:szCs w:val="16"/>
      <w:lang w:eastAsia="en-US"/>
    </w:rPr>
  </w:style>
  <w:style w:type="paragraph" w:styleId="BodyTextFirstIndent">
    <w:name w:val="Body Text First Indent"/>
    <w:basedOn w:val="BodyText"/>
    <w:link w:val="BodyTextFirstIndentChar"/>
    <w:rsid w:val="00C165F6"/>
    <w:pPr>
      <w:ind w:firstLine="210"/>
    </w:pPr>
  </w:style>
  <w:style w:type="character" w:customStyle="1" w:styleId="BodyTextFirstIndentChar">
    <w:name w:val="Body Text First Indent Char"/>
    <w:basedOn w:val="BodyTextChar"/>
    <w:link w:val="BodyTextFirstIndent"/>
    <w:rsid w:val="00C165F6"/>
    <w:rPr>
      <w:lang w:eastAsia="en-US"/>
    </w:rPr>
  </w:style>
  <w:style w:type="paragraph" w:styleId="BodyTextIndent">
    <w:name w:val="Body Text Indent"/>
    <w:basedOn w:val="Normal"/>
    <w:link w:val="BodyTextIndentChar"/>
    <w:rsid w:val="00C165F6"/>
    <w:pPr>
      <w:spacing w:after="120"/>
      <w:ind w:left="283"/>
    </w:pPr>
  </w:style>
  <w:style w:type="character" w:customStyle="1" w:styleId="BodyTextIndentChar">
    <w:name w:val="Body Text Indent Char"/>
    <w:link w:val="BodyTextIndent"/>
    <w:rsid w:val="00C165F6"/>
    <w:rPr>
      <w:lang w:eastAsia="en-US"/>
    </w:rPr>
  </w:style>
  <w:style w:type="paragraph" w:styleId="BodyTextFirstIndent2">
    <w:name w:val="Body Text First Indent 2"/>
    <w:basedOn w:val="BodyTextIndent"/>
    <w:link w:val="BodyTextFirstIndent2Char"/>
    <w:rsid w:val="00C165F6"/>
    <w:pPr>
      <w:ind w:firstLine="210"/>
    </w:pPr>
  </w:style>
  <w:style w:type="character" w:customStyle="1" w:styleId="BodyTextFirstIndent2Char">
    <w:name w:val="Body Text First Indent 2 Char"/>
    <w:basedOn w:val="BodyTextIndentChar"/>
    <w:link w:val="BodyTextFirstIndent2"/>
    <w:rsid w:val="00C165F6"/>
    <w:rPr>
      <w:lang w:eastAsia="en-US"/>
    </w:rPr>
  </w:style>
  <w:style w:type="paragraph" w:styleId="BodyTextIndent2">
    <w:name w:val="Body Text Indent 2"/>
    <w:basedOn w:val="Normal"/>
    <w:link w:val="BodyTextIndent2Char"/>
    <w:rsid w:val="00C165F6"/>
    <w:pPr>
      <w:spacing w:after="120" w:line="480" w:lineRule="auto"/>
      <w:ind w:left="283"/>
    </w:pPr>
  </w:style>
  <w:style w:type="character" w:customStyle="1" w:styleId="BodyTextIndent2Char">
    <w:name w:val="Body Text Indent 2 Char"/>
    <w:link w:val="BodyTextIndent2"/>
    <w:rsid w:val="00C165F6"/>
    <w:rPr>
      <w:lang w:eastAsia="en-US"/>
    </w:rPr>
  </w:style>
  <w:style w:type="paragraph" w:styleId="BodyTextIndent3">
    <w:name w:val="Body Text Indent 3"/>
    <w:basedOn w:val="Normal"/>
    <w:link w:val="BodyTextIndent3Char"/>
    <w:rsid w:val="00C165F6"/>
    <w:pPr>
      <w:spacing w:after="120"/>
      <w:ind w:left="283"/>
    </w:pPr>
    <w:rPr>
      <w:sz w:val="16"/>
      <w:szCs w:val="16"/>
    </w:rPr>
  </w:style>
  <w:style w:type="character" w:customStyle="1" w:styleId="BodyTextIndent3Char">
    <w:name w:val="Body Text Indent 3 Char"/>
    <w:link w:val="BodyTextIndent3"/>
    <w:rsid w:val="00C165F6"/>
    <w:rPr>
      <w:sz w:val="16"/>
      <w:szCs w:val="16"/>
      <w:lang w:eastAsia="en-US"/>
    </w:rPr>
  </w:style>
  <w:style w:type="paragraph" w:styleId="Caption">
    <w:name w:val="caption"/>
    <w:basedOn w:val="Normal"/>
    <w:next w:val="Normal"/>
    <w:semiHidden/>
    <w:unhideWhenUsed/>
    <w:qFormat/>
    <w:rsid w:val="00C165F6"/>
    <w:rPr>
      <w:b/>
      <w:bCs/>
    </w:rPr>
  </w:style>
  <w:style w:type="paragraph" w:styleId="Closing">
    <w:name w:val="Closing"/>
    <w:basedOn w:val="Normal"/>
    <w:link w:val="ClosingChar"/>
    <w:rsid w:val="00C165F6"/>
    <w:pPr>
      <w:ind w:left="4252"/>
    </w:pPr>
  </w:style>
  <w:style w:type="character" w:customStyle="1" w:styleId="ClosingChar">
    <w:name w:val="Closing Char"/>
    <w:link w:val="Closing"/>
    <w:rsid w:val="00C165F6"/>
    <w:rPr>
      <w:lang w:eastAsia="en-US"/>
    </w:rPr>
  </w:style>
  <w:style w:type="paragraph" w:styleId="Date">
    <w:name w:val="Date"/>
    <w:basedOn w:val="Normal"/>
    <w:next w:val="Normal"/>
    <w:link w:val="DateChar"/>
    <w:rsid w:val="00C165F6"/>
  </w:style>
  <w:style w:type="character" w:customStyle="1" w:styleId="DateChar">
    <w:name w:val="Date Char"/>
    <w:link w:val="Date"/>
    <w:rsid w:val="00C165F6"/>
    <w:rPr>
      <w:lang w:eastAsia="en-US"/>
    </w:rPr>
  </w:style>
  <w:style w:type="paragraph" w:styleId="E-mailSignature">
    <w:name w:val="E-mail Signature"/>
    <w:basedOn w:val="Normal"/>
    <w:link w:val="E-mailSignatureChar"/>
    <w:rsid w:val="00C165F6"/>
  </w:style>
  <w:style w:type="character" w:customStyle="1" w:styleId="E-mailSignatureChar">
    <w:name w:val="E-mail Signature Char"/>
    <w:link w:val="E-mailSignature"/>
    <w:rsid w:val="00C165F6"/>
    <w:rPr>
      <w:lang w:eastAsia="en-US"/>
    </w:rPr>
  </w:style>
  <w:style w:type="paragraph" w:styleId="EndnoteText">
    <w:name w:val="endnote text"/>
    <w:basedOn w:val="Normal"/>
    <w:link w:val="EndnoteTextChar"/>
    <w:rsid w:val="00C165F6"/>
  </w:style>
  <w:style w:type="character" w:customStyle="1" w:styleId="EndnoteTextChar">
    <w:name w:val="Endnote Text Char"/>
    <w:link w:val="EndnoteText"/>
    <w:rsid w:val="00C165F6"/>
    <w:rPr>
      <w:lang w:eastAsia="en-US"/>
    </w:rPr>
  </w:style>
  <w:style w:type="paragraph" w:styleId="EnvelopeAddress">
    <w:name w:val="envelope address"/>
    <w:basedOn w:val="Normal"/>
    <w:rsid w:val="00C165F6"/>
    <w:pPr>
      <w:framePr w:w="7920" w:h="1980" w:hRule="exact" w:hSpace="180" w:wrap="auto" w:hAnchor="page" w:xAlign="center" w:yAlign="bottom"/>
      <w:ind w:left="2880"/>
    </w:pPr>
    <w:rPr>
      <w:rFonts w:ascii="Calibri Light" w:eastAsia="Malgun Gothic" w:hAnsi="Calibri Light"/>
      <w:sz w:val="24"/>
      <w:szCs w:val="24"/>
    </w:rPr>
  </w:style>
  <w:style w:type="paragraph" w:styleId="EnvelopeReturn">
    <w:name w:val="envelope return"/>
    <w:basedOn w:val="Normal"/>
    <w:rsid w:val="00C165F6"/>
    <w:rPr>
      <w:rFonts w:ascii="Calibri Light" w:eastAsia="Malgun Gothic" w:hAnsi="Calibri Light"/>
    </w:rPr>
  </w:style>
  <w:style w:type="paragraph" w:styleId="HTMLAddress">
    <w:name w:val="HTML Address"/>
    <w:basedOn w:val="Normal"/>
    <w:link w:val="HTMLAddressChar"/>
    <w:rsid w:val="00C165F6"/>
    <w:rPr>
      <w:i/>
      <w:iCs/>
    </w:rPr>
  </w:style>
  <w:style w:type="character" w:customStyle="1" w:styleId="HTMLAddressChar">
    <w:name w:val="HTML Address Char"/>
    <w:link w:val="HTMLAddress"/>
    <w:rsid w:val="00C165F6"/>
    <w:rPr>
      <w:i/>
      <w:iCs/>
      <w:lang w:eastAsia="en-US"/>
    </w:rPr>
  </w:style>
  <w:style w:type="paragraph" w:styleId="Index3">
    <w:name w:val="index 3"/>
    <w:basedOn w:val="Normal"/>
    <w:next w:val="Normal"/>
    <w:rsid w:val="00C165F6"/>
    <w:pPr>
      <w:ind w:left="600" w:hanging="200"/>
    </w:pPr>
  </w:style>
  <w:style w:type="paragraph" w:styleId="Index4">
    <w:name w:val="index 4"/>
    <w:basedOn w:val="Normal"/>
    <w:next w:val="Normal"/>
    <w:rsid w:val="00C165F6"/>
    <w:pPr>
      <w:ind w:left="800" w:hanging="200"/>
    </w:pPr>
  </w:style>
  <w:style w:type="paragraph" w:styleId="Index5">
    <w:name w:val="index 5"/>
    <w:basedOn w:val="Normal"/>
    <w:next w:val="Normal"/>
    <w:rsid w:val="00C165F6"/>
    <w:pPr>
      <w:ind w:left="1000" w:hanging="200"/>
    </w:pPr>
  </w:style>
  <w:style w:type="paragraph" w:styleId="Index6">
    <w:name w:val="index 6"/>
    <w:basedOn w:val="Normal"/>
    <w:next w:val="Normal"/>
    <w:rsid w:val="00C165F6"/>
    <w:pPr>
      <w:ind w:left="1200" w:hanging="200"/>
    </w:pPr>
  </w:style>
  <w:style w:type="paragraph" w:styleId="Index7">
    <w:name w:val="index 7"/>
    <w:basedOn w:val="Normal"/>
    <w:next w:val="Normal"/>
    <w:rsid w:val="00C165F6"/>
    <w:pPr>
      <w:ind w:left="1400" w:hanging="200"/>
    </w:pPr>
  </w:style>
  <w:style w:type="paragraph" w:styleId="Index8">
    <w:name w:val="index 8"/>
    <w:basedOn w:val="Normal"/>
    <w:next w:val="Normal"/>
    <w:rsid w:val="00C165F6"/>
    <w:pPr>
      <w:ind w:left="1600" w:hanging="200"/>
    </w:pPr>
  </w:style>
  <w:style w:type="paragraph" w:styleId="Index9">
    <w:name w:val="index 9"/>
    <w:basedOn w:val="Normal"/>
    <w:next w:val="Normal"/>
    <w:rsid w:val="00C165F6"/>
    <w:pPr>
      <w:ind w:left="1800" w:hanging="200"/>
    </w:pPr>
  </w:style>
  <w:style w:type="paragraph" w:styleId="IndexHeading">
    <w:name w:val="index heading"/>
    <w:basedOn w:val="Normal"/>
    <w:next w:val="Index1"/>
    <w:rsid w:val="00C165F6"/>
    <w:rPr>
      <w:rFonts w:ascii="Calibri Light" w:eastAsia="Malgun Gothic" w:hAnsi="Calibri Light"/>
      <w:b/>
      <w:bCs/>
    </w:rPr>
  </w:style>
  <w:style w:type="paragraph" w:styleId="IntenseQuote">
    <w:name w:val="Intense Quote"/>
    <w:basedOn w:val="Normal"/>
    <w:next w:val="Normal"/>
    <w:link w:val="IntenseQuoteChar"/>
    <w:uiPriority w:val="30"/>
    <w:qFormat/>
    <w:rsid w:val="00C165F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165F6"/>
    <w:rPr>
      <w:i/>
      <w:iCs/>
      <w:color w:val="4472C4"/>
      <w:lang w:eastAsia="en-US"/>
    </w:rPr>
  </w:style>
  <w:style w:type="paragraph" w:styleId="ListContinue">
    <w:name w:val="List Continue"/>
    <w:basedOn w:val="Normal"/>
    <w:rsid w:val="00C165F6"/>
    <w:pPr>
      <w:spacing w:after="120"/>
      <w:ind w:left="283"/>
      <w:contextualSpacing/>
    </w:pPr>
  </w:style>
  <w:style w:type="paragraph" w:styleId="ListContinue2">
    <w:name w:val="List Continue 2"/>
    <w:basedOn w:val="Normal"/>
    <w:rsid w:val="00C165F6"/>
    <w:pPr>
      <w:spacing w:after="120"/>
      <w:ind w:left="566"/>
      <w:contextualSpacing/>
    </w:pPr>
  </w:style>
  <w:style w:type="paragraph" w:styleId="ListContinue3">
    <w:name w:val="List Continue 3"/>
    <w:basedOn w:val="Normal"/>
    <w:rsid w:val="00C165F6"/>
    <w:pPr>
      <w:spacing w:after="120"/>
      <w:ind w:left="849"/>
      <w:contextualSpacing/>
    </w:pPr>
  </w:style>
  <w:style w:type="paragraph" w:styleId="ListContinue4">
    <w:name w:val="List Continue 4"/>
    <w:basedOn w:val="Normal"/>
    <w:rsid w:val="00C165F6"/>
    <w:pPr>
      <w:spacing w:after="120"/>
      <w:ind w:left="1132"/>
      <w:contextualSpacing/>
    </w:pPr>
  </w:style>
  <w:style w:type="paragraph" w:styleId="ListContinue5">
    <w:name w:val="List Continue 5"/>
    <w:basedOn w:val="Normal"/>
    <w:rsid w:val="00C165F6"/>
    <w:pPr>
      <w:spacing w:after="120"/>
      <w:ind w:left="1415"/>
      <w:contextualSpacing/>
    </w:pPr>
  </w:style>
  <w:style w:type="paragraph" w:styleId="ListNumber3">
    <w:name w:val="List Number 3"/>
    <w:basedOn w:val="Normal"/>
    <w:rsid w:val="00C165F6"/>
    <w:pPr>
      <w:numPr>
        <w:numId w:val="29"/>
      </w:numPr>
      <w:contextualSpacing/>
    </w:pPr>
  </w:style>
  <w:style w:type="paragraph" w:styleId="ListNumber4">
    <w:name w:val="List Number 4"/>
    <w:basedOn w:val="Normal"/>
    <w:rsid w:val="00C165F6"/>
    <w:pPr>
      <w:numPr>
        <w:numId w:val="30"/>
      </w:numPr>
      <w:contextualSpacing/>
    </w:pPr>
  </w:style>
  <w:style w:type="paragraph" w:styleId="ListNumber5">
    <w:name w:val="List Number 5"/>
    <w:basedOn w:val="Normal"/>
    <w:rsid w:val="00C165F6"/>
    <w:pPr>
      <w:numPr>
        <w:numId w:val="31"/>
      </w:numPr>
      <w:contextualSpacing/>
    </w:pPr>
  </w:style>
  <w:style w:type="paragraph" w:styleId="ListParagraph">
    <w:name w:val="List Paragraph"/>
    <w:basedOn w:val="Normal"/>
    <w:uiPriority w:val="34"/>
    <w:qFormat/>
    <w:rsid w:val="00C165F6"/>
    <w:pPr>
      <w:ind w:left="720"/>
    </w:pPr>
  </w:style>
  <w:style w:type="paragraph" w:styleId="MacroText">
    <w:name w:val="macro"/>
    <w:link w:val="MacroTextChar"/>
    <w:rsid w:val="00C165F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C165F6"/>
    <w:rPr>
      <w:rFonts w:ascii="Courier New" w:hAnsi="Courier New" w:cs="Courier New"/>
      <w:lang w:eastAsia="en-US"/>
    </w:rPr>
  </w:style>
  <w:style w:type="paragraph" w:styleId="MessageHeader">
    <w:name w:val="Message Header"/>
    <w:basedOn w:val="Normal"/>
    <w:link w:val="MessageHeaderChar"/>
    <w:rsid w:val="00C165F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Malgun Gothic" w:hAnsi="Calibri Light"/>
      <w:sz w:val="24"/>
      <w:szCs w:val="24"/>
    </w:rPr>
  </w:style>
  <w:style w:type="character" w:customStyle="1" w:styleId="MessageHeaderChar">
    <w:name w:val="Message Header Char"/>
    <w:link w:val="MessageHeader"/>
    <w:rsid w:val="00C165F6"/>
    <w:rPr>
      <w:rFonts w:ascii="Calibri Light" w:eastAsia="Malgun Gothic" w:hAnsi="Calibri Light"/>
      <w:sz w:val="24"/>
      <w:szCs w:val="24"/>
      <w:shd w:val="pct20" w:color="auto" w:fill="auto"/>
      <w:lang w:eastAsia="en-US"/>
    </w:rPr>
  </w:style>
  <w:style w:type="paragraph" w:styleId="NoSpacing">
    <w:name w:val="No Spacing"/>
    <w:uiPriority w:val="1"/>
    <w:qFormat/>
    <w:rsid w:val="00C165F6"/>
    <w:rPr>
      <w:lang w:val="en-GB"/>
    </w:rPr>
  </w:style>
  <w:style w:type="paragraph" w:styleId="NormalIndent">
    <w:name w:val="Normal Indent"/>
    <w:basedOn w:val="Normal"/>
    <w:rsid w:val="00C165F6"/>
    <w:pPr>
      <w:ind w:left="720"/>
    </w:pPr>
  </w:style>
  <w:style w:type="paragraph" w:styleId="NoteHeading">
    <w:name w:val="Note Heading"/>
    <w:basedOn w:val="Normal"/>
    <w:next w:val="Normal"/>
    <w:link w:val="NoteHeadingChar"/>
    <w:rsid w:val="00C165F6"/>
  </w:style>
  <w:style w:type="character" w:customStyle="1" w:styleId="NoteHeadingChar">
    <w:name w:val="Note Heading Char"/>
    <w:link w:val="NoteHeading"/>
    <w:rsid w:val="00C165F6"/>
    <w:rPr>
      <w:lang w:eastAsia="en-US"/>
    </w:rPr>
  </w:style>
  <w:style w:type="paragraph" w:styleId="PlainText">
    <w:name w:val="Plain Text"/>
    <w:basedOn w:val="Normal"/>
    <w:link w:val="PlainTextChar"/>
    <w:rsid w:val="00C165F6"/>
    <w:rPr>
      <w:rFonts w:ascii="Courier New" w:hAnsi="Courier New" w:cs="Courier New"/>
    </w:rPr>
  </w:style>
  <w:style w:type="character" w:customStyle="1" w:styleId="PlainTextChar">
    <w:name w:val="Plain Text Char"/>
    <w:link w:val="PlainText"/>
    <w:rsid w:val="00C165F6"/>
    <w:rPr>
      <w:rFonts w:ascii="Courier New" w:hAnsi="Courier New" w:cs="Courier New"/>
      <w:lang w:eastAsia="en-US"/>
    </w:rPr>
  </w:style>
  <w:style w:type="paragraph" w:styleId="Quote">
    <w:name w:val="Quote"/>
    <w:basedOn w:val="Normal"/>
    <w:next w:val="Normal"/>
    <w:link w:val="QuoteChar"/>
    <w:uiPriority w:val="29"/>
    <w:qFormat/>
    <w:rsid w:val="00C165F6"/>
    <w:pPr>
      <w:spacing w:before="200" w:after="160"/>
      <w:ind w:left="864" w:right="864"/>
      <w:jc w:val="center"/>
    </w:pPr>
    <w:rPr>
      <w:i/>
      <w:iCs/>
      <w:color w:val="404040"/>
    </w:rPr>
  </w:style>
  <w:style w:type="character" w:customStyle="1" w:styleId="QuoteChar">
    <w:name w:val="Quote Char"/>
    <w:link w:val="Quote"/>
    <w:uiPriority w:val="29"/>
    <w:rsid w:val="00C165F6"/>
    <w:rPr>
      <w:i/>
      <w:iCs/>
      <w:color w:val="404040"/>
      <w:lang w:eastAsia="en-US"/>
    </w:rPr>
  </w:style>
  <w:style w:type="paragraph" w:styleId="Salutation">
    <w:name w:val="Salutation"/>
    <w:basedOn w:val="Normal"/>
    <w:next w:val="Normal"/>
    <w:link w:val="SalutationChar"/>
    <w:rsid w:val="00C165F6"/>
  </w:style>
  <w:style w:type="character" w:customStyle="1" w:styleId="SalutationChar">
    <w:name w:val="Salutation Char"/>
    <w:link w:val="Salutation"/>
    <w:rsid w:val="00C165F6"/>
    <w:rPr>
      <w:lang w:eastAsia="en-US"/>
    </w:rPr>
  </w:style>
  <w:style w:type="paragraph" w:styleId="Signature">
    <w:name w:val="Signature"/>
    <w:basedOn w:val="Normal"/>
    <w:link w:val="SignatureChar"/>
    <w:rsid w:val="00C165F6"/>
    <w:pPr>
      <w:ind w:left="4252"/>
    </w:pPr>
  </w:style>
  <w:style w:type="character" w:customStyle="1" w:styleId="SignatureChar">
    <w:name w:val="Signature Char"/>
    <w:link w:val="Signature"/>
    <w:rsid w:val="00C165F6"/>
    <w:rPr>
      <w:lang w:eastAsia="en-US"/>
    </w:rPr>
  </w:style>
  <w:style w:type="paragraph" w:styleId="Subtitle">
    <w:name w:val="Subtitle"/>
    <w:basedOn w:val="Normal"/>
    <w:next w:val="Normal"/>
    <w:link w:val="SubtitleChar"/>
    <w:qFormat/>
    <w:rsid w:val="00C165F6"/>
    <w:pPr>
      <w:spacing w:after="60"/>
      <w:jc w:val="center"/>
      <w:outlineLvl w:val="1"/>
    </w:pPr>
    <w:rPr>
      <w:rFonts w:ascii="Calibri Light" w:eastAsia="Malgun Gothic" w:hAnsi="Calibri Light"/>
      <w:sz w:val="24"/>
      <w:szCs w:val="24"/>
    </w:rPr>
  </w:style>
  <w:style w:type="character" w:customStyle="1" w:styleId="SubtitleChar">
    <w:name w:val="Subtitle Char"/>
    <w:link w:val="Subtitle"/>
    <w:rsid w:val="00C165F6"/>
    <w:rPr>
      <w:rFonts w:ascii="Calibri Light" w:eastAsia="Malgun Gothic" w:hAnsi="Calibri Light"/>
      <w:sz w:val="24"/>
      <w:szCs w:val="24"/>
      <w:lang w:eastAsia="en-US"/>
    </w:rPr>
  </w:style>
  <w:style w:type="paragraph" w:styleId="TableofAuthorities">
    <w:name w:val="table of authorities"/>
    <w:basedOn w:val="Normal"/>
    <w:next w:val="Normal"/>
    <w:rsid w:val="00C165F6"/>
    <w:pPr>
      <w:ind w:left="200" w:hanging="200"/>
    </w:pPr>
  </w:style>
  <w:style w:type="paragraph" w:styleId="TableofFigures">
    <w:name w:val="table of figures"/>
    <w:basedOn w:val="Normal"/>
    <w:next w:val="Normal"/>
    <w:rsid w:val="00C165F6"/>
  </w:style>
  <w:style w:type="paragraph" w:styleId="Title">
    <w:name w:val="Title"/>
    <w:basedOn w:val="Normal"/>
    <w:next w:val="Normal"/>
    <w:link w:val="TitleChar"/>
    <w:qFormat/>
    <w:rsid w:val="00C165F6"/>
    <w:pPr>
      <w:spacing w:before="240" w:after="60"/>
      <w:jc w:val="center"/>
      <w:outlineLvl w:val="0"/>
    </w:pPr>
    <w:rPr>
      <w:rFonts w:ascii="Calibri Light" w:eastAsia="Malgun Gothic" w:hAnsi="Calibri Light"/>
      <w:b/>
      <w:bCs/>
      <w:kern w:val="28"/>
      <w:sz w:val="32"/>
      <w:szCs w:val="32"/>
    </w:rPr>
  </w:style>
  <w:style w:type="character" w:customStyle="1" w:styleId="TitleChar">
    <w:name w:val="Title Char"/>
    <w:link w:val="Title"/>
    <w:rsid w:val="00C165F6"/>
    <w:rPr>
      <w:rFonts w:ascii="Calibri Light" w:eastAsia="Malgun Gothic" w:hAnsi="Calibri Light"/>
      <w:b/>
      <w:bCs/>
      <w:kern w:val="28"/>
      <w:sz w:val="32"/>
      <w:szCs w:val="32"/>
      <w:lang w:eastAsia="en-US"/>
    </w:rPr>
  </w:style>
  <w:style w:type="paragraph" w:styleId="TOAHeading">
    <w:name w:val="toa heading"/>
    <w:basedOn w:val="Normal"/>
    <w:next w:val="Normal"/>
    <w:rsid w:val="00C165F6"/>
    <w:pPr>
      <w:spacing w:before="120"/>
    </w:pPr>
    <w:rPr>
      <w:rFonts w:ascii="Calibri Light" w:eastAsia="Malgun Gothic" w:hAnsi="Calibri Light"/>
      <w:b/>
      <w:bCs/>
      <w:sz w:val="24"/>
      <w:szCs w:val="24"/>
    </w:rPr>
  </w:style>
  <w:style w:type="paragraph" w:styleId="TOCHeading">
    <w:name w:val="TOC Heading"/>
    <w:basedOn w:val="Heading1"/>
    <w:next w:val="Normal"/>
    <w:uiPriority w:val="39"/>
    <w:semiHidden/>
    <w:unhideWhenUsed/>
    <w:qFormat/>
    <w:rsid w:val="00C165F6"/>
    <w:pPr>
      <w:keepLines w:val="0"/>
      <w:pBdr>
        <w:top w:val="none" w:sz="0" w:space="0" w:color="auto"/>
      </w:pBdr>
      <w:spacing w:after="60"/>
      <w:ind w:left="0" w:firstLine="0"/>
      <w:outlineLvl w:val="9"/>
    </w:pPr>
    <w:rPr>
      <w:rFonts w:ascii="Calibri Light" w:eastAsia="Malgun Gothic" w:hAnsi="Calibri Light"/>
      <w:b/>
      <w:bCs/>
      <w:kern w:val="32"/>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8963074">
      <w:bodyDiv w:val="1"/>
      <w:marLeft w:val="0"/>
      <w:marRight w:val="0"/>
      <w:marTop w:val="0"/>
      <w:marBottom w:val="0"/>
      <w:divBdr>
        <w:top w:val="none" w:sz="0" w:space="0" w:color="auto"/>
        <w:left w:val="none" w:sz="0" w:space="0" w:color="auto"/>
        <w:bottom w:val="none" w:sz="0" w:space="0" w:color="auto"/>
        <w:right w:val="none" w:sz="0" w:space="0" w:color="auto"/>
      </w:divBdr>
    </w:div>
    <w:div w:id="792207623">
      <w:bodyDiv w:val="1"/>
      <w:marLeft w:val="0"/>
      <w:marRight w:val="0"/>
      <w:marTop w:val="0"/>
      <w:marBottom w:val="0"/>
      <w:divBdr>
        <w:top w:val="none" w:sz="0" w:space="0" w:color="auto"/>
        <w:left w:val="none" w:sz="0" w:space="0" w:color="auto"/>
        <w:bottom w:val="none" w:sz="0" w:space="0" w:color="auto"/>
        <w:right w:val="none" w:sz="0" w:space="0" w:color="auto"/>
      </w:divBdr>
    </w:div>
    <w:div w:id="1176963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tools.ietf.org/html/rfc3926" TargetMode="External"/><Relationship Id="rId17" Type="http://schemas.openxmlformats.org/officeDocument/2006/relationships/image" Target="media/image5.w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OAI/OpenAPI-Specification/blob/master/versions/2.0.md" TargetMode="External"/><Relationship Id="rId5" Type="http://schemas.openxmlformats.org/officeDocument/2006/relationships/webSettings" Target="webSettings.xml"/><Relationship Id="rId15" Type="http://schemas.openxmlformats.org/officeDocument/2006/relationships/image" Target="media/image4.wmf"/><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F29CB0-FE5E-47C7-892D-FCA4F4BE0B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31869</Words>
  <Characters>181655</Characters>
  <Application>Microsoft Office Word</Application>
  <DocSecurity>0</DocSecurity>
  <Lines>1513</Lines>
  <Paragraphs>4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098</CharactersWithSpaces>
  <SharedDoc>false</SharedDoc>
  <HyperlinkBase/>
  <HLinks>
    <vt:vector size="12" baseType="variant">
      <vt:variant>
        <vt:i4>7995510</vt:i4>
      </vt:variant>
      <vt:variant>
        <vt:i4>312</vt:i4>
      </vt:variant>
      <vt:variant>
        <vt:i4>0</vt:i4>
      </vt:variant>
      <vt:variant>
        <vt:i4>5</vt:i4>
      </vt:variant>
      <vt:variant>
        <vt:lpwstr>https://tools.ietf.org/html/rfc3926</vt:lpwstr>
      </vt:variant>
      <vt:variant>
        <vt:lpwstr/>
      </vt:variant>
      <vt:variant>
        <vt:i4>327768</vt:i4>
      </vt:variant>
      <vt:variant>
        <vt:i4>309</vt:i4>
      </vt:variant>
      <vt:variant>
        <vt:i4>0</vt:i4>
      </vt:variant>
      <vt:variant>
        <vt:i4>5</vt:i4>
      </vt:variant>
      <vt:variant>
        <vt:lpwstr>https://github.com/OAI/OpenAPI-Specification/blob/master/versions/2.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 Laurentiu BORNEA</dc:creator>
  <cp:keywords/>
  <cp:lastModifiedBy>Andrei Laurentiu BORNEA</cp:lastModifiedBy>
  <cp:revision>2</cp:revision>
  <dcterms:created xsi:type="dcterms:W3CDTF">2024-03-14T08:12:00Z</dcterms:created>
  <dcterms:modified xsi:type="dcterms:W3CDTF">2024-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GI5G7gFHOp8Znx6ond3SA5GjlLY6YDSYuOjtwkaqv4jrBDUJIjJf63pBeIEP0s2xXuV9EgjC
oEQdVYlPneswl/qhL5FYSAIkFM1+2P8wLQbJ38vhTb1SbBH69eAIoMA2pxxhnx+bEzxhew2s
K1F9Wq6c5nU0KC7UVP2Mo/ArHXgCBZu90jNmlOHq1iu/kESQUHzMBRnW1CLKz+ZeUdHr7/oi
irZhEim3mvr24U8V74</vt:lpwstr>
  </property>
  <property fmtid="{D5CDD505-2E9C-101B-9397-08002B2CF9AE}" pid="3" name="_2015_ms_pID_7253431">
    <vt:lpwstr>sInYBPjT1cW9sQWeSx6LiiTTV6Iip1xOBpe+6sfn+W7rWSxcOM5Ekx
j+SQVgicaOkHUSQW43+4MJ5N/Il7m9roSRljcsfCvdnN2HM3kZr3GcKQwdRWTwqT7XZyPZlY
i5xSjn7VPB4OQO57ola42ggJbo3aE/OsqhCId+Vdi6IDtYfHDNNw1KIJ+fIONUVTtUkFcYg1
8nRRg8yF1zyNKz4ZTdcKYnpIY9JrjD+77DkR</vt:lpwstr>
  </property>
  <property fmtid="{D5CDD505-2E9C-101B-9397-08002B2CF9AE}" pid="4" name="_2015_ms_pID_7253432">
    <vt:lpwstr>3A==</vt:lpwstr>
  </property>
</Properties>
</file>